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9CFE85" w14:textId="77777777" w:rsidR="00A2350F" w:rsidRDefault="00A2350F" w:rsidP="00A2350F">
      <w:pPr>
        <w:pStyle w:val="T1"/>
        <w:pBdr>
          <w:bottom w:val="single" w:sz="6" w:space="0" w:color="auto"/>
        </w:pBdr>
        <w:spacing w:after="240"/>
      </w:pPr>
      <w:r>
        <w:t>IEEE P802.18</w:t>
      </w:r>
      <w:r>
        <w:br/>
        <w:t>Radio Regulatory Technical Advisory Group (RR-T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535"/>
        <w:gridCol w:w="1440"/>
        <w:gridCol w:w="2201"/>
      </w:tblGrid>
      <w:tr w:rsidR="00A2350F" w14:paraId="77ED49C0" w14:textId="77777777" w:rsidTr="00701A84">
        <w:trPr>
          <w:trHeight w:val="485"/>
          <w:jc w:val="center"/>
        </w:trPr>
        <w:tc>
          <w:tcPr>
            <w:tcW w:w="9576" w:type="dxa"/>
            <w:gridSpan w:val="5"/>
            <w:vAlign w:val="center"/>
          </w:tcPr>
          <w:p w14:paraId="02DD1EA5" w14:textId="27A63796" w:rsidR="00A2350F" w:rsidRDefault="00910084" w:rsidP="00701A84">
            <w:pPr>
              <w:pStyle w:val="T2"/>
            </w:pPr>
            <w:r>
              <w:t>Proposed Modifications to ITU-R M.1450-5</w:t>
            </w:r>
          </w:p>
        </w:tc>
      </w:tr>
      <w:tr w:rsidR="00A2350F" w14:paraId="781AC5FD" w14:textId="77777777" w:rsidTr="00701A84">
        <w:trPr>
          <w:trHeight w:val="359"/>
          <w:jc w:val="center"/>
        </w:trPr>
        <w:tc>
          <w:tcPr>
            <w:tcW w:w="9576" w:type="dxa"/>
            <w:gridSpan w:val="5"/>
            <w:vAlign w:val="center"/>
          </w:tcPr>
          <w:p w14:paraId="6533323A" w14:textId="12F0CD65" w:rsidR="00A2350F" w:rsidRDefault="00A2350F" w:rsidP="00701A84">
            <w:pPr>
              <w:pStyle w:val="T2"/>
              <w:ind w:left="0"/>
              <w:rPr>
                <w:sz w:val="20"/>
              </w:rPr>
            </w:pPr>
            <w:r>
              <w:rPr>
                <w:sz w:val="20"/>
              </w:rPr>
              <w:t>Date:</w:t>
            </w:r>
            <w:r>
              <w:rPr>
                <w:b w:val="0"/>
                <w:sz w:val="20"/>
              </w:rPr>
              <w:t xml:space="preserve">  2022-10-</w:t>
            </w:r>
            <w:r w:rsidR="005C3000">
              <w:rPr>
                <w:b w:val="0"/>
                <w:sz w:val="20"/>
              </w:rPr>
              <w:t>21</w:t>
            </w:r>
          </w:p>
        </w:tc>
      </w:tr>
      <w:tr w:rsidR="00A2350F" w14:paraId="17E9EC0A" w14:textId="77777777" w:rsidTr="00701A84">
        <w:trPr>
          <w:cantSplit/>
          <w:jc w:val="center"/>
        </w:trPr>
        <w:tc>
          <w:tcPr>
            <w:tcW w:w="9576" w:type="dxa"/>
            <w:gridSpan w:val="5"/>
            <w:vAlign w:val="center"/>
          </w:tcPr>
          <w:p w14:paraId="362A82D5" w14:textId="77777777" w:rsidR="00A2350F" w:rsidRDefault="00A2350F" w:rsidP="00701A84">
            <w:pPr>
              <w:pStyle w:val="T2"/>
              <w:spacing w:after="0"/>
              <w:ind w:left="0" w:right="0"/>
              <w:jc w:val="left"/>
              <w:rPr>
                <w:sz w:val="20"/>
              </w:rPr>
            </w:pPr>
            <w:r>
              <w:rPr>
                <w:sz w:val="20"/>
              </w:rPr>
              <w:t>Author(s):</w:t>
            </w:r>
          </w:p>
        </w:tc>
      </w:tr>
      <w:tr w:rsidR="00A2350F" w14:paraId="44624D53" w14:textId="77777777" w:rsidTr="00701A84">
        <w:trPr>
          <w:jc w:val="center"/>
        </w:trPr>
        <w:tc>
          <w:tcPr>
            <w:tcW w:w="1336" w:type="dxa"/>
            <w:vAlign w:val="center"/>
          </w:tcPr>
          <w:p w14:paraId="0410FA21" w14:textId="77777777" w:rsidR="00A2350F" w:rsidRDefault="00A2350F" w:rsidP="00701A84">
            <w:pPr>
              <w:pStyle w:val="T2"/>
              <w:spacing w:after="0"/>
              <w:ind w:left="0" w:right="0"/>
              <w:jc w:val="left"/>
              <w:rPr>
                <w:sz w:val="20"/>
              </w:rPr>
            </w:pPr>
            <w:r>
              <w:rPr>
                <w:sz w:val="20"/>
              </w:rPr>
              <w:t>Name</w:t>
            </w:r>
          </w:p>
        </w:tc>
        <w:tc>
          <w:tcPr>
            <w:tcW w:w="2064" w:type="dxa"/>
            <w:vAlign w:val="center"/>
          </w:tcPr>
          <w:p w14:paraId="1A5863D6" w14:textId="77777777" w:rsidR="00A2350F" w:rsidRDefault="00A2350F" w:rsidP="00701A84">
            <w:pPr>
              <w:pStyle w:val="T2"/>
              <w:spacing w:after="0"/>
              <w:ind w:left="0" w:right="0"/>
              <w:jc w:val="left"/>
              <w:rPr>
                <w:sz w:val="20"/>
              </w:rPr>
            </w:pPr>
            <w:r>
              <w:rPr>
                <w:sz w:val="20"/>
              </w:rPr>
              <w:t>Company</w:t>
            </w:r>
          </w:p>
        </w:tc>
        <w:tc>
          <w:tcPr>
            <w:tcW w:w="2535" w:type="dxa"/>
            <w:vAlign w:val="center"/>
          </w:tcPr>
          <w:p w14:paraId="4BFAC3C9" w14:textId="77777777" w:rsidR="00A2350F" w:rsidRDefault="00A2350F" w:rsidP="00701A84">
            <w:pPr>
              <w:pStyle w:val="T2"/>
              <w:spacing w:after="0"/>
              <w:ind w:left="0" w:right="0"/>
              <w:jc w:val="left"/>
              <w:rPr>
                <w:sz w:val="20"/>
              </w:rPr>
            </w:pPr>
            <w:r>
              <w:rPr>
                <w:sz w:val="20"/>
              </w:rPr>
              <w:t>Address</w:t>
            </w:r>
          </w:p>
        </w:tc>
        <w:tc>
          <w:tcPr>
            <w:tcW w:w="1440" w:type="dxa"/>
            <w:vAlign w:val="center"/>
          </w:tcPr>
          <w:p w14:paraId="6E35D4F4" w14:textId="77777777" w:rsidR="00A2350F" w:rsidRDefault="00A2350F" w:rsidP="00701A84">
            <w:pPr>
              <w:pStyle w:val="T2"/>
              <w:spacing w:after="0"/>
              <w:ind w:left="0" w:right="0"/>
              <w:jc w:val="left"/>
              <w:rPr>
                <w:sz w:val="20"/>
              </w:rPr>
            </w:pPr>
            <w:r>
              <w:rPr>
                <w:sz w:val="20"/>
              </w:rPr>
              <w:t>Phone</w:t>
            </w:r>
          </w:p>
        </w:tc>
        <w:tc>
          <w:tcPr>
            <w:tcW w:w="2201" w:type="dxa"/>
            <w:vAlign w:val="center"/>
          </w:tcPr>
          <w:p w14:paraId="223773CD" w14:textId="77777777" w:rsidR="00A2350F" w:rsidRDefault="00A2350F" w:rsidP="00701A84">
            <w:pPr>
              <w:pStyle w:val="T2"/>
              <w:spacing w:after="0"/>
              <w:ind w:left="0" w:right="0"/>
              <w:jc w:val="left"/>
              <w:rPr>
                <w:sz w:val="20"/>
              </w:rPr>
            </w:pPr>
            <w:r>
              <w:rPr>
                <w:sz w:val="20"/>
              </w:rPr>
              <w:t>email</w:t>
            </w:r>
          </w:p>
        </w:tc>
      </w:tr>
      <w:tr w:rsidR="00A2350F" w14:paraId="7B96A857" w14:textId="77777777" w:rsidTr="00701A84">
        <w:trPr>
          <w:jc w:val="center"/>
        </w:trPr>
        <w:tc>
          <w:tcPr>
            <w:tcW w:w="1336" w:type="dxa"/>
            <w:vAlign w:val="center"/>
          </w:tcPr>
          <w:p w14:paraId="0A3D386E" w14:textId="77777777" w:rsidR="00A2350F" w:rsidRDefault="00A2350F" w:rsidP="00701A84">
            <w:pPr>
              <w:pStyle w:val="T2"/>
              <w:spacing w:after="0"/>
              <w:ind w:left="0" w:right="0"/>
              <w:rPr>
                <w:b w:val="0"/>
                <w:sz w:val="20"/>
              </w:rPr>
            </w:pPr>
            <w:r>
              <w:rPr>
                <w:b w:val="0"/>
                <w:sz w:val="20"/>
              </w:rPr>
              <w:t>ITU AHG (Hassan Yaghoobi)</w:t>
            </w:r>
          </w:p>
        </w:tc>
        <w:tc>
          <w:tcPr>
            <w:tcW w:w="2064" w:type="dxa"/>
            <w:vAlign w:val="center"/>
          </w:tcPr>
          <w:p w14:paraId="69AA8E2E" w14:textId="77777777" w:rsidR="00A2350F" w:rsidRDefault="00A2350F" w:rsidP="00701A84">
            <w:pPr>
              <w:pStyle w:val="T2"/>
              <w:spacing w:after="0"/>
              <w:ind w:left="0" w:right="0"/>
              <w:rPr>
                <w:b w:val="0"/>
                <w:sz w:val="20"/>
              </w:rPr>
            </w:pPr>
            <w:r>
              <w:rPr>
                <w:b w:val="0"/>
                <w:sz w:val="20"/>
              </w:rPr>
              <w:t xml:space="preserve">Intel Corp. </w:t>
            </w:r>
          </w:p>
        </w:tc>
        <w:tc>
          <w:tcPr>
            <w:tcW w:w="2535" w:type="dxa"/>
            <w:vAlign w:val="center"/>
          </w:tcPr>
          <w:p w14:paraId="4F1D59B8" w14:textId="77777777" w:rsidR="00A2350F" w:rsidRDefault="00A2350F" w:rsidP="00701A84">
            <w:pPr>
              <w:pStyle w:val="T2"/>
              <w:spacing w:after="0"/>
              <w:ind w:left="0" w:right="0"/>
              <w:rPr>
                <w:b w:val="0"/>
                <w:sz w:val="20"/>
              </w:rPr>
            </w:pPr>
          </w:p>
        </w:tc>
        <w:tc>
          <w:tcPr>
            <w:tcW w:w="1440" w:type="dxa"/>
            <w:vAlign w:val="center"/>
          </w:tcPr>
          <w:p w14:paraId="3407CDF9" w14:textId="77777777" w:rsidR="00A2350F" w:rsidRDefault="00A2350F" w:rsidP="00701A84">
            <w:pPr>
              <w:pStyle w:val="T2"/>
              <w:spacing w:after="0"/>
              <w:ind w:left="0" w:right="0"/>
              <w:rPr>
                <w:b w:val="0"/>
                <w:sz w:val="20"/>
              </w:rPr>
            </w:pPr>
          </w:p>
        </w:tc>
        <w:tc>
          <w:tcPr>
            <w:tcW w:w="2201" w:type="dxa"/>
            <w:vAlign w:val="center"/>
          </w:tcPr>
          <w:p w14:paraId="2A75930A" w14:textId="77777777" w:rsidR="00A2350F" w:rsidRDefault="00A2350F" w:rsidP="00701A84">
            <w:pPr>
              <w:pStyle w:val="T2"/>
              <w:spacing w:after="0"/>
              <w:ind w:left="0" w:right="0"/>
              <w:rPr>
                <w:b w:val="0"/>
                <w:sz w:val="16"/>
              </w:rPr>
            </w:pPr>
            <w:r>
              <w:rPr>
                <w:b w:val="0"/>
                <w:sz w:val="16"/>
              </w:rPr>
              <w:t>Hassan.yaghoobi@intel.com</w:t>
            </w:r>
          </w:p>
        </w:tc>
      </w:tr>
      <w:tr w:rsidR="00A2350F" w14:paraId="313E4642" w14:textId="77777777" w:rsidTr="00701A84">
        <w:trPr>
          <w:jc w:val="center"/>
        </w:trPr>
        <w:tc>
          <w:tcPr>
            <w:tcW w:w="1336" w:type="dxa"/>
            <w:vAlign w:val="center"/>
          </w:tcPr>
          <w:p w14:paraId="5DC51D45" w14:textId="77777777" w:rsidR="00A2350F" w:rsidRDefault="00A2350F" w:rsidP="00701A84">
            <w:pPr>
              <w:pStyle w:val="T2"/>
              <w:spacing w:after="0"/>
              <w:ind w:left="0" w:right="0"/>
              <w:rPr>
                <w:b w:val="0"/>
                <w:sz w:val="20"/>
              </w:rPr>
            </w:pPr>
          </w:p>
        </w:tc>
        <w:tc>
          <w:tcPr>
            <w:tcW w:w="2064" w:type="dxa"/>
            <w:vAlign w:val="center"/>
          </w:tcPr>
          <w:p w14:paraId="6E00D015" w14:textId="77777777" w:rsidR="00A2350F" w:rsidRDefault="00A2350F" w:rsidP="00701A84">
            <w:pPr>
              <w:pStyle w:val="T2"/>
              <w:spacing w:after="0"/>
              <w:ind w:left="0" w:right="0"/>
              <w:rPr>
                <w:b w:val="0"/>
                <w:sz w:val="20"/>
              </w:rPr>
            </w:pPr>
          </w:p>
        </w:tc>
        <w:tc>
          <w:tcPr>
            <w:tcW w:w="2535" w:type="dxa"/>
            <w:vAlign w:val="center"/>
          </w:tcPr>
          <w:p w14:paraId="303BA4AD" w14:textId="77777777" w:rsidR="00A2350F" w:rsidRDefault="00A2350F" w:rsidP="00701A84">
            <w:pPr>
              <w:pStyle w:val="T2"/>
              <w:spacing w:after="0"/>
              <w:ind w:left="0" w:right="0"/>
              <w:rPr>
                <w:b w:val="0"/>
                <w:sz w:val="20"/>
              </w:rPr>
            </w:pPr>
          </w:p>
        </w:tc>
        <w:tc>
          <w:tcPr>
            <w:tcW w:w="1440" w:type="dxa"/>
            <w:vAlign w:val="center"/>
          </w:tcPr>
          <w:p w14:paraId="7B293BD0" w14:textId="77777777" w:rsidR="00A2350F" w:rsidRDefault="00A2350F" w:rsidP="00701A84">
            <w:pPr>
              <w:pStyle w:val="T2"/>
              <w:spacing w:after="0"/>
              <w:ind w:left="0" w:right="0"/>
              <w:rPr>
                <w:b w:val="0"/>
                <w:sz w:val="20"/>
              </w:rPr>
            </w:pPr>
          </w:p>
        </w:tc>
        <w:tc>
          <w:tcPr>
            <w:tcW w:w="2201" w:type="dxa"/>
            <w:vAlign w:val="center"/>
          </w:tcPr>
          <w:p w14:paraId="77E898E3" w14:textId="77777777" w:rsidR="00A2350F" w:rsidRDefault="00A2350F" w:rsidP="00701A84">
            <w:pPr>
              <w:pStyle w:val="T2"/>
              <w:spacing w:after="0"/>
              <w:ind w:left="0" w:right="0"/>
              <w:rPr>
                <w:b w:val="0"/>
                <w:sz w:val="16"/>
              </w:rPr>
            </w:pPr>
          </w:p>
        </w:tc>
      </w:tr>
    </w:tbl>
    <w:p w14:paraId="3D1A2D51" w14:textId="77777777" w:rsidR="00A2350F" w:rsidRDefault="00A2350F" w:rsidP="00A2350F">
      <w:pPr>
        <w:pStyle w:val="T1"/>
        <w:spacing w:after="120"/>
        <w:rPr>
          <w:sz w:val="22"/>
        </w:rPr>
      </w:pPr>
      <w:r>
        <w:rPr>
          <w:noProof/>
          <w:lang w:val="en-US" w:eastAsia="zh-CN"/>
        </w:rPr>
        <mc:AlternateContent>
          <mc:Choice Requires="wps">
            <w:drawing>
              <wp:anchor distT="0" distB="0" distL="114300" distR="114300" simplePos="0" relativeHeight="251661312" behindDoc="0" locked="0" layoutInCell="0" allowOverlap="1" wp14:anchorId="052986CA" wp14:editId="2524A2BD">
                <wp:simplePos x="0" y="0"/>
                <wp:positionH relativeFrom="column">
                  <wp:posOffset>-62865</wp:posOffset>
                </wp:positionH>
                <wp:positionV relativeFrom="paragraph">
                  <wp:posOffset>205740</wp:posOffset>
                </wp:positionV>
                <wp:extent cx="5943600" cy="2844800"/>
                <wp:effectExtent l="3810" t="3175"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1" w:history="1">
                              <w:r w:rsidRPr="00E14B21">
                                <w:rPr>
                                  <w:rStyle w:val="Hyperlink"/>
                                  <w:bCs/>
                                </w:rPr>
                                <w:t>Annex 15</w:t>
                              </w:r>
                            </w:hyperlink>
                            <w:r w:rsidRPr="00E14B21">
                              <w:rPr>
                                <w:bCs/>
                              </w:rPr>
                              <w:t xml:space="preserve"> </w:t>
                            </w:r>
                            <w:r w:rsidRPr="00E14B21">
                              <w:t xml:space="preserve">to </w:t>
                            </w:r>
                            <w:hyperlink r:id="rId12"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2986CA" id="_x0000_t202" coordsize="21600,21600" o:spt="202" path="m,l,21600r21600,l21600,xe">
                <v:stroke joinstyle="miter"/>
                <v:path gradientshapeok="t" o:connecttype="rect"/>
              </v:shapetype>
              <v:shape id="Text Box 21" o:spid="_x0000_s1026" type="#_x0000_t202" style="position:absolute;left:0;text-align:left;margin-left:-4.95pt;margin-top:16.2pt;width:468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7BD87D5C" w14:textId="77777777" w:rsidR="00A2350F" w:rsidRDefault="00A2350F" w:rsidP="00A2350F">
                      <w:pPr>
                        <w:pStyle w:val="T1"/>
                        <w:spacing w:after="120"/>
                      </w:pPr>
                      <w:r>
                        <w:t>Abstract</w:t>
                      </w:r>
                    </w:p>
                    <w:p w14:paraId="6BA24FD6" w14:textId="07586F39" w:rsidR="00DC7B9C" w:rsidRPr="00E14B21" w:rsidRDefault="00DC7B9C" w:rsidP="00DC7B9C">
                      <w:pPr>
                        <w:jc w:val="both"/>
                        <w:rPr>
                          <w:lang w:val="en-US"/>
                        </w:rPr>
                      </w:pPr>
                      <w:r>
                        <w:t xml:space="preserve">802.11 ITU AHG recommending modifications to ITU-R M.1450-5 based on </w:t>
                      </w:r>
                      <w:r w:rsidRPr="00805194">
                        <w:t>WP 5A working document towards a preliminary draft revision of Recommendation ITU-R M.1450-5</w:t>
                      </w:r>
                      <w:r>
                        <w:t xml:space="preserve"> </w:t>
                      </w:r>
                      <w:r w:rsidRPr="00E14B21">
                        <w:rPr>
                          <w:bCs/>
                          <w:u w:val="single"/>
                        </w:rPr>
                        <w:t>(</w:t>
                      </w:r>
                      <w:hyperlink r:id="rId13" w:history="1">
                        <w:r w:rsidRPr="00E14B21">
                          <w:rPr>
                            <w:rStyle w:val="Hyperlink"/>
                            <w:bCs/>
                          </w:rPr>
                          <w:t>Annex 15</w:t>
                        </w:r>
                      </w:hyperlink>
                      <w:r w:rsidRPr="00E14B21">
                        <w:rPr>
                          <w:bCs/>
                        </w:rPr>
                        <w:t xml:space="preserve"> </w:t>
                      </w:r>
                      <w:r w:rsidRPr="00E14B21">
                        <w:t xml:space="preserve">to </w:t>
                      </w:r>
                      <w:hyperlink r:id="rId14" w:history="1">
                        <w:r w:rsidRPr="00E14B21">
                          <w:rPr>
                            <w:rStyle w:val="Hyperlink"/>
                            <w:bCs/>
                          </w:rPr>
                          <w:t>Doc. 5A/491</w:t>
                        </w:r>
                      </w:hyperlink>
                      <w:r w:rsidRPr="00E14B21">
                        <w:rPr>
                          <w:bCs/>
                          <w:u w:val="single"/>
                        </w:rPr>
                        <w:t>)</w:t>
                      </w:r>
                      <w:r>
                        <w:rPr>
                          <w:bCs/>
                          <w:u w:val="single"/>
                        </w:rPr>
                        <w:t xml:space="preserve"> </w:t>
                      </w:r>
                      <w:r w:rsidRPr="00323F88">
                        <w:t>for submission to W</w:t>
                      </w:r>
                      <w:r w:rsidR="00323F88">
                        <w:t xml:space="preserve">orking Party </w:t>
                      </w:r>
                      <w:r w:rsidRPr="00323F88">
                        <w:t xml:space="preserve">5A </w:t>
                      </w:r>
                      <w:r w:rsidR="00323F88" w:rsidRPr="00323F88">
                        <w:t>2022-11-14 to 2022-11-25</w:t>
                      </w:r>
                      <w:r w:rsidR="00323F88">
                        <w:t xml:space="preserve"> </w:t>
                      </w:r>
                      <w:r w:rsidR="00C86090">
                        <w:t>meeting</w:t>
                      </w:r>
                      <w:r w:rsidRPr="00323F88">
                        <w:t>.</w:t>
                      </w:r>
                    </w:p>
                    <w:p w14:paraId="42EA6B02" w14:textId="77777777" w:rsidR="00A2350F" w:rsidRDefault="00A2350F" w:rsidP="00A2350F">
                      <w:pPr>
                        <w:jc w:val="both"/>
                      </w:pPr>
                    </w:p>
                  </w:txbxContent>
                </v:textbox>
              </v:shape>
            </w:pict>
          </mc:Fallback>
        </mc:AlternateContent>
      </w:r>
    </w:p>
    <w:p w14:paraId="30494003" w14:textId="77777777" w:rsidR="00A2350F" w:rsidRDefault="00A2350F" w:rsidP="00A2350F">
      <w:r>
        <w:rPr>
          <w:noProof/>
          <w:lang w:val="en-US" w:eastAsia="zh-CN"/>
        </w:rPr>
        <mc:AlternateContent>
          <mc:Choice Requires="wps">
            <w:drawing>
              <wp:anchor distT="0" distB="0" distL="114300" distR="114300" simplePos="0" relativeHeight="251662336" behindDoc="0" locked="0" layoutInCell="0" allowOverlap="1" wp14:anchorId="0983FEB6" wp14:editId="27CF3BA0">
                <wp:simplePos x="0" y="0"/>
                <wp:positionH relativeFrom="column">
                  <wp:posOffset>-62865</wp:posOffset>
                </wp:positionH>
                <wp:positionV relativeFrom="paragraph">
                  <wp:posOffset>5683250</wp:posOffset>
                </wp:positionV>
                <wp:extent cx="6057900" cy="572135"/>
                <wp:effectExtent l="13335" t="12065" r="5715" b="635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2135"/>
                        </a:xfrm>
                        <a:prstGeom prst="rect">
                          <a:avLst/>
                        </a:prstGeom>
                        <a:solidFill>
                          <a:srgbClr val="FFFFFF"/>
                        </a:solidFill>
                        <a:ln w="9525">
                          <a:solidFill>
                            <a:srgbClr val="000000"/>
                          </a:solidFill>
                          <a:miter lim="800000"/>
                          <a:headEnd/>
                          <a:tailEnd/>
                        </a:ln>
                      </wps:spPr>
                      <wps:txb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83FEB6" id="Text Box 26" o:spid="_x0000_s1027" type="#_x0000_t202" style="position:absolute;margin-left:-4.95pt;margin-top:447.5pt;width:477pt;height:4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" o:allowincell="f">
                <v:textbox>
                  <w:txbxContent>
                    <w:p w14:paraId="36180B30" w14:textId="77777777" w:rsidR="00A2350F" w:rsidRDefault="00A2350F" w:rsidP="00A2350F">
                      <w:pPr>
                        <w:jc w:val="both"/>
                        <w:rPr>
                          <w:color w:val="000000"/>
                          <w:sz w:val="18"/>
                        </w:rPr>
                      </w:pPr>
                      <w:r>
                        <w:rPr>
                          <w:b/>
                          <w:color w:val="000000"/>
                          <w:sz w:val="18"/>
                        </w:rPr>
                        <w:t>Notice:</w:t>
                      </w:r>
                      <w:r>
                        <w:rPr>
                          <w:color w:val="000000"/>
                          <w:sz w:val="18"/>
                        </w:rPr>
                        <w:t xml:space="preserve"> This document has been prepared to assist IEEE 802.18.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14:paraId="5371F3A6" w14:textId="77777777" w:rsidR="00A2350F" w:rsidRDefault="00A2350F" w:rsidP="00A2350F">
                      <w:pPr>
                        <w:jc w:val="both"/>
                        <w:rPr>
                          <w:rFonts w:ascii="Arial Unicode MS" w:eastAsia="Arial Unicode MS" w:hAnsi="Arial Unicode MS"/>
                          <w:color w:val="000000"/>
                          <w:sz w:val="18"/>
                          <w:lang w:val="en-US"/>
                        </w:rPr>
                      </w:pPr>
                    </w:p>
                  </w:txbxContent>
                </v:textbox>
              </v:shape>
            </w:pict>
          </mc:Fallback>
        </mc:AlternateContent>
      </w:r>
      <w:r>
        <w:br w:type="page"/>
      </w:r>
    </w:p>
    <w:p w14:paraId="7948E079" w14:textId="42A905E3" w:rsidR="00A2350F" w:rsidRDefault="00A2350F"/>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105167" w14:paraId="43C68133" w14:textId="77777777" w:rsidTr="00110CB7">
        <w:trPr>
          <w:cantSplit/>
        </w:trPr>
        <w:tc>
          <w:tcPr>
            <w:tcW w:w="6487" w:type="dxa"/>
            <w:vAlign w:val="center"/>
          </w:tcPr>
          <w:p w14:paraId="314D6163" w14:textId="5DCF6B01" w:rsidR="00105167" w:rsidRPr="00D8032B" w:rsidRDefault="00105167" w:rsidP="00110CB7">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09DE0D2" w14:textId="77777777" w:rsidR="00105167" w:rsidRDefault="00105167" w:rsidP="00110CB7">
            <w:pPr>
              <w:shd w:val="solid" w:color="FFFFFF" w:fill="FFFFFF"/>
              <w:spacing w:before="0" w:line="240" w:lineRule="atLeast"/>
            </w:pPr>
            <w:r w:rsidRPr="00E8501D">
              <w:rPr>
                <w:b/>
                <w:bCs/>
                <w:noProof/>
                <w:sz w:val="20"/>
                <w:lang w:val="en-US" w:eastAsia="zh-CN"/>
              </w:rPr>
              <w:drawing>
                <wp:inline distT="0" distB="0" distL="0" distR="0" wp14:anchorId="77C5D501" wp14:editId="7B8979B3">
                  <wp:extent cx="579396" cy="6572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105167" w:rsidRPr="0051782D" w14:paraId="597AB60D" w14:textId="77777777" w:rsidTr="00110CB7">
        <w:trPr>
          <w:cantSplit/>
        </w:trPr>
        <w:tc>
          <w:tcPr>
            <w:tcW w:w="6487" w:type="dxa"/>
            <w:tcBorders>
              <w:bottom w:val="single" w:sz="12" w:space="0" w:color="auto"/>
            </w:tcBorders>
          </w:tcPr>
          <w:p w14:paraId="3157621D" w14:textId="77777777" w:rsidR="00105167" w:rsidRPr="00163271" w:rsidRDefault="00105167" w:rsidP="00110CB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05BB6A6" w14:textId="77777777" w:rsidR="00105167" w:rsidRPr="0051782D" w:rsidRDefault="00105167" w:rsidP="00110CB7">
            <w:pPr>
              <w:shd w:val="solid" w:color="FFFFFF" w:fill="FFFFFF"/>
              <w:spacing w:before="0" w:after="48" w:line="240" w:lineRule="atLeast"/>
              <w:rPr>
                <w:sz w:val="22"/>
                <w:szCs w:val="22"/>
                <w:lang w:val="en-US"/>
              </w:rPr>
            </w:pPr>
          </w:p>
        </w:tc>
      </w:tr>
      <w:tr w:rsidR="00105167" w14:paraId="1674B73D" w14:textId="77777777" w:rsidTr="00110CB7">
        <w:trPr>
          <w:cantSplit/>
        </w:trPr>
        <w:tc>
          <w:tcPr>
            <w:tcW w:w="6487" w:type="dxa"/>
            <w:tcBorders>
              <w:top w:val="single" w:sz="12" w:space="0" w:color="auto"/>
            </w:tcBorders>
          </w:tcPr>
          <w:p w14:paraId="53A6EFF5" w14:textId="77777777" w:rsidR="00105167" w:rsidRPr="0051782D" w:rsidRDefault="00105167" w:rsidP="00110CB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46506D0F" w14:textId="77777777" w:rsidR="00105167" w:rsidRPr="004371E7" w:rsidRDefault="00105167" w:rsidP="00110CB7">
            <w:pPr>
              <w:shd w:val="solid" w:color="FFFFFF" w:fill="FFFFFF"/>
              <w:spacing w:before="0" w:after="48" w:line="240" w:lineRule="atLeast"/>
              <w:rPr>
                <w:b/>
                <w:color w:val="000000" w:themeColor="text1"/>
                <w:highlight w:val="yellow"/>
                <w:lang w:val="en-US"/>
              </w:rPr>
            </w:pPr>
          </w:p>
        </w:tc>
      </w:tr>
      <w:tr w:rsidR="00105167" w:rsidRPr="00562BAD" w14:paraId="7D0D2976" w14:textId="77777777" w:rsidTr="00110CB7">
        <w:trPr>
          <w:cantSplit/>
        </w:trPr>
        <w:tc>
          <w:tcPr>
            <w:tcW w:w="6487" w:type="dxa"/>
            <w:vMerge w:val="restart"/>
          </w:tcPr>
          <w:p w14:paraId="16A64A06" w14:textId="77777777" w:rsidR="00105167"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sidRPr="00502A91">
              <w:rPr>
                <w:rFonts w:ascii="Verdana" w:hAnsi="Verdana"/>
                <w:sz w:val="20"/>
              </w:rPr>
              <w:t>Received:</w:t>
            </w:r>
            <w:r>
              <w:rPr>
                <w:rFonts w:ascii="Verdana" w:hAnsi="Verdana"/>
                <w:sz w:val="20"/>
              </w:rPr>
              <w:t xml:space="preserve"> </w:t>
            </w:r>
          </w:p>
          <w:p w14:paraId="047277C3" w14:textId="23DC10F4" w:rsidR="00105167" w:rsidRPr="00982084" w:rsidRDefault="00105167" w:rsidP="00110CB7">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 Proposed modification to M.1</w:t>
            </w:r>
            <w:r w:rsidR="00B804FC">
              <w:rPr>
                <w:rFonts w:ascii="Verdana" w:hAnsi="Verdana"/>
                <w:sz w:val="20"/>
              </w:rPr>
              <w:t>450</w:t>
            </w:r>
            <w:r>
              <w:rPr>
                <w:rFonts w:ascii="Verdana" w:hAnsi="Verdana"/>
                <w:sz w:val="20"/>
              </w:rPr>
              <w:t>-</w:t>
            </w:r>
            <w:r w:rsidR="00B804FC">
              <w:rPr>
                <w:rFonts w:ascii="Verdana" w:hAnsi="Verdana"/>
                <w:sz w:val="20"/>
              </w:rPr>
              <w:t>5</w:t>
            </w:r>
            <w:r>
              <w:rPr>
                <w:rFonts w:ascii="Verdana" w:hAnsi="Verdana"/>
                <w:sz w:val="20"/>
              </w:rPr>
              <w:t xml:space="preserve"> </w:t>
            </w:r>
          </w:p>
        </w:tc>
        <w:tc>
          <w:tcPr>
            <w:tcW w:w="3402" w:type="dxa"/>
          </w:tcPr>
          <w:p w14:paraId="3669346E" w14:textId="77777777" w:rsidR="00105167" w:rsidRPr="00562BAD" w:rsidRDefault="00105167" w:rsidP="00110CB7">
            <w:pPr>
              <w:shd w:val="solid" w:color="FFFFFF" w:fill="FFFFFF"/>
              <w:spacing w:before="0" w:line="240" w:lineRule="atLeast"/>
              <w:rPr>
                <w:rFonts w:ascii="Verdana" w:hAnsi="Verdana"/>
                <w:b/>
                <w:sz w:val="20"/>
                <w:lang w:val="es-ES" w:eastAsia="zh-CN"/>
              </w:rPr>
            </w:pPr>
            <w:proofErr w:type="spellStart"/>
            <w:r w:rsidRPr="00562BAD">
              <w:rPr>
                <w:rFonts w:ascii="Verdana" w:hAnsi="Verdana"/>
                <w:b/>
                <w:sz w:val="20"/>
                <w:lang w:val="es-ES" w:eastAsia="zh-CN"/>
              </w:rPr>
              <w:t>Document</w:t>
            </w:r>
            <w:proofErr w:type="spellEnd"/>
            <w:r w:rsidRPr="00562BAD">
              <w:rPr>
                <w:rFonts w:ascii="Verdana" w:hAnsi="Verdana"/>
                <w:b/>
                <w:sz w:val="20"/>
                <w:lang w:val="es-ES" w:eastAsia="zh-CN"/>
              </w:rPr>
              <w:t xml:space="preserve"> </w:t>
            </w:r>
            <w:r w:rsidRPr="00724075">
              <w:rPr>
                <w:rFonts w:ascii="Verdana" w:hAnsi="Verdana"/>
                <w:b/>
                <w:sz w:val="20"/>
                <w:lang w:val="es-ES" w:eastAsia="zh-CN"/>
              </w:rPr>
              <w:t>5A/</w:t>
            </w:r>
            <w:r w:rsidRPr="00053F99">
              <w:rPr>
                <w:rFonts w:ascii="Verdana" w:hAnsi="Verdana"/>
                <w:b/>
                <w:sz w:val="20"/>
                <w:highlight w:val="yellow"/>
                <w:lang w:val="es-ES" w:eastAsia="zh-CN"/>
              </w:rPr>
              <w:t>xx</w:t>
            </w:r>
          </w:p>
        </w:tc>
      </w:tr>
      <w:tr w:rsidR="00105167" w14:paraId="0D92387B" w14:textId="77777777" w:rsidTr="00110CB7">
        <w:trPr>
          <w:cantSplit/>
        </w:trPr>
        <w:tc>
          <w:tcPr>
            <w:tcW w:w="6487" w:type="dxa"/>
            <w:vMerge/>
          </w:tcPr>
          <w:p w14:paraId="7CFC9B56" w14:textId="77777777" w:rsidR="00105167" w:rsidRPr="00562BAD" w:rsidRDefault="00105167" w:rsidP="00110CB7">
            <w:pPr>
              <w:spacing w:before="60"/>
              <w:jc w:val="center"/>
              <w:rPr>
                <w:b/>
                <w:smallCaps/>
                <w:sz w:val="32"/>
                <w:lang w:val="es-ES" w:eastAsia="zh-CN"/>
              </w:rPr>
            </w:pPr>
          </w:p>
        </w:tc>
        <w:tc>
          <w:tcPr>
            <w:tcW w:w="3402" w:type="dxa"/>
          </w:tcPr>
          <w:p w14:paraId="01E01BAC" w14:textId="77777777" w:rsidR="00105167" w:rsidRPr="00F06418" w:rsidRDefault="00105167" w:rsidP="00110CB7">
            <w:pPr>
              <w:shd w:val="solid" w:color="FFFFFF" w:fill="FFFFFF"/>
              <w:spacing w:before="0" w:line="240" w:lineRule="atLeast"/>
              <w:rPr>
                <w:rFonts w:ascii="Verdana" w:hAnsi="Verdana"/>
                <w:sz w:val="20"/>
                <w:lang w:eastAsia="zh-CN"/>
              </w:rPr>
            </w:pPr>
            <w:r>
              <w:rPr>
                <w:rFonts w:ascii="Verdana" w:hAnsi="Verdana"/>
                <w:b/>
                <w:sz w:val="20"/>
                <w:highlight w:val="yellow"/>
                <w:lang w:eastAsia="zh-CN"/>
              </w:rPr>
              <w:t>14 – 24 November</w:t>
            </w:r>
            <w:r w:rsidRPr="00C50E0C">
              <w:rPr>
                <w:rFonts w:ascii="Verdana" w:hAnsi="Verdana"/>
                <w:b/>
                <w:sz w:val="20"/>
                <w:highlight w:val="yellow"/>
                <w:lang w:eastAsia="zh-CN"/>
              </w:rPr>
              <w:t xml:space="preserve"> 2022</w:t>
            </w:r>
          </w:p>
        </w:tc>
      </w:tr>
      <w:tr w:rsidR="00105167" w14:paraId="3BA86418" w14:textId="77777777" w:rsidTr="00110CB7">
        <w:trPr>
          <w:cantSplit/>
        </w:trPr>
        <w:tc>
          <w:tcPr>
            <w:tcW w:w="6487" w:type="dxa"/>
            <w:vMerge/>
          </w:tcPr>
          <w:p w14:paraId="3D8D737E" w14:textId="77777777" w:rsidR="00105167" w:rsidRDefault="00105167" w:rsidP="00110CB7">
            <w:pPr>
              <w:spacing w:before="60"/>
              <w:jc w:val="center"/>
              <w:rPr>
                <w:b/>
                <w:smallCaps/>
                <w:sz w:val="32"/>
                <w:lang w:eastAsia="zh-CN"/>
              </w:rPr>
            </w:pPr>
          </w:p>
        </w:tc>
        <w:tc>
          <w:tcPr>
            <w:tcW w:w="3402" w:type="dxa"/>
          </w:tcPr>
          <w:p w14:paraId="76948B14" w14:textId="77777777" w:rsidR="00105167" w:rsidRPr="00F06418" w:rsidRDefault="00105167" w:rsidP="00110CB7">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105167" w14:paraId="2537B774" w14:textId="77777777" w:rsidTr="00110CB7">
        <w:trPr>
          <w:cantSplit/>
        </w:trPr>
        <w:tc>
          <w:tcPr>
            <w:tcW w:w="9889" w:type="dxa"/>
            <w:gridSpan w:val="2"/>
          </w:tcPr>
          <w:p w14:paraId="4614C0DD" w14:textId="77777777" w:rsidR="00105167" w:rsidRDefault="00105167" w:rsidP="00110CB7">
            <w:pPr>
              <w:pStyle w:val="Source"/>
              <w:spacing w:before="480"/>
              <w:rPr>
                <w:lang w:eastAsia="zh-CN"/>
              </w:rPr>
            </w:pPr>
            <w:r>
              <w:rPr>
                <w:lang w:eastAsia="zh-CN"/>
              </w:rPr>
              <w:t>Institute of Electrical and Electronics Engineers</w:t>
            </w:r>
          </w:p>
        </w:tc>
      </w:tr>
      <w:tr w:rsidR="00105167" w14:paraId="50EA04FB" w14:textId="77777777" w:rsidTr="00110CB7">
        <w:trPr>
          <w:cantSplit/>
        </w:trPr>
        <w:tc>
          <w:tcPr>
            <w:tcW w:w="9889" w:type="dxa"/>
            <w:gridSpan w:val="2"/>
          </w:tcPr>
          <w:p w14:paraId="65859675" w14:textId="15BC03FE" w:rsidR="00105167" w:rsidRPr="004316D7" w:rsidRDefault="00105167" w:rsidP="00110CB7">
            <w:pPr>
              <w:pStyle w:val="Title1"/>
            </w:pPr>
            <w:r>
              <w:t>Proposed modification to  Annex 1</w:t>
            </w:r>
            <w:r w:rsidR="00B804FC">
              <w:t>5</w:t>
            </w:r>
            <w:r>
              <w:t xml:space="preserve"> to Document 5A/597-E</w:t>
            </w:r>
          </w:p>
        </w:tc>
      </w:tr>
    </w:tbl>
    <w:p w14:paraId="3CCE0267" w14:textId="77777777" w:rsidR="00105167" w:rsidRPr="00846153" w:rsidRDefault="00105167" w:rsidP="00105167">
      <w:pPr>
        <w:spacing w:before="240"/>
        <w:rPr>
          <w:b/>
          <w:bCs/>
        </w:rPr>
      </w:pPr>
      <w:bookmarkStart w:id="0" w:name="_Toc118762534"/>
      <w:bookmarkStart w:id="1" w:name="_Toc119726597"/>
      <w:bookmarkStart w:id="2" w:name="OLE_LINK1"/>
      <w:r>
        <w:rPr>
          <w:b/>
          <w:bCs/>
        </w:rPr>
        <w:t>Source Information</w:t>
      </w:r>
    </w:p>
    <w:p w14:paraId="463EEE80" w14:textId="77777777" w:rsidR="00105167" w:rsidRDefault="00105167" w:rsidP="00105167">
      <w:pPr>
        <w:rPr>
          <w:lang w:bidi="he-IL"/>
        </w:rPr>
      </w:pPr>
      <w:r w:rsidRPr="00F36750">
        <w:t>IEEE 802 LAN/MAN</w:t>
      </w:r>
      <w:r w:rsidRPr="000018CE">
        <w:rPr>
          <w:szCs w:val="24"/>
          <w:lang w:bidi="he-IL"/>
        </w:rPr>
        <w:t xml:space="preserve"> Standards Committee (LMSC) respectfully submits this submission to ITU-R Working Party 5A (WP 5A). IEEE 802 is a committee of the IEEE Standards Association and Technical Activities, two of the Major Organizational Units of the Institute of Electrical and Electronics Engineers (IEEE). </w:t>
      </w:r>
      <w:r w:rsidRPr="007264F9">
        <w:rPr>
          <w:szCs w:val="24"/>
          <w:lang w:bidi="he-IL"/>
        </w:rPr>
        <w:t>IEEE has about 400,000 members in over 160 countries. IEEE's core purpose is to foster technological innovation and excellence for the benefit of humanity</w:t>
      </w:r>
      <w:r w:rsidRPr="000018CE">
        <w:rPr>
          <w:szCs w:val="24"/>
          <w:lang w:bidi="he-IL"/>
        </w:rPr>
        <w:t>. In submitting this document, IEEE 802 acknowledges and respects that other components of IEEE Organizational Units may have perspectives that differ from, or compete with, those of IEEE 802. Therefore, this submission should not be construed as representing the views of IEEE as a whole</w:t>
      </w:r>
      <w:r w:rsidRPr="000018CE">
        <w:rPr>
          <w:rStyle w:val="FootnoteReference"/>
          <w:szCs w:val="24"/>
          <w:lang w:bidi="he-IL"/>
        </w:rPr>
        <w:footnoteReference w:id="1"/>
      </w:r>
      <w:r w:rsidRPr="000018CE">
        <w:rPr>
          <w:szCs w:val="24"/>
          <w:lang w:bidi="he-IL"/>
        </w:rPr>
        <w:t>.</w:t>
      </w:r>
    </w:p>
    <w:p w14:paraId="77509078" w14:textId="77777777" w:rsidR="00105167" w:rsidRPr="00846153" w:rsidRDefault="00105167" w:rsidP="00105167">
      <w:pPr>
        <w:spacing w:before="240"/>
        <w:rPr>
          <w:b/>
          <w:bCs/>
        </w:rPr>
      </w:pPr>
      <w:r>
        <w:rPr>
          <w:b/>
          <w:bCs/>
        </w:rPr>
        <w:t>Introduction</w:t>
      </w:r>
    </w:p>
    <w:p w14:paraId="68C341FA" w14:textId="0E0269E7" w:rsidR="00105167" w:rsidRDefault="00105167" w:rsidP="00105167">
      <w:r>
        <w:t xml:space="preserve">This document proposes updates to the </w:t>
      </w:r>
      <w:hyperlink r:id="rId16" w:history="1">
        <w:r w:rsidR="00937202" w:rsidRPr="00937202">
          <w:rPr>
            <w:rStyle w:val="Hyperlink"/>
            <w:b/>
            <w:bCs/>
          </w:rPr>
          <w:t>Annex 15</w:t>
        </w:r>
      </w:hyperlink>
      <w:r w:rsidR="00937202" w:rsidRPr="00937202">
        <w:rPr>
          <w:b/>
          <w:bCs/>
        </w:rPr>
        <w:t xml:space="preserve"> to </w:t>
      </w:r>
      <w:hyperlink r:id="rId17" w:history="1">
        <w:r w:rsidR="00937202" w:rsidRPr="00937202">
          <w:rPr>
            <w:rStyle w:val="Hyperlink"/>
            <w:b/>
            <w:bCs/>
          </w:rPr>
          <w:t xml:space="preserve">Doc. 5A/597 </w:t>
        </w:r>
      </w:hyperlink>
      <w:r w:rsidR="00937202" w:rsidRPr="00937202">
        <w:rPr>
          <w:b/>
          <w:bCs/>
          <w:u w:val="single"/>
        </w:rPr>
        <w:t xml:space="preserve"> </w:t>
      </w:r>
      <w:r w:rsidRPr="00017D31">
        <w:t xml:space="preserve"> - Working document towards a preliminary draft revision of Recommendation ITU-R M.1801-2 - Radio interface standards for broadband wireless access systems, including mobile and nomadic applications, in the mobile service</w:t>
      </w:r>
      <w:r>
        <w:t xml:space="preserve">. The proposed changes </w:t>
      </w:r>
      <w:ins w:id="4" w:author="Editor" w:date="2022-10-19T10:25:00Z">
        <w:r w:rsidR="00CF1EDF">
          <w:t>and embedded comment</w:t>
        </w:r>
      </w:ins>
      <w:ins w:id="5" w:author="Editor" w:date="2022-10-20T20:21:00Z">
        <w:r w:rsidR="00414991">
          <w:t>s</w:t>
        </w:r>
      </w:ins>
      <w:ins w:id="6" w:author="Editor" w:date="2022-10-19T10:25:00Z">
        <w:r w:rsidR="00CF1EDF">
          <w:t xml:space="preserve"> </w:t>
        </w:r>
      </w:ins>
      <w:r>
        <w:t xml:space="preserve">are indicated via the </w:t>
      </w:r>
      <w:r w:rsidRPr="00746FDB">
        <w:rPr>
          <w:highlight w:val="yellow"/>
        </w:rPr>
        <w:t>‘track changes’ and highlighted in yellow</w:t>
      </w:r>
      <w:r>
        <w:t xml:space="preserve">. </w:t>
      </w:r>
    </w:p>
    <w:p w14:paraId="25C713BA" w14:textId="77777777" w:rsidR="00105167" w:rsidRDefault="00105167" w:rsidP="00105167">
      <w:pPr>
        <w:spacing w:after="120"/>
        <w:rPr>
          <w:rFonts w:eastAsiaTheme="minorEastAsia"/>
        </w:rPr>
      </w:pPr>
      <w:r w:rsidRPr="00E61F3F">
        <w:rPr>
          <w:rFonts w:eastAsiaTheme="minorEastAsia"/>
        </w:rPr>
        <w:t>We applaud the eff</w:t>
      </w:r>
      <w:r>
        <w:rPr>
          <w:rFonts w:eastAsiaTheme="minorEastAsia"/>
        </w:rPr>
        <w:t xml:space="preserve">orts of the participants in </w:t>
      </w:r>
      <w:r w:rsidRPr="00C35762">
        <w:rPr>
          <w:rFonts w:eastAsiaTheme="minorEastAsia"/>
        </w:rPr>
        <w:t>WP 5A</w:t>
      </w:r>
      <w:r w:rsidRPr="00E61F3F">
        <w:rPr>
          <w:rFonts w:eastAsiaTheme="minorEastAsia"/>
        </w:rPr>
        <w:t xml:space="preserve"> for undertaking this work and giving IEEE 802 the</w:t>
      </w:r>
      <w:r>
        <w:rPr>
          <w:rFonts w:eastAsiaTheme="minorEastAsia"/>
        </w:rPr>
        <w:t xml:space="preserve"> opportunity to contribute.</w:t>
      </w:r>
    </w:p>
    <w:p w14:paraId="614C7C5E" w14:textId="77777777" w:rsidR="00105167" w:rsidRDefault="00105167" w:rsidP="00105167">
      <w:pPr>
        <w:spacing w:before="240"/>
        <w:rPr>
          <w:b/>
          <w:bCs/>
        </w:rPr>
      </w:pPr>
      <w:r>
        <w:rPr>
          <w:b/>
          <w:bCs/>
        </w:rPr>
        <w:t>Discussion</w:t>
      </w:r>
    </w:p>
    <w:p w14:paraId="4E4C0C06" w14:textId="5705CF2E" w:rsidR="00105167" w:rsidRPr="000448FB" w:rsidRDefault="00105167" w:rsidP="00105167">
      <w:r w:rsidRPr="000448FB">
        <w:t xml:space="preserve">Since the last revision </w:t>
      </w:r>
      <w:r>
        <w:t xml:space="preserve">of </w:t>
      </w:r>
      <w:r w:rsidRPr="000448FB">
        <w:t>ITU-R M.1450-5 (2014), there ha</w:t>
      </w:r>
      <w:r>
        <w:t>ve</w:t>
      </w:r>
      <w:r w:rsidRPr="00C51018">
        <w:t xml:space="preserve"> been a number of </w:t>
      </w:r>
      <w:r>
        <w:t>updates</w:t>
      </w:r>
      <w:r w:rsidR="008C0E14">
        <w:t xml:space="preserve"> and comments</w:t>
      </w:r>
      <w:r>
        <w:t xml:space="preserve"> to IEEE 802 standards that we would like to share with WP 5A for consideration. </w:t>
      </w:r>
    </w:p>
    <w:p w14:paraId="56760EE8" w14:textId="77777777" w:rsidR="00105167" w:rsidRDefault="00105167" w:rsidP="00105167">
      <w:pPr>
        <w:spacing w:before="240"/>
        <w:rPr>
          <w:b/>
          <w:bCs/>
        </w:rPr>
      </w:pPr>
      <w:r w:rsidRPr="00846153">
        <w:rPr>
          <w:b/>
          <w:bCs/>
        </w:rPr>
        <w:t>Proposal</w:t>
      </w:r>
    </w:p>
    <w:p w14:paraId="0A26B420" w14:textId="77777777" w:rsidR="00105167" w:rsidRPr="000448FB" w:rsidRDefault="00105167" w:rsidP="00105167">
      <w:r w:rsidRPr="000448FB">
        <w:t xml:space="preserve">Incorporate the </w:t>
      </w:r>
      <w:r>
        <w:t xml:space="preserve">proposed </w:t>
      </w:r>
      <w:r w:rsidRPr="000448FB">
        <w:t>updates below in the next revision of ITU-R M.1</w:t>
      </w:r>
      <w:r>
        <w:t>802</w:t>
      </w:r>
      <w:r w:rsidRPr="000448FB">
        <w:t xml:space="preserve">. </w:t>
      </w:r>
    </w:p>
    <w:p w14:paraId="09D8DAF0" w14:textId="77777777" w:rsidR="00105167" w:rsidRDefault="00105167" w:rsidP="00105167">
      <w:pPr>
        <w:tabs>
          <w:tab w:val="clear" w:pos="1134"/>
          <w:tab w:val="clear" w:pos="1871"/>
          <w:tab w:val="clear" w:pos="2268"/>
        </w:tabs>
        <w:spacing w:before="240"/>
        <w:rPr>
          <w:rFonts w:eastAsiaTheme="minorEastAsia"/>
        </w:rPr>
      </w:pPr>
      <w:r w:rsidRPr="00FC2A30">
        <w:rPr>
          <w:rFonts w:hint="eastAsia"/>
          <w:b/>
        </w:rPr>
        <w:t>Contact</w:t>
      </w:r>
      <w:r w:rsidRPr="00835315">
        <w:rPr>
          <w:rFonts w:hint="eastAsia"/>
          <w:b/>
          <w:bCs/>
        </w:rPr>
        <w:t>:</w:t>
      </w:r>
      <w:r>
        <w:tab/>
        <w:t>LYNCH Michael</w:t>
      </w:r>
      <w:r>
        <w:rPr>
          <w:rFonts w:eastAsiaTheme="minorEastAsia"/>
        </w:rPr>
        <w:tab/>
      </w:r>
      <w:r>
        <w:rPr>
          <w:rFonts w:eastAsiaTheme="minorEastAsia"/>
        </w:rPr>
        <w:tab/>
      </w:r>
      <w:r>
        <w:rPr>
          <w:rFonts w:eastAsiaTheme="minorEastAsia"/>
        </w:rPr>
        <w:tab/>
      </w:r>
      <w:r w:rsidRPr="00D66524">
        <w:rPr>
          <w:b/>
        </w:rPr>
        <w:t>E-mail:</w:t>
      </w:r>
      <w:r>
        <w:rPr>
          <w:b/>
        </w:rPr>
        <w:tab/>
      </w:r>
      <w:hyperlink r:id="rId18" w:history="1">
        <w:r w:rsidRPr="005C62EC">
          <w:rPr>
            <w:rStyle w:val="Hyperlink"/>
            <w:bCs/>
          </w:rPr>
          <w:t>freqmgr@ieee.org</w:t>
        </w:r>
      </w:hyperlink>
      <w:r>
        <w:rPr>
          <w:bCs/>
        </w:rPr>
        <w:t xml:space="preserve"> </w:t>
      </w:r>
    </w:p>
    <w:p w14:paraId="5F53DC36" w14:textId="77777777" w:rsidR="00105167" w:rsidRDefault="00105167" w:rsidP="00105167">
      <w:pPr>
        <w:tabs>
          <w:tab w:val="clear" w:pos="1134"/>
          <w:tab w:val="clear" w:pos="1871"/>
          <w:tab w:val="clear" w:pos="2268"/>
        </w:tabs>
        <w:rPr>
          <w:b/>
        </w:rPr>
      </w:pPr>
    </w:p>
    <w:p w14:paraId="2FC0BEB8" w14:textId="6EC9D7D0" w:rsidR="00105167" w:rsidRDefault="00105167" w:rsidP="00105167">
      <w:pPr>
        <w:tabs>
          <w:tab w:val="clear" w:pos="1134"/>
          <w:tab w:val="clear" w:pos="1871"/>
          <w:tab w:val="clear" w:pos="2268"/>
        </w:tabs>
        <w:rPr>
          <w:lang w:eastAsia="zh-CN"/>
        </w:rPr>
      </w:pPr>
      <w:r>
        <w:rPr>
          <w:b/>
        </w:rPr>
        <w:t xml:space="preserve">Incl.: </w:t>
      </w:r>
      <w:r w:rsidRPr="00E42B20">
        <w:rPr>
          <w:b/>
        </w:rPr>
        <w:t xml:space="preserve">Annex </w:t>
      </w:r>
      <w:r>
        <w:rPr>
          <w:b/>
        </w:rPr>
        <w:t xml:space="preserve">1  </w:t>
      </w:r>
      <w:bookmarkEnd w:id="0"/>
      <w:bookmarkEnd w:id="1"/>
      <w:bookmarkEnd w:id="2"/>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7BDD3590" w14:textId="77777777" w:rsidTr="00876A8A">
        <w:trPr>
          <w:cantSplit/>
        </w:trPr>
        <w:tc>
          <w:tcPr>
            <w:tcW w:w="6487" w:type="dxa"/>
            <w:vAlign w:val="center"/>
          </w:tcPr>
          <w:p w14:paraId="2A061B43" w14:textId="0F32ED28"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4750A52B" w14:textId="77777777" w:rsidR="009F6520" w:rsidRDefault="00523529" w:rsidP="00523529">
            <w:pPr>
              <w:shd w:val="solid" w:color="FFFFFF" w:fill="FFFFFF"/>
              <w:spacing w:before="0" w:line="240" w:lineRule="atLeast"/>
            </w:pPr>
            <w:bookmarkStart w:id="7" w:name="ditulogo"/>
            <w:bookmarkEnd w:id="7"/>
            <w:r>
              <w:rPr>
                <w:noProof/>
                <w:lang w:val="en-US" w:eastAsia="zh-CN"/>
              </w:rPr>
              <w:drawing>
                <wp:inline distT="0" distB="0" distL="0" distR="0" wp14:anchorId="752B31D2" wp14:editId="152336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46968711" w14:textId="77777777" w:rsidTr="00876A8A">
        <w:trPr>
          <w:cantSplit/>
        </w:trPr>
        <w:tc>
          <w:tcPr>
            <w:tcW w:w="6487" w:type="dxa"/>
            <w:tcBorders>
              <w:bottom w:val="single" w:sz="12" w:space="0" w:color="auto"/>
            </w:tcBorders>
          </w:tcPr>
          <w:p w14:paraId="705CD86F"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4E815BB" w14:textId="77777777" w:rsidR="000069D4" w:rsidRPr="0051782D" w:rsidRDefault="000069D4" w:rsidP="00A5173C">
            <w:pPr>
              <w:shd w:val="solid" w:color="FFFFFF" w:fill="FFFFFF"/>
              <w:spacing w:before="0" w:after="48" w:line="240" w:lineRule="atLeast"/>
              <w:rPr>
                <w:sz w:val="22"/>
                <w:szCs w:val="22"/>
                <w:lang w:val="en-US"/>
              </w:rPr>
            </w:pPr>
          </w:p>
        </w:tc>
      </w:tr>
      <w:tr w:rsidR="000069D4" w14:paraId="4BF4C080" w14:textId="77777777" w:rsidTr="00876A8A">
        <w:trPr>
          <w:cantSplit/>
        </w:trPr>
        <w:tc>
          <w:tcPr>
            <w:tcW w:w="6487" w:type="dxa"/>
            <w:tcBorders>
              <w:top w:val="single" w:sz="12" w:space="0" w:color="auto"/>
            </w:tcBorders>
          </w:tcPr>
          <w:p w14:paraId="17C872BE"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FE69526" w14:textId="77777777" w:rsidR="000069D4" w:rsidRPr="00710D66" w:rsidRDefault="000069D4" w:rsidP="00A5173C">
            <w:pPr>
              <w:shd w:val="solid" w:color="FFFFFF" w:fill="FFFFFF"/>
              <w:spacing w:before="0" w:after="48" w:line="240" w:lineRule="atLeast"/>
              <w:rPr>
                <w:lang w:val="en-US"/>
              </w:rPr>
            </w:pPr>
          </w:p>
        </w:tc>
      </w:tr>
      <w:tr w:rsidR="003864D4" w14:paraId="502A9530" w14:textId="77777777" w:rsidTr="00876A8A">
        <w:trPr>
          <w:cantSplit/>
        </w:trPr>
        <w:tc>
          <w:tcPr>
            <w:tcW w:w="6487" w:type="dxa"/>
            <w:vMerge w:val="restart"/>
          </w:tcPr>
          <w:p w14:paraId="4B648873" w14:textId="21558E66" w:rsidR="003864D4" w:rsidRPr="00982084" w:rsidRDefault="003864D4" w:rsidP="003864D4">
            <w:pPr>
              <w:shd w:val="solid" w:color="FFFFFF" w:fill="FFFFFF"/>
              <w:tabs>
                <w:tab w:val="clear" w:pos="1134"/>
                <w:tab w:val="clear" w:pos="1871"/>
                <w:tab w:val="clear" w:pos="2268"/>
              </w:tabs>
              <w:spacing w:before="0" w:after="240"/>
              <w:ind w:left="1134" w:hanging="1134"/>
              <w:rPr>
                <w:rFonts w:ascii="Verdana" w:hAnsi="Verdana"/>
                <w:sz w:val="20"/>
              </w:rPr>
            </w:pPr>
            <w:bookmarkStart w:id="8" w:name="recibido"/>
            <w:bookmarkStart w:id="9" w:name="dnum" w:colFirst="1" w:colLast="1"/>
            <w:bookmarkEnd w:id="8"/>
            <w:r w:rsidRPr="00B05C94">
              <w:rPr>
                <w:rFonts w:ascii="Verdana" w:hAnsi="Verdana"/>
                <w:sz w:val="20"/>
                <w:lang w:val="fr-FR"/>
              </w:rPr>
              <w:t>Source:</w:t>
            </w:r>
            <w:r w:rsidRPr="00B05C94">
              <w:rPr>
                <w:rFonts w:ascii="Verdana" w:hAnsi="Verdana"/>
                <w:sz w:val="20"/>
                <w:lang w:val="fr-FR"/>
              </w:rPr>
              <w:tab/>
              <w:t xml:space="preserve">Document </w:t>
            </w:r>
            <w:r w:rsidRPr="003864D4">
              <w:rPr>
                <w:rFonts w:ascii="Verdana" w:hAnsi="Verdana"/>
                <w:sz w:val="20"/>
                <w:lang w:val="fr-FR"/>
              </w:rPr>
              <w:t>5A/TEMP/236</w:t>
            </w:r>
          </w:p>
        </w:tc>
        <w:tc>
          <w:tcPr>
            <w:tcW w:w="3402" w:type="dxa"/>
          </w:tcPr>
          <w:p w14:paraId="6AD3888E" w14:textId="143B8E3D"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Annex </w:t>
            </w:r>
            <w:r>
              <w:rPr>
                <w:rFonts w:ascii="Verdana" w:hAnsi="Verdana"/>
                <w:b/>
                <w:sz w:val="20"/>
                <w:lang w:eastAsia="zh-CN"/>
              </w:rPr>
              <w:t>15</w:t>
            </w:r>
            <w:r w:rsidRPr="00357618">
              <w:rPr>
                <w:rFonts w:ascii="Verdana" w:hAnsi="Verdana"/>
                <w:b/>
                <w:sz w:val="20"/>
                <w:lang w:eastAsia="zh-CN"/>
              </w:rPr>
              <w:t xml:space="preserve"> to </w:t>
            </w:r>
            <w:r w:rsidRPr="00357618">
              <w:rPr>
                <w:rFonts w:ascii="Verdana" w:hAnsi="Verdana"/>
                <w:b/>
                <w:sz w:val="20"/>
                <w:lang w:eastAsia="zh-CN"/>
              </w:rPr>
              <w:br/>
              <w:t>Document 5A/</w:t>
            </w:r>
            <w:r>
              <w:rPr>
                <w:rFonts w:ascii="Verdana" w:hAnsi="Verdana"/>
                <w:b/>
                <w:sz w:val="20"/>
                <w:lang w:eastAsia="zh-CN"/>
              </w:rPr>
              <w:t>597</w:t>
            </w:r>
            <w:r w:rsidRPr="00357618">
              <w:rPr>
                <w:rFonts w:ascii="Verdana" w:hAnsi="Verdana"/>
                <w:b/>
                <w:sz w:val="20"/>
                <w:lang w:eastAsia="zh-CN"/>
              </w:rPr>
              <w:t>-E</w:t>
            </w:r>
          </w:p>
        </w:tc>
      </w:tr>
      <w:tr w:rsidR="003864D4" w14:paraId="09034291" w14:textId="77777777" w:rsidTr="00876A8A">
        <w:trPr>
          <w:cantSplit/>
        </w:trPr>
        <w:tc>
          <w:tcPr>
            <w:tcW w:w="6487" w:type="dxa"/>
            <w:vMerge/>
          </w:tcPr>
          <w:p w14:paraId="0CAA37F8" w14:textId="77777777" w:rsidR="003864D4" w:rsidRDefault="003864D4" w:rsidP="003864D4">
            <w:pPr>
              <w:spacing w:before="60"/>
              <w:jc w:val="center"/>
              <w:rPr>
                <w:b/>
                <w:smallCaps/>
                <w:sz w:val="32"/>
                <w:lang w:eastAsia="zh-CN"/>
              </w:rPr>
            </w:pPr>
            <w:bookmarkStart w:id="10" w:name="ddate" w:colFirst="1" w:colLast="1"/>
            <w:bookmarkEnd w:id="9"/>
          </w:p>
        </w:tc>
        <w:tc>
          <w:tcPr>
            <w:tcW w:w="3402" w:type="dxa"/>
          </w:tcPr>
          <w:p w14:paraId="7931DD49" w14:textId="5E152D21" w:rsidR="003864D4" w:rsidRPr="00523529" w:rsidRDefault="003864D4" w:rsidP="003864D4">
            <w:pPr>
              <w:shd w:val="solid" w:color="FFFFFF" w:fill="FFFFFF"/>
              <w:spacing w:before="0" w:line="240" w:lineRule="atLeast"/>
              <w:rPr>
                <w:rFonts w:ascii="Verdana" w:hAnsi="Verdana"/>
                <w:sz w:val="20"/>
                <w:lang w:eastAsia="zh-CN"/>
              </w:rPr>
            </w:pPr>
            <w:r w:rsidRPr="00357618">
              <w:rPr>
                <w:rFonts w:ascii="Verdana" w:hAnsi="Verdana"/>
                <w:b/>
                <w:sz w:val="20"/>
                <w:lang w:eastAsia="zh-CN"/>
              </w:rPr>
              <w:t xml:space="preserve">3 </w:t>
            </w:r>
            <w:r>
              <w:rPr>
                <w:rFonts w:ascii="Verdana" w:hAnsi="Verdana"/>
                <w:b/>
                <w:sz w:val="20"/>
                <w:lang w:eastAsia="zh-CN"/>
              </w:rPr>
              <w:t>June 2022</w:t>
            </w:r>
          </w:p>
        </w:tc>
      </w:tr>
      <w:tr w:rsidR="000069D4" w14:paraId="3B444608" w14:textId="77777777" w:rsidTr="00876A8A">
        <w:trPr>
          <w:cantSplit/>
        </w:trPr>
        <w:tc>
          <w:tcPr>
            <w:tcW w:w="6487" w:type="dxa"/>
            <w:vMerge/>
          </w:tcPr>
          <w:p w14:paraId="5D1D70B1" w14:textId="77777777" w:rsidR="000069D4" w:rsidRDefault="000069D4" w:rsidP="00A5173C">
            <w:pPr>
              <w:spacing w:before="60"/>
              <w:jc w:val="center"/>
              <w:rPr>
                <w:b/>
                <w:smallCaps/>
                <w:sz w:val="32"/>
                <w:lang w:eastAsia="zh-CN"/>
              </w:rPr>
            </w:pPr>
            <w:bookmarkStart w:id="11" w:name="dorlang" w:colFirst="1" w:colLast="1"/>
            <w:bookmarkEnd w:id="10"/>
          </w:p>
        </w:tc>
        <w:tc>
          <w:tcPr>
            <w:tcW w:w="3402" w:type="dxa"/>
          </w:tcPr>
          <w:p w14:paraId="4D792319" w14:textId="77777777" w:rsidR="000069D4" w:rsidRPr="00523529" w:rsidRDefault="0052352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864D4" w14:paraId="2E3DEF9B" w14:textId="77777777" w:rsidTr="00D046A7">
        <w:trPr>
          <w:cantSplit/>
        </w:trPr>
        <w:tc>
          <w:tcPr>
            <w:tcW w:w="9889" w:type="dxa"/>
            <w:gridSpan w:val="2"/>
          </w:tcPr>
          <w:p w14:paraId="453F737A" w14:textId="4A18ED04" w:rsidR="003864D4" w:rsidRDefault="003864D4" w:rsidP="003864D4">
            <w:pPr>
              <w:pStyle w:val="Source"/>
              <w:rPr>
                <w:lang w:eastAsia="zh-CN"/>
              </w:rPr>
            </w:pPr>
            <w:bookmarkStart w:id="12" w:name="dsource" w:colFirst="0" w:colLast="0"/>
            <w:bookmarkEnd w:id="11"/>
            <w:r w:rsidRPr="00357618">
              <w:rPr>
                <w:lang w:eastAsia="ja-JP"/>
              </w:rPr>
              <w:t xml:space="preserve">Annex </w:t>
            </w:r>
            <w:r>
              <w:rPr>
                <w:lang w:eastAsia="ja-JP"/>
              </w:rPr>
              <w:t>15</w:t>
            </w:r>
            <w:r w:rsidRPr="00357618">
              <w:rPr>
                <w:lang w:eastAsia="ja-JP"/>
              </w:rPr>
              <w:t xml:space="preserve"> to Working Party 5A Chairman’s Report</w:t>
            </w:r>
          </w:p>
        </w:tc>
      </w:tr>
      <w:tr w:rsidR="003864D4" w14:paraId="27D275AA" w14:textId="77777777" w:rsidTr="00D046A7">
        <w:trPr>
          <w:cantSplit/>
        </w:trPr>
        <w:tc>
          <w:tcPr>
            <w:tcW w:w="9889" w:type="dxa"/>
            <w:gridSpan w:val="2"/>
          </w:tcPr>
          <w:p w14:paraId="191DD072" w14:textId="7C0A1AF2" w:rsidR="003864D4" w:rsidRDefault="003864D4" w:rsidP="003864D4">
            <w:pPr>
              <w:pStyle w:val="Title1"/>
              <w:rPr>
                <w:lang w:eastAsia="zh-CN"/>
              </w:rPr>
            </w:pPr>
            <w:bookmarkStart w:id="13" w:name="drec" w:colFirst="0" w:colLast="0"/>
            <w:bookmarkEnd w:id="12"/>
            <w:r w:rsidRPr="001715B0">
              <w:t>WORKING DOCUMENT TOWARDS A PRELIMINARY DRAFT REVISION OF Recommendation ITu-R M.1450-5</w:t>
            </w:r>
          </w:p>
        </w:tc>
      </w:tr>
      <w:tr w:rsidR="003864D4" w14:paraId="155781E8" w14:textId="77777777" w:rsidTr="00D046A7">
        <w:trPr>
          <w:cantSplit/>
        </w:trPr>
        <w:tc>
          <w:tcPr>
            <w:tcW w:w="9889" w:type="dxa"/>
            <w:gridSpan w:val="2"/>
          </w:tcPr>
          <w:p w14:paraId="4FF8C2D7" w14:textId="4E70C9CE" w:rsidR="003864D4" w:rsidRDefault="003864D4" w:rsidP="003864D4">
            <w:pPr>
              <w:pStyle w:val="Title4"/>
              <w:rPr>
                <w:lang w:eastAsia="zh-CN"/>
              </w:rPr>
            </w:pPr>
            <w:bookmarkStart w:id="14" w:name="dtitle1" w:colFirst="0" w:colLast="0"/>
            <w:bookmarkEnd w:id="13"/>
            <w:r w:rsidRPr="001715B0">
              <w:t>Characteristics of broadband radio local area networks</w:t>
            </w:r>
          </w:p>
        </w:tc>
      </w:tr>
    </w:tbl>
    <w:p w14:paraId="48FB6AC9" w14:textId="77777777" w:rsidR="00C36E81" w:rsidRPr="001715B0" w:rsidRDefault="00C36E81" w:rsidP="007D2820">
      <w:pPr>
        <w:pStyle w:val="Recref"/>
      </w:pPr>
      <w:bookmarkStart w:id="15" w:name="dbreak"/>
      <w:bookmarkEnd w:id="14"/>
      <w:bookmarkEnd w:id="15"/>
      <w:r w:rsidRPr="001715B0">
        <w:t>(Questions ITU-R 212/5 and ITU-R 238/5)</w:t>
      </w:r>
    </w:p>
    <w:p w14:paraId="703C73BD" w14:textId="77777777" w:rsidR="00C36E81" w:rsidRPr="001715B0" w:rsidRDefault="00C36E81" w:rsidP="007D2820">
      <w:pPr>
        <w:pStyle w:val="Recdate"/>
      </w:pPr>
      <w:r w:rsidRPr="001715B0">
        <w:t>(2000-2002-2003-2008-2010-2014)</w:t>
      </w:r>
    </w:p>
    <w:p w14:paraId="5A3107E1" w14:textId="77777777" w:rsidR="00C36E81" w:rsidRDefault="00C36E81" w:rsidP="007D2820">
      <w:pPr>
        <w:pStyle w:val="EditorsNote"/>
        <w:spacing w:before="480"/>
      </w:pPr>
      <w:bookmarkStart w:id="16" w:name="_Hlk45718946"/>
      <w:r>
        <w:t>[Editor’s Note: Terms of mandatory nature, such as ‘shall’, cannot be used in ITU-R Recommendations, which are voluntary; the working document needs to be amended accordingly.]</w:t>
      </w:r>
    </w:p>
    <w:p w14:paraId="26082412" w14:textId="77777777" w:rsidR="00C36E81" w:rsidRPr="001715B0" w:rsidRDefault="00C36E81" w:rsidP="007D2820">
      <w:pPr>
        <w:pStyle w:val="EditorsNote"/>
      </w:pPr>
      <w:r w:rsidRPr="00BF7208">
        <w:t xml:space="preserve">[Editor’s note: Due to time constraints, this document was not </w:t>
      </w:r>
      <w:r w:rsidRPr="004B4BD6">
        <w:t>agreed</w:t>
      </w:r>
      <w:r w:rsidRPr="00BF7208">
        <w:t>,</w:t>
      </w:r>
      <w:r w:rsidRPr="004B4BD6">
        <w:t xml:space="preserve"> and it is still under consideration and needs to be revised. Participants are invited to submit input contributions to progress this work at the next meeting of WP5A</w:t>
      </w:r>
      <w:r w:rsidRPr="00BF7208">
        <w:t xml:space="preserve"> and therefore it is considered as </w:t>
      </w:r>
      <w:r>
        <w:t xml:space="preserve">a </w:t>
      </w:r>
      <w:r w:rsidRPr="00BF7208">
        <w:t>working document for ease of reference at this stage and</w:t>
      </w:r>
      <w:r>
        <w:t xml:space="preserve"> </w:t>
      </w:r>
      <w:r w:rsidRPr="00A54C8B">
        <w:t>only</w:t>
      </w:r>
      <w:r>
        <w:t xml:space="preserve"> for</w:t>
      </w:r>
      <w:r w:rsidRPr="00BF7208">
        <w:t xml:space="preserve"> information.]</w:t>
      </w:r>
    </w:p>
    <w:p w14:paraId="215C9E82" w14:textId="77777777" w:rsidR="00C36E81" w:rsidRPr="001715B0" w:rsidRDefault="00C36E81" w:rsidP="007D2820">
      <w:pPr>
        <w:pStyle w:val="Headingb"/>
        <w:rPr>
          <w:ins w:id="17" w:author="WP 5A" w:date="2020-07-15T14:57:00Z"/>
        </w:rPr>
      </w:pPr>
      <w:ins w:id="18" w:author="WP 5A" w:date="2020-07-15T14:57:00Z">
        <w:r w:rsidRPr="001715B0">
          <w:t>Summary of the revision</w:t>
        </w:r>
      </w:ins>
    </w:p>
    <w:p w14:paraId="79399E24" w14:textId="77777777" w:rsidR="00C36E81" w:rsidRPr="00384D9C" w:rsidRDefault="00C36E81" w:rsidP="007D2820">
      <w:pPr>
        <w:rPr>
          <w:i/>
          <w:iCs/>
        </w:rPr>
      </w:pPr>
      <w:r w:rsidRPr="00384D9C">
        <w:rPr>
          <w:i/>
          <w:iCs/>
        </w:rPr>
        <w:t>[Editor’s Note: To be updated when the preliminary draft revision is agreed</w:t>
      </w:r>
      <w:r>
        <w:rPr>
          <w:i/>
          <w:iCs/>
        </w:rPr>
        <w:t>.</w:t>
      </w:r>
      <w:r w:rsidRPr="00384D9C">
        <w:rPr>
          <w:i/>
          <w:iCs/>
        </w:rPr>
        <w:t>]</w:t>
      </w:r>
    </w:p>
    <w:p w14:paraId="3274BEC5" w14:textId="77777777" w:rsidR="00C36E81" w:rsidRDefault="00C36E81" w:rsidP="007D2820">
      <w:pPr>
        <w:rPr>
          <w:ins w:id="19" w:author="Fernandez Jimenez, Virginia" w:date="2021-12-02T09:37:00Z"/>
        </w:rPr>
      </w:pPr>
      <w:ins w:id="20" w:author="WP 5A" w:date="2020-07-15T14:58:00Z">
        <w:r w:rsidRPr="001715B0">
          <w:rPr>
            <w:rPrChange w:id="21" w:author="Chamova, Alisa" w:date="2021-11-24T08:24:00Z">
              <w:rPr>
                <w:b/>
                <w:sz w:val="22"/>
                <w:lang w:val="es-ES_tradnl"/>
              </w:rPr>
            </w:rPrChange>
          </w:rPr>
          <w:t xml:space="preserve">This revision includes additional </w:t>
        </w:r>
      </w:ins>
      <w:ins w:id="22" w:author="WP 5A" w:date="2020-07-15T14:59:00Z">
        <w:r w:rsidRPr="001715B0">
          <w:rPr>
            <w:rPrChange w:id="23" w:author="Chamova, Alisa" w:date="2021-11-24T08:24:00Z">
              <w:rPr>
                <w:b/>
                <w:sz w:val="22"/>
                <w:lang w:val="es-ES_tradnl"/>
              </w:rPr>
            </w:rPrChange>
          </w:rPr>
          <w:t>characteristics of broadband radio local area networks (RLANs).</w:t>
        </w:r>
      </w:ins>
    </w:p>
    <w:p w14:paraId="43C7506D" w14:textId="7D188D17" w:rsidR="00C36E81" w:rsidRPr="001715B0" w:rsidRDefault="00C36E81" w:rsidP="007D2820">
      <w:pPr>
        <w:rPr>
          <w:ins w:id="24" w:author="Weller, Robert" w:date="2021-10-26T13:13:00Z"/>
          <w:szCs w:val="24"/>
          <w:rPrChange w:id="25" w:author="Chamova, Alisa" w:date="2021-11-24T08:24:00Z">
            <w:rPr>
              <w:ins w:id="26" w:author="Weller, Robert" w:date="2021-10-26T13:13:00Z"/>
              <w:szCs w:val="24"/>
              <w:lang w:val="en-US"/>
            </w:rPr>
          </w:rPrChange>
        </w:rPr>
      </w:pPr>
      <w:ins w:id="27" w:author="Weller, Robert" w:date="2021-10-26T13:13:00Z">
        <w:r w:rsidRPr="001715B0">
          <w:rPr>
            <w:szCs w:val="24"/>
            <w:rPrChange w:id="28" w:author="Chamova, Alisa" w:date="2021-11-24T08:24:00Z">
              <w:rPr>
                <w:szCs w:val="24"/>
                <w:lang w:val="en-US"/>
              </w:rPr>
            </w:rPrChange>
          </w:rPr>
          <w:t>This revision includes additional interference mitigation techniques under frequency sharing environments</w:t>
        </w:r>
      </w:ins>
      <w:ins w:id="29" w:author="BR SGD" w:date="2021-11-25T12:59:00Z">
        <w:r>
          <w:rPr>
            <w:szCs w:val="24"/>
          </w:rPr>
          <w:t>.</w:t>
        </w:r>
      </w:ins>
    </w:p>
    <w:bookmarkEnd w:id="16"/>
    <w:p w14:paraId="50653CAA" w14:textId="77777777" w:rsidR="00C36E81" w:rsidRPr="00B5009E" w:rsidRDefault="00C36E81" w:rsidP="007D2820">
      <w:pPr>
        <w:pStyle w:val="HeadingSum"/>
        <w:rPr>
          <w:szCs w:val="22"/>
          <w:lang w:val="en-GB"/>
        </w:rPr>
      </w:pPr>
      <w:r w:rsidRPr="00B5009E">
        <w:rPr>
          <w:szCs w:val="22"/>
          <w:lang w:val="en-GB"/>
        </w:rPr>
        <w:t>Scope</w:t>
      </w:r>
    </w:p>
    <w:p w14:paraId="56D52225" w14:textId="77777777" w:rsidR="00C36E81" w:rsidRPr="00B5009E" w:rsidRDefault="00C36E81" w:rsidP="007D2820">
      <w:pPr>
        <w:pStyle w:val="Summary"/>
        <w:rPr>
          <w:szCs w:val="22"/>
          <w:lang w:val="en-GB"/>
        </w:rPr>
      </w:pPr>
      <w:r w:rsidRPr="00B5009E">
        <w:rPr>
          <w:szCs w:val="22"/>
          <w:lang w:val="en-GB"/>
        </w:rPr>
        <w:t xml:space="preserve">This Recommendation provides the characteristics of broadband radio local area networks (RLANs) including technical parameters, and information on RLAN standards and operational characteristics. Basic characteristics of broadband RLANs and general guidance for their system design are also addressed. </w:t>
      </w:r>
    </w:p>
    <w:p w14:paraId="498BBDDB" w14:textId="77777777" w:rsidR="00C36E81" w:rsidRPr="001715B0" w:rsidRDefault="00C36E81" w:rsidP="007D2820">
      <w:pPr>
        <w:pStyle w:val="Normalaftertitle"/>
        <w:keepNext/>
      </w:pPr>
      <w:r w:rsidRPr="001715B0">
        <w:t>The ITU Radiocommunication Assembly,</w:t>
      </w:r>
    </w:p>
    <w:p w14:paraId="10FF614A" w14:textId="77777777" w:rsidR="00C36E81" w:rsidRPr="001715B0" w:rsidRDefault="00C36E81" w:rsidP="007D2820">
      <w:pPr>
        <w:pStyle w:val="Call"/>
      </w:pPr>
      <w:r w:rsidRPr="001715B0">
        <w:t>considering</w:t>
      </w:r>
    </w:p>
    <w:p w14:paraId="3044087C" w14:textId="77777777" w:rsidR="00C36E81" w:rsidRPr="001715B0" w:rsidRDefault="00C36E81" w:rsidP="007D2820">
      <w:pPr>
        <w:jc w:val="both"/>
      </w:pPr>
      <w:r w:rsidRPr="001715B0">
        <w:rPr>
          <w:i/>
          <w:iCs/>
        </w:rPr>
        <w:t>a)</w:t>
      </w:r>
      <w:r w:rsidRPr="001715B0">
        <w:tab/>
      </w:r>
      <w:proofErr w:type="gramStart"/>
      <w:r w:rsidRPr="001715B0">
        <w:t>that</w:t>
      </w:r>
      <w:proofErr w:type="gramEnd"/>
      <w:r w:rsidRPr="001715B0">
        <w:t xml:space="preserve"> broadband radio local area networks (RLANs) are widely used for fixed, semi</w:t>
      </w:r>
      <w:r w:rsidRPr="001715B0">
        <w:noBreakHyphen/>
        <w:t>fixed (transportable) and portable computer equipment for a variety of broadband applications;</w:t>
      </w:r>
    </w:p>
    <w:p w14:paraId="3D064428" w14:textId="77777777" w:rsidR="00C36E81" w:rsidRPr="001715B0" w:rsidRDefault="00C36E81" w:rsidP="007D2820">
      <w:pPr>
        <w:jc w:val="both"/>
      </w:pPr>
      <w:r w:rsidRPr="001715B0">
        <w:rPr>
          <w:i/>
          <w:iCs/>
        </w:rPr>
        <w:t>b)</w:t>
      </w:r>
      <w:r w:rsidRPr="001715B0">
        <w:tab/>
      </w:r>
      <w:proofErr w:type="gramStart"/>
      <w:r w:rsidRPr="001715B0">
        <w:t>that</w:t>
      </w:r>
      <w:proofErr w:type="gramEnd"/>
      <w:r w:rsidRPr="001715B0">
        <w:t xml:space="preserve"> broadband RLANs are used for fixed, nomadic and mobile wireless access applications;</w:t>
      </w:r>
    </w:p>
    <w:p w14:paraId="34717478" w14:textId="77777777" w:rsidR="00C36E81" w:rsidRPr="001715B0" w:rsidRDefault="00C36E81" w:rsidP="007D2820">
      <w:pPr>
        <w:jc w:val="both"/>
      </w:pPr>
      <w:r w:rsidRPr="001715B0">
        <w:rPr>
          <w:i/>
          <w:iCs/>
        </w:rPr>
        <w:lastRenderedPageBreak/>
        <w:t>c)</w:t>
      </w:r>
      <w:r w:rsidRPr="001715B0">
        <w:rPr>
          <w:i/>
        </w:rPr>
        <w:tab/>
      </w:r>
      <w:proofErr w:type="gramStart"/>
      <w:r w:rsidRPr="001715B0">
        <w:t>that</w:t>
      </w:r>
      <w:proofErr w:type="gramEnd"/>
      <w:r w:rsidRPr="001715B0">
        <w:t xml:space="preserve"> broadband RLAN standards currently being developed are compatible with current wired LAN standards;</w:t>
      </w:r>
    </w:p>
    <w:p w14:paraId="7F8DF36F" w14:textId="77777777" w:rsidR="00C36E81" w:rsidRPr="001715B0" w:rsidRDefault="00C36E81" w:rsidP="007D2820">
      <w:pPr>
        <w:jc w:val="both"/>
      </w:pPr>
      <w:r w:rsidRPr="001715B0">
        <w:rPr>
          <w:i/>
          <w:iCs/>
        </w:rPr>
        <w:t>d)</w:t>
      </w:r>
      <w:r w:rsidRPr="001715B0">
        <w:tab/>
      </w:r>
      <w:proofErr w:type="gramStart"/>
      <w:r w:rsidRPr="001715B0">
        <w:t>that</w:t>
      </w:r>
      <w:proofErr w:type="gramEnd"/>
      <w:r w:rsidRPr="001715B0">
        <w:t xml:space="preserve"> it is desirable to establish guidelines for broadband RLANs in various frequency bands;</w:t>
      </w:r>
    </w:p>
    <w:p w14:paraId="03C0F359" w14:textId="77777777" w:rsidR="00C36E81" w:rsidRPr="001715B0" w:rsidRDefault="00C36E81" w:rsidP="007D2820">
      <w:pPr>
        <w:jc w:val="both"/>
      </w:pPr>
      <w:r w:rsidRPr="001715B0">
        <w:rPr>
          <w:i/>
          <w:iCs/>
        </w:rPr>
        <w:t>e)</w:t>
      </w:r>
      <w:r w:rsidRPr="001715B0">
        <w:tab/>
        <w:t>that broadband RLANs should be implemented with careful consideration to compatibility with other radio applications,</w:t>
      </w:r>
    </w:p>
    <w:p w14:paraId="1C4440ED" w14:textId="77777777" w:rsidR="00C36E81" w:rsidRPr="001715B0" w:rsidRDefault="00C36E81" w:rsidP="007D2820">
      <w:pPr>
        <w:pStyle w:val="Call"/>
        <w:rPr>
          <w:ins w:id="30" w:author="Canada" w:date="2021-09-15T21:34:00Z"/>
        </w:rPr>
      </w:pPr>
      <w:ins w:id="31" w:author="Canada" w:date="2021-09-15T21:35:00Z">
        <w:r w:rsidRPr="001715B0">
          <w:t>recogniz</w:t>
        </w:r>
      </w:ins>
      <w:ins w:id="32" w:author="Canada" w:date="2021-09-15T21:34:00Z">
        <w:r w:rsidRPr="001715B0">
          <w:t>ing</w:t>
        </w:r>
      </w:ins>
    </w:p>
    <w:p w14:paraId="017B824B" w14:textId="69F0DE2B" w:rsidR="00C36E81" w:rsidRDefault="00C36E81" w:rsidP="007D2820">
      <w:pPr>
        <w:jc w:val="both"/>
        <w:rPr>
          <w:ins w:id="33" w:author="Fernandez Jimenez, Virginia" w:date="2021-12-02T09:37:00Z"/>
        </w:rPr>
      </w:pPr>
      <w:bookmarkStart w:id="34" w:name="_Hlk85474935"/>
      <w:ins w:id="35" w:author="Canada" w:date="2021-10-27T08:41:00Z">
        <w:r w:rsidRPr="001715B0">
          <w:rPr>
            <w:rPrChange w:id="36" w:author="Chamova, Alisa" w:date="2021-11-24T08:24:00Z">
              <w:rPr>
                <w:highlight w:val="green"/>
              </w:rPr>
            </w:rPrChange>
          </w:rPr>
          <w:t xml:space="preserve">that </w:t>
        </w:r>
      </w:ins>
      <w:ins w:id="37" w:author="Canada" w:date="2021-10-25T11:47:00Z">
        <w:r w:rsidRPr="001715B0">
          <w:rPr>
            <w:rPrChange w:id="38" w:author="Chamova, Alisa" w:date="2021-11-24T08:24:00Z">
              <w:rPr>
                <w:highlight w:val="green"/>
              </w:rPr>
            </w:rPrChange>
          </w:rPr>
          <w:t xml:space="preserve">the </w:t>
        </w:r>
      </w:ins>
      <w:ins w:id="39" w:author="Canada" w:date="2021-09-29T21:43:00Z">
        <w:r w:rsidRPr="001715B0">
          <w:t>use of the frequency bands 5 150-5 250 MHz, 5 250-5 350 MHz and 5</w:t>
        </w:r>
      </w:ins>
      <w:ins w:id="40" w:author="ITU - LRT -" w:date="2021-10-28T13:03:00Z">
        <w:r w:rsidRPr="001715B0">
          <w:rPr>
            <w:rPrChange w:id="41" w:author="Chamova, Alisa" w:date="2021-11-24T08:24:00Z">
              <w:rPr>
                <w:highlight w:val="green"/>
              </w:rPr>
            </w:rPrChange>
          </w:rPr>
          <w:t> </w:t>
        </w:r>
      </w:ins>
      <w:ins w:id="42" w:author="Canada" w:date="2021-09-29T21:43:00Z">
        <w:r w:rsidRPr="001715B0">
          <w:t>470</w:t>
        </w:r>
      </w:ins>
      <w:ins w:id="43" w:author="ITU - LRT -" w:date="2021-10-28T13:03:00Z">
        <w:r w:rsidRPr="001715B0">
          <w:rPr>
            <w:rPrChange w:id="44" w:author="Chamova, Alisa" w:date="2021-11-24T08:24:00Z">
              <w:rPr>
                <w:highlight w:val="green"/>
              </w:rPr>
            </w:rPrChange>
          </w:rPr>
          <w:noBreakHyphen/>
        </w:r>
      </w:ins>
      <w:ins w:id="45" w:author="Canada" w:date="2021-09-29T21:43:00Z">
        <w:r w:rsidRPr="001715B0">
          <w:t>5</w:t>
        </w:r>
      </w:ins>
      <w:ins w:id="46" w:author="ITU - LRT -" w:date="2021-10-28T13:03:00Z">
        <w:r w:rsidRPr="001715B0">
          <w:rPr>
            <w:rPrChange w:id="47" w:author="Chamova, Alisa" w:date="2021-11-24T08:24:00Z">
              <w:rPr>
                <w:highlight w:val="green"/>
              </w:rPr>
            </w:rPrChange>
          </w:rPr>
          <w:t> </w:t>
        </w:r>
      </w:ins>
      <w:ins w:id="48" w:author="Canada" w:date="2021-09-29T21:43:00Z">
        <w:r w:rsidRPr="001715B0">
          <w:t>725</w:t>
        </w:r>
      </w:ins>
      <w:ins w:id="49" w:author="ITU - LRT -" w:date="2021-10-28T13:03:00Z">
        <w:r w:rsidRPr="001715B0">
          <w:rPr>
            <w:rPrChange w:id="50" w:author="Chamova, Alisa" w:date="2021-11-24T08:24:00Z">
              <w:rPr>
                <w:highlight w:val="green"/>
              </w:rPr>
            </w:rPrChange>
          </w:rPr>
          <w:t> </w:t>
        </w:r>
      </w:ins>
      <w:ins w:id="51" w:author="Canada" w:date="2021-09-29T21:43:00Z">
        <w:r w:rsidRPr="001715B0">
          <w:t xml:space="preserve">MHz by RLAN’s </w:t>
        </w:r>
      </w:ins>
      <w:ins w:id="52" w:author="Canada" w:date="2021-10-25T11:48:00Z">
        <w:r w:rsidRPr="001715B0">
          <w:rPr>
            <w:rPrChange w:id="53" w:author="Chamova, Alisa" w:date="2021-11-24T08:24:00Z">
              <w:rPr>
                <w:highlight w:val="green"/>
              </w:rPr>
            </w:rPrChange>
          </w:rPr>
          <w:t>is</w:t>
        </w:r>
      </w:ins>
      <w:ins w:id="54" w:author="Canada" w:date="2021-09-29T21:43:00Z">
        <w:r w:rsidRPr="001715B0">
          <w:t xml:space="preserve"> covered </w:t>
        </w:r>
        <w:commentRangeStart w:id="55"/>
        <w:r w:rsidRPr="001715B0">
          <w:t>in</w:t>
        </w:r>
      </w:ins>
      <w:commentRangeEnd w:id="55"/>
      <w:r w:rsidR="007D2820">
        <w:rPr>
          <w:rStyle w:val="CommentReference"/>
          <w:rFonts w:eastAsiaTheme="minorEastAsia"/>
        </w:rPr>
        <w:commentReference w:id="55"/>
      </w:r>
      <w:ins w:id="56" w:author="Canada" w:date="2021-09-29T21:43:00Z">
        <w:r w:rsidRPr="001715B0">
          <w:t xml:space="preserve"> Resolution </w:t>
        </w:r>
        <w:r w:rsidRPr="001715B0">
          <w:rPr>
            <w:b/>
            <w:bCs/>
            <w:rPrChange w:id="57" w:author="Chamova, Alisa" w:date="2021-11-24T08:24:00Z">
              <w:rPr/>
            </w:rPrChange>
          </w:rPr>
          <w:t>229</w:t>
        </w:r>
      </w:ins>
      <w:ins w:id="58" w:author="Canada" w:date="2021-09-29T21:49:00Z">
        <w:r w:rsidRPr="001715B0">
          <w:rPr>
            <w:b/>
            <w:bCs/>
            <w:rPrChange w:id="59" w:author="Chamova, Alisa" w:date="2021-11-24T08:24:00Z">
              <w:rPr>
                <w:b/>
                <w:bCs/>
                <w:highlight w:val="green"/>
              </w:rPr>
            </w:rPrChange>
          </w:rPr>
          <w:t xml:space="preserve"> (Rev.WRC-19)</w:t>
        </w:r>
      </w:ins>
      <w:ins w:id="60" w:author="Canada" w:date="2021-09-24T13:24:00Z">
        <w:r w:rsidRPr="001715B0">
          <w:rPr>
            <w:rPrChange w:id="61" w:author="Chamova, Alisa" w:date="2021-11-24T08:24:00Z">
              <w:rPr>
                <w:highlight w:val="green"/>
              </w:rPr>
            </w:rPrChange>
          </w:rPr>
          <w:t>,</w:t>
        </w:r>
      </w:ins>
      <w:ins w:id="62" w:author="Canada" w:date="2021-09-15T21:35:00Z">
        <w:r w:rsidRPr="001715B0">
          <w:t xml:space="preserve"> </w:t>
        </w:r>
      </w:ins>
      <w:bookmarkEnd w:id="34"/>
    </w:p>
    <w:p w14:paraId="7A422194" w14:textId="77777777" w:rsidR="00C36E81" w:rsidRPr="001715B0" w:rsidRDefault="00C36E81" w:rsidP="007D2820">
      <w:pPr>
        <w:pStyle w:val="Call"/>
      </w:pPr>
      <w:r w:rsidRPr="001715B0">
        <w:t>noting</w:t>
      </w:r>
    </w:p>
    <w:p w14:paraId="560F1CA8" w14:textId="77777777" w:rsidR="00C36E81" w:rsidRPr="001715B0" w:rsidRDefault="00C36E81" w:rsidP="007D2820">
      <w:pPr>
        <w:jc w:val="both"/>
      </w:pPr>
      <w:r w:rsidRPr="001715B0">
        <w:rPr>
          <w:i/>
          <w:iCs/>
        </w:rPr>
        <w:t>a)</w:t>
      </w:r>
      <w:r w:rsidRPr="001715B0">
        <w:tab/>
      </w:r>
      <w:proofErr w:type="gramStart"/>
      <w:r w:rsidRPr="001715B0">
        <w:t>that</w:t>
      </w:r>
      <w:proofErr w:type="gramEnd"/>
      <w:r w:rsidRPr="001715B0">
        <w:t xml:space="preserve"> Report ITU-R F.2086 provides technical and operational characteristics and applications of broadband wireless access systems (WAS) in the fixed service;</w:t>
      </w:r>
    </w:p>
    <w:p w14:paraId="1CCB4202" w14:textId="77777777" w:rsidR="00C36E81" w:rsidRDefault="00C36E81" w:rsidP="007D2820">
      <w:pPr>
        <w:jc w:val="both"/>
      </w:pPr>
      <w:r w:rsidRPr="001715B0">
        <w:rPr>
          <w:i/>
          <w:iCs/>
        </w:rPr>
        <w:t>b)</w:t>
      </w:r>
      <w:r w:rsidRPr="001715B0">
        <w:tab/>
        <w:t>that other information on broadband WAS, including RLANs, is contained in Recommendations ITU-R F.1763, ITU-R M.1652, ITU-R M.1739 and ITU-R M.1801,</w:t>
      </w:r>
    </w:p>
    <w:p w14:paraId="3CB00C8F" w14:textId="77777777" w:rsidR="00C36E81" w:rsidRPr="001715B0" w:rsidRDefault="00C36E81" w:rsidP="007D2820">
      <w:pPr>
        <w:pStyle w:val="EditorsNote"/>
      </w:pPr>
      <w:r w:rsidRPr="001715B0">
        <w:t>[Editor’s Note: it has been considered whether the references to ITU-R Recommendations and Reports above should be moved to the ‘recognizing’ part and the ‘noting’ instead should point to Table 3 with the information on frequency bands in use by Administrations – proposals are invited].</w:t>
      </w:r>
    </w:p>
    <w:p w14:paraId="48DEAEE1" w14:textId="77777777" w:rsidR="00C36E81" w:rsidRPr="001715B0" w:rsidRDefault="00C36E81" w:rsidP="007D2820">
      <w:pPr>
        <w:pStyle w:val="Call"/>
      </w:pPr>
      <w:r w:rsidRPr="001715B0">
        <w:t>recommends</w:t>
      </w:r>
    </w:p>
    <w:p w14:paraId="21E7BAEB" w14:textId="77777777" w:rsidR="00C36E81" w:rsidRPr="001715B0" w:rsidRDefault="00C36E81" w:rsidP="007D2820">
      <w:pPr>
        <w:jc w:val="both"/>
        <w:rPr>
          <w:ins w:id="63" w:author="Andrew Gowans" w:date="2021-05-07T12:16:00Z"/>
        </w:rPr>
      </w:pPr>
      <w:ins w:id="64" w:author="BR SGD" w:date="2021-05-10T13:10:00Z">
        <w:r w:rsidRPr="001715B0">
          <w:t>[</w:t>
        </w:r>
      </w:ins>
      <w:commentRangeStart w:id="65"/>
      <w:r w:rsidRPr="001715B0">
        <w:t>1</w:t>
      </w:r>
      <w:commentRangeEnd w:id="65"/>
      <w:r>
        <w:rPr>
          <w:rStyle w:val="CommentReference"/>
          <w:rFonts w:eastAsiaTheme="minorEastAsia"/>
        </w:rPr>
        <w:commentReference w:id="65"/>
      </w:r>
      <w:r w:rsidRPr="001715B0">
        <w:tab/>
      </w:r>
      <w:r w:rsidRPr="001715B0">
        <w:rPr>
          <w:spacing w:val="-2"/>
        </w:rPr>
        <w:t>that the broadband RLAN standards in Table 2 should be used</w:t>
      </w:r>
      <w:ins w:id="66" w:author="Stanley, Dorothy" w:date="2021-05-04T11:34:00Z">
        <w:r w:rsidRPr="001715B0">
          <w:rPr>
            <w:spacing w:val="-2"/>
          </w:rPr>
          <w:t xml:space="preserve"> by administrations wishing to implement broadband RLANs</w:t>
        </w:r>
      </w:ins>
      <w:r w:rsidRPr="001715B0">
        <w:rPr>
          <w:spacing w:val="-2"/>
        </w:rPr>
        <w:t xml:space="preserve"> (see also Notes 1, 2 and 3)</w:t>
      </w:r>
      <w:ins w:id="67" w:author="Yemin (Amy)" w:date="2021-05-07T10:14:00Z">
        <w:r w:rsidRPr="001715B0">
          <w:rPr>
            <w:spacing w:val="-2"/>
          </w:rPr>
          <w:t>.</w:t>
        </w:r>
      </w:ins>
      <w:ins w:id="68" w:author="Yemin (Amy)" w:date="2021-05-07T10:13:00Z">
        <w:r w:rsidRPr="001715B0">
          <w:t xml:space="preserve"> </w:t>
        </w:r>
      </w:ins>
      <w:ins w:id="69" w:author="Andrew Gowans" w:date="2021-05-07T11:55:00Z">
        <w:r w:rsidRPr="001715B0">
          <w:t xml:space="preserve">The frequency bands shown in Table 2 </w:t>
        </w:r>
      </w:ins>
      <w:ins w:id="70" w:author="Andrew Gowans" w:date="2021-05-07T12:00:00Z">
        <w:r w:rsidRPr="001715B0">
          <w:t>are</w:t>
        </w:r>
      </w:ins>
      <w:ins w:id="71" w:author="Andrew Gowans" w:date="2021-05-07T11:58:00Z">
        <w:r w:rsidRPr="001715B0">
          <w:t xml:space="preserve"> only there </w:t>
        </w:r>
      </w:ins>
      <w:ins w:id="72" w:author="Andrew Gowans" w:date="2021-05-07T12:00:00Z">
        <w:r w:rsidRPr="001715B0">
          <w:t>for</w:t>
        </w:r>
      </w:ins>
      <w:ins w:id="73" w:author="Andrew Gowans" w:date="2021-05-07T11:58:00Z">
        <w:r w:rsidRPr="001715B0">
          <w:t xml:space="preserve"> reference and </w:t>
        </w:r>
      </w:ins>
      <w:ins w:id="74" w:author="Andrew Gowans" w:date="2021-05-07T11:55:00Z">
        <w:r w:rsidRPr="001715B0">
          <w:t xml:space="preserve">shows the bands that the broadband RLAN standards are capable of operating </w:t>
        </w:r>
      </w:ins>
      <w:ins w:id="75" w:author="Andrew Gowans" w:date="2021-05-07T12:00:00Z">
        <w:r w:rsidRPr="001715B0">
          <w:t>with</w:t>
        </w:r>
      </w:ins>
      <w:ins w:id="76" w:author="Andrew Gowans" w:date="2021-05-07T11:55:00Z">
        <w:r w:rsidRPr="001715B0">
          <w:t>in.</w:t>
        </w:r>
      </w:ins>
      <w:ins w:id="77" w:author="Andrew Gowans" w:date="2021-05-07T11:56:00Z">
        <w:r w:rsidRPr="001715B0">
          <w:t xml:space="preserve"> </w:t>
        </w:r>
      </w:ins>
      <w:commentRangeStart w:id="78"/>
      <w:ins w:id="79" w:author="Boris Sorokin" w:date="2021-05-07T15:27:00Z">
        <w:r w:rsidRPr="001715B0">
          <w:t xml:space="preserve">Administrations who wish to implement the RLAN shall utilize the frequency bands identified for RLAN in the ITU Radio Regulations according to Resolution </w:t>
        </w:r>
        <w:r w:rsidRPr="001715B0">
          <w:rPr>
            <w:b/>
            <w:bCs/>
          </w:rPr>
          <w:t>229</w:t>
        </w:r>
      </w:ins>
      <w:ins w:id="80" w:author="Chamova, Alisa" w:date="2021-11-24T08:25:00Z">
        <w:r w:rsidRPr="00837562">
          <w:rPr>
            <w:b/>
            <w:bCs/>
          </w:rPr>
          <w:t xml:space="preserve"> (Rev.WRC-19)</w:t>
        </w:r>
      </w:ins>
      <w:ins w:id="81" w:author="Boris Sorokin" w:date="2021-05-07T15:27:00Z">
        <w:r w:rsidRPr="001715B0">
          <w:t>. Implementing broadband RLAN standards in any frequency bands not considered in Radio Regulations or studied by ITU-R are not allowed</w:t>
        </w:r>
      </w:ins>
      <w:ins w:id="82" w:author="Boris Sorokin" w:date="2021-05-07T15:28:00Z">
        <w:r w:rsidRPr="001715B0">
          <w:t xml:space="preserve"> and should be treated under Article </w:t>
        </w:r>
        <w:r w:rsidRPr="001715B0">
          <w:rPr>
            <w:b/>
            <w:bCs/>
          </w:rPr>
          <w:t>4.4</w:t>
        </w:r>
        <w:r w:rsidRPr="001715B0">
          <w:t xml:space="preserve"> of </w:t>
        </w:r>
      </w:ins>
      <w:ins w:id="83" w:author="ITU - LRT" w:date="2021-05-12T15:27:00Z">
        <w:r w:rsidRPr="001715B0">
          <w:t xml:space="preserve">the </w:t>
        </w:r>
      </w:ins>
      <w:ins w:id="84" w:author="Boris Sorokin" w:date="2021-05-07T15:28:00Z">
        <w:r w:rsidRPr="001715B0">
          <w:t>RR</w:t>
        </w:r>
      </w:ins>
      <w:commentRangeEnd w:id="78"/>
      <w:r>
        <w:rPr>
          <w:rStyle w:val="CommentReference"/>
          <w:rFonts w:eastAsiaTheme="minorEastAsia"/>
        </w:rPr>
        <w:commentReference w:id="78"/>
      </w:r>
      <w:r w:rsidRPr="001715B0">
        <w:t>;</w:t>
      </w:r>
    </w:p>
    <w:p w14:paraId="51FA804B" w14:textId="77777777" w:rsidR="00C36E81" w:rsidRPr="001715B0" w:rsidRDefault="00C36E81" w:rsidP="007D2820">
      <w:pPr>
        <w:jc w:val="both"/>
        <w:rPr>
          <w:ins w:id="85" w:author="Editor" w:date="2021-11-14T15:23:00Z"/>
          <w:spacing w:val="-2"/>
        </w:rPr>
      </w:pPr>
      <w:ins w:id="86" w:author="Andrew Gowans" w:date="2021-05-07T12:16:00Z">
        <w:r w:rsidRPr="001715B0">
          <w:t>1</w:t>
        </w:r>
        <w:r w:rsidRPr="001715B0">
          <w:rPr>
            <w:i/>
            <w:iCs/>
          </w:rPr>
          <w:t xml:space="preserve">bis </w:t>
        </w:r>
      </w:ins>
      <w:ins w:id="87" w:author="Andrew Gowans" w:date="2021-05-07T12:17:00Z">
        <w:r w:rsidRPr="001715B0">
          <w:tab/>
        </w:r>
      </w:ins>
      <w:ins w:id="88" w:author="Andrew Gowans" w:date="2021-05-07T12:16:00Z">
        <w:r w:rsidRPr="001715B0">
          <w:t>that Table 3</w:t>
        </w:r>
      </w:ins>
      <w:ins w:id="89" w:author="Andrew Gowans" w:date="2021-05-07T12:17:00Z">
        <w:r w:rsidRPr="001715B0">
          <w:t xml:space="preserve"> </w:t>
        </w:r>
      </w:ins>
      <w:ins w:id="90" w:author="Andrew Gowans" w:date="2021-05-07T11:57:00Z">
        <w:r w:rsidRPr="001715B0">
          <w:t xml:space="preserve">should be used to see </w:t>
        </w:r>
      </w:ins>
      <w:ins w:id="91" w:author="Andrew Gowans" w:date="2021-05-07T11:56:00Z">
        <w:r w:rsidRPr="001715B0">
          <w:t xml:space="preserve">the </w:t>
        </w:r>
      </w:ins>
      <w:ins w:id="92" w:author="Andrew Gowans" w:date="2021-05-07T11:57:00Z">
        <w:r w:rsidRPr="001715B0">
          <w:t xml:space="preserve">details </w:t>
        </w:r>
      </w:ins>
      <w:ins w:id="93" w:author="Andrew Gowans" w:date="2021-05-07T11:59:00Z">
        <w:r w:rsidRPr="001715B0">
          <w:t>on</w:t>
        </w:r>
      </w:ins>
      <w:ins w:id="94" w:author="Andrew Gowans" w:date="2021-05-07T11:57:00Z">
        <w:r w:rsidRPr="001715B0">
          <w:t xml:space="preserve"> the </w:t>
        </w:r>
      </w:ins>
      <w:ins w:id="95" w:author="Andrew Gowans" w:date="2021-05-07T11:56:00Z">
        <w:r w:rsidRPr="001715B0">
          <w:t>bands that have been made available for RLAN use by Administrations</w:t>
        </w:r>
      </w:ins>
      <w:ins w:id="96" w:author="Fernandez Jimenez, Virginia" w:date="2021-12-02T10:10:00Z">
        <w:r>
          <w:t>;</w:t>
        </w:r>
      </w:ins>
      <w:commentRangeStart w:id="97"/>
      <w:commentRangeStart w:id="98"/>
      <w:ins w:id="99" w:author="Yemin (Amy)" w:date="2021-05-07T11:28:00Z">
        <w:del w:id="100" w:author="Andrew Gowans" w:date="2021-05-07T11:55:00Z">
          <w:r w:rsidRPr="001715B0" w:rsidDel="00F06920">
            <w:delText xml:space="preserve">The frequency bands </w:delText>
          </w:r>
        </w:del>
        <w:del w:id="101" w:author="Andrew Gowans" w:date="2021-05-07T11:51:00Z">
          <w:r w:rsidRPr="001715B0" w:rsidDel="00755594">
            <w:delText>of</w:delText>
          </w:r>
        </w:del>
        <w:del w:id="102" w:author="Andrew Gowans" w:date="2021-05-07T11:55:00Z">
          <w:r w:rsidRPr="001715B0" w:rsidDel="00F06920">
            <w:delText xml:space="preserve">broadband RLAN standards in </w:delText>
          </w:r>
        </w:del>
        <w:del w:id="103" w:author="Andrew Gowans" w:date="2021-05-07T11:53:00Z">
          <w:r w:rsidRPr="001715B0" w:rsidDel="00755594">
            <w:delText>Table 2</w:delText>
          </w:r>
        </w:del>
        <w:del w:id="104" w:author="Andrew Gowans" w:date="2021-05-07T11:55:00Z">
          <w:r w:rsidRPr="001715B0" w:rsidDel="00F06920">
            <w:delText xml:space="preserve"> are only for reference. </w:delText>
          </w:r>
        </w:del>
        <w:del w:id="105" w:author="Andrew Gowans" w:date="2021-05-07T11:51:00Z">
          <w:r w:rsidRPr="001715B0" w:rsidDel="00755594">
            <w:delText xml:space="preserve">Administrations who wish to implement the RLAN shall utilize the frequency bands identified for RLAN in the ITU Radio Regulations according to Resolution </w:delText>
          </w:r>
          <w:r w:rsidRPr="001715B0" w:rsidDel="00755594">
            <w:rPr>
              <w:b/>
              <w:bCs/>
            </w:rPr>
            <w:delText>229</w:delText>
          </w:r>
          <w:r w:rsidRPr="001715B0" w:rsidDel="00755594">
            <w:delText>.</w:delText>
          </w:r>
        </w:del>
      </w:ins>
      <w:ins w:id="106" w:author="Yemin (Amy)" w:date="2021-05-07T11:29:00Z">
        <w:del w:id="107" w:author="Andrew Gowans" w:date="2021-05-07T11:51:00Z">
          <w:r w:rsidRPr="001715B0" w:rsidDel="00755594">
            <w:rPr>
              <w:lang w:eastAsia="zh-CN"/>
            </w:rPr>
            <w:delText xml:space="preserve"> </w:delText>
          </w:r>
        </w:del>
      </w:ins>
      <w:ins w:id="108" w:author="Yemin (Amy)" w:date="2021-05-07T11:28:00Z">
        <w:del w:id="109" w:author="Andrew Gowans" w:date="2021-05-07T11:51:00Z">
          <w:r w:rsidRPr="001715B0" w:rsidDel="00755594">
            <w:delText xml:space="preserve">Implementing broadband RLAN standards in any frequency bands not considered in Radio </w:delText>
          </w:r>
        </w:del>
      </w:ins>
      <w:ins w:id="110" w:author="Yemin (Amy)" w:date="2021-05-07T11:29:00Z">
        <w:del w:id="111" w:author="Andrew Gowans" w:date="2021-05-07T11:51:00Z">
          <w:r w:rsidRPr="001715B0" w:rsidDel="00755594">
            <w:delText>Regulations</w:delText>
          </w:r>
        </w:del>
      </w:ins>
      <w:ins w:id="112" w:author="Yemin (Amy)" w:date="2021-05-07T11:28:00Z">
        <w:del w:id="113" w:author="Andrew Gowans" w:date="2021-05-07T11:51:00Z">
          <w:r w:rsidRPr="001715B0" w:rsidDel="00755594">
            <w:delText xml:space="preserve"> or studied by ITU-R are subject to agreement obtained under No. </w:delText>
          </w:r>
          <w:r w:rsidRPr="001715B0" w:rsidDel="00755594">
            <w:rPr>
              <w:b/>
              <w:bCs/>
            </w:rPr>
            <w:delText>9.21</w:delText>
          </w:r>
          <w:r w:rsidRPr="001715B0" w:rsidDel="00755594">
            <w:delText xml:space="preserve"> and shall not cause harmful interference to, or claim protection from the other radio services of neighbouring countries</w:delText>
          </w:r>
        </w:del>
      </w:ins>
      <w:del w:id="114" w:author="Andrew Gowans" w:date="2021-05-07T11:51:00Z">
        <w:r w:rsidRPr="001715B0" w:rsidDel="00755594">
          <w:rPr>
            <w:spacing w:val="-2"/>
          </w:rPr>
          <w:delText>;</w:delText>
        </w:r>
      </w:del>
      <w:commentRangeEnd w:id="97"/>
      <w:r w:rsidRPr="001715B0">
        <w:rPr>
          <w:rStyle w:val="CommentReference"/>
        </w:rPr>
        <w:commentReference w:id="97"/>
      </w:r>
      <w:commentRangeEnd w:id="98"/>
      <w:r w:rsidRPr="001715B0">
        <w:rPr>
          <w:rStyle w:val="CommentReference"/>
        </w:rPr>
        <w:commentReference w:id="98"/>
      </w:r>
      <w:ins w:id="115" w:author="BR SGD" w:date="2021-05-10T13:10:00Z">
        <w:r w:rsidRPr="001715B0">
          <w:rPr>
            <w:spacing w:val="-2"/>
          </w:rPr>
          <w:t>]</w:t>
        </w:r>
      </w:ins>
    </w:p>
    <w:p w14:paraId="12189C8F" w14:textId="77777777" w:rsidR="00C36E81" w:rsidRPr="001715B0" w:rsidRDefault="00C36E81" w:rsidP="007D2820">
      <w:pPr>
        <w:spacing w:before="240"/>
        <w:jc w:val="both"/>
        <w:rPr>
          <w:ins w:id="116" w:author="Editor" w:date="2021-11-13T20:20:00Z"/>
          <w:i/>
          <w:iCs/>
          <w:spacing w:val="-2"/>
          <w:rPrChange w:id="117" w:author="Chamova, Alisa" w:date="2021-11-24T08:24:00Z">
            <w:rPr>
              <w:ins w:id="118" w:author="Editor" w:date="2021-11-13T20:20:00Z"/>
              <w:spacing w:val="-2"/>
              <w:highlight w:val="green"/>
            </w:rPr>
          </w:rPrChange>
        </w:rPr>
      </w:pPr>
      <w:commentRangeStart w:id="119"/>
      <w:commentRangeStart w:id="120"/>
      <w:ins w:id="121" w:author="Editor" w:date="2021-11-23T09:15:00Z">
        <w:r w:rsidRPr="001715B0">
          <w:rPr>
            <w:i/>
            <w:iCs/>
            <w:spacing w:val="-2"/>
            <w:rPrChange w:id="122" w:author="Chamova, Alisa" w:date="2021-11-24T08:24:00Z">
              <w:rPr>
                <w:spacing w:val="-2"/>
                <w:highlight w:val="green"/>
              </w:rPr>
            </w:rPrChange>
          </w:rPr>
          <w:t>Option 1</w:t>
        </w:r>
      </w:ins>
      <w:commentRangeEnd w:id="119"/>
      <w:r>
        <w:rPr>
          <w:rStyle w:val="CommentReference"/>
          <w:rFonts w:eastAsiaTheme="minorEastAsia"/>
        </w:rPr>
        <w:commentReference w:id="119"/>
      </w:r>
      <w:ins w:id="123" w:author="Editor" w:date="2021-11-23T09:15:00Z">
        <w:r w:rsidRPr="001715B0">
          <w:rPr>
            <w:i/>
            <w:iCs/>
            <w:spacing w:val="-2"/>
            <w:rPrChange w:id="124" w:author="Chamova, Alisa" w:date="2021-11-24T08:24:00Z">
              <w:rPr>
                <w:spacing w:val="-2"/>
                <w:highlight w:val="green"/>
              </w:rPr>
            </w:rPrChange>
          </w:rPr>
          <w:t>:</w:t>
        </w:r>
      </w:ins>
      <w:commentRangeEnd w:id="120"/>
      <w:r>
        <w:rPr>
          <w:rStyle w:val="CommentReference"/>
          <w:rFonts w:eastAsiaTheme="minorEastAsia"/>
        </w:rPr>
        <w:commentReference w:id="120"/>
      </w:r>
    </w:p>
    <w:p w14:paraId="553ACF39" w14:textId="77777777" w:rsidR="00C36E81" w:rsidRDefault="00C36E81" w:rsidP="007D2820">
      <w:pPr>
        <w:jc w:val="both"/>
        <w:rPr>
          <w:ins w:id="125" w:author="Fernandez Jimenez, Virginia" w:date="2021-12-02T09:37:00Z"/>
        </w:rPr>
      </w:pPr>
      <w:ins w:id="126" w:author="Editor" w:date="2021-11-23T15:24:00Z">
        <w:r w:rsidRPr="001715B0">
          <w:t>[</w:t>
        </w:r>
      </w:ins>
      <w:r w:rsidRPr="001715B0">
        <w:rPr>
          <w:rPrChange w:id="127" w:author="Chamova, Alisa" w:date="2021-11-24T08:24:00Z">
            <w:rPr>
              <w:highlight w:val="green"/>
            </w:rPr>
          </w:rPrChange>
        </w:rPr>
        <w:t>1</w:t>
      </w:r>
      <w:r w:rsidRPr="001715B0">
        <w:rPr>
          <w:rPrChange w:id="128" w:author="Chamova, Alisa" w:date="2021-11-24T08:24:00Z">
            <w:rPr>
              <w:highlight w:val="green"/>
            </w:rPr>
          </w:rPrChange>
        </w:rPr>
        <w:tab/>
      </w:r>
      <w:r w:rsidRPr="001715B0">
        <w:rPr>
          <w:spacing w:val="-2"/>
          <w:rPrChange w:id="129" w:author="Chamova, Alisa" w:date="2021-11-24T08:24:00Z">
            <w:rPr>
              <w:spacing w:val="-2"/>
              <w:highlight w:val="green"/>
            </w:rPr>
          </w:rPrChange>
        </w:rPr>
        <w:t>that the broadband RLAN standards in Table 2 should be used</w:t>
      </w:r>
      <w:ins w:id="130" w:author="Stanley, Dorothy" w:date="2021-05-04T11:34:00Z">
        <w:r w:rsidRPr="001715B0">
          <w:rPr>
            <w:spacing w:val="-2"/>
            <w:rPrChange w:id="131" w:author="Chamova, Alisa" w:date="2021-11-24T08:24:00Z">
              <w:rPr>
                <w:spacing w:val="-2"/>
                <w:highlight w:val="green"/>
              </w:rPr>
            </w:rPrChange>
          </w:rPr>
          <w:t xml:space="preserve"> by administrations wishing to implement broadband RLANs</w:t>
        </w:r>
      </w:ins>
      <w:r w:rsidRPr="001715B0">
        <w:rPr>
          <w:spacing w:val="-2"/>
          <w:rPrChange w:id="132" w:author="Chamova, Alisa" w:date="2021-11-24T08:24:00Z">
            <w:rPr>
              <w:spacing w:val="-2"/>
              <w:highlight w:val="green"/>
            </w:rPr>
          </w:rPrChange>
        </w:rPr>
        <w:t xml:space="preserve"> (see also Notes 1, 2 and 3)</w:t>
      </w:r>
      <w:ins w:id="133" w:author="Yemin (Amy)" w:date="2021-05-07T10:14:00Z">
        <w:r w:rsidRPr="001715B0">
          <w:rPr>
            <w:spacing w:val="-2"/>
            <w:rPrChange w:id="134" w:author="Chamova, Alisa" w:date="2021-11-24T08:24:00Z">
              <w:rPr>
                <w:spacing w:val="-2"/>
                <w:highlight w:val="green"/>
              </w:rPr>
            </w:rPrChange>
          </w:rPr>
          <w:t>.</w:t>
        </w:r>
      </w:ins>
      <w:ins w:id="135" w:author="Yemin (Amy)" w:date="2021-05-07T10:13:00Z">
        <w:r w:rsidRPr="001715B0">
          <w:rPr>
            <w:rPrChange w:id="136" w:author="Chamova, Alisa" w:date="2021-11-24T08:24:00Z">
              <w:rPr>
                <w:highlight w:val="green"/>
              </w:rPr>
            </w:rPrChange>
          </w:rPr>
          <w:t xml:space="preserve"> </w:t>
        </w:r>
      </w:ins>
      <w:ins w:id="137" w:author="Andrew Gowans" w:date="2021-05-07T11:55:00Z">
        <w:r w:rsidRPr="001715B0">
          <w:rPr>
            <w:rPrChange w:id="138" w:author="Chamova, Alisa" w:date="2021-11-24T08:24:00Z">
              <w:rPr>
                <w:highlight w:val="green"/>
              </w:rPr>
            </w:rPrChange>
          </w:rPr>
          <w:t xml:space="preserve">The frequency bands shown in Table 2 </w:t>
        </w:r>
      </w:ins>
      <w:ins w:id="139" w:author="Canada" w:date="2021-10-25T11:51:00Z">
        <w:r w:rsidRPr="001715B0">
          <w:t>indicate</w:t>
        </w:r>
      </w:ins>
      <w:ins w:id="140" w:author="Canada" w:date="2021-10-25T11:52:00Z">
        <w:r w:rsidRPr="001715B0">
          <w:t xml:space="preserve"> where the broadband RLAN systems conforming </w:t>
        </w:r>
        <w:proofErr w:type="gramStart"/>
        <w:r w:rsidRPr="001715B0">
          <w:t>with</w:t>
        </w:r>
        <w:proofErr w:type="gramEnd"/>
        <w:r w:rsidRPr="001715B0">
          <w:t xml:space="preserve"> the </w:t>
        </w:r>
      </w:ins>
      <w:ins w:id="141" w:author="Canada" w:date="2021-10-25T11:53:00Z">
        <w:r w:rsidRPr="001715B0">
          <w:t xml:space="preserve">standards in this </w:t>
        </w:r>
      </w:ins>
      <w:ins w:id="142" w:author="Editor" w:date="2021-11-23T15:20:00Z">
        <w:r w:rsidRPr="001715B0">
          <w:t>Recommendation have</w:t>
        </w:r>
      </w:ins>
      <w:ins w:id="143" w:author="Editor" w:date="2021-11-22T20:15:00Z">
        <w:r w:rsidRPr="001715B0">
          <w:rPr>
            <w:rPrChange w:id="144" w:author="Chamova, Alisa" w:date="2021-11-24T08:24:00Z">
              <w:rPr>
                <w:highlight w:val="green"/>
              </w:rPr>
            </w:rPrChange>
          </w:rPr>
          <w:t xml:space="preserve"> been operating</w:t>
        </w:r>
      </w:ins>
      <w:ins w:id="145" w:author="Fernandez Jimenez, Virginia" w:date="2021-12-02T10:10:00Z">
        <w:r>
          <w:t>;</w:t>
        </w:r>
      </w:ins>
    </w:p>
    <w:p w14:paraId="4C2C9D2A" w14:textId="77777777" w:rsidR="00C36E81" w:rsidRPr="001715B0" w:rsidRDefault="00C36E81" w:rsidP="007D2820">
      <w:pPr>
        <w:jc w:val="both"/>
        <w:rPr>
          <w:ins w:id="146" w:author="Editor" w:date="2021-11-14T15:23:00Z"/>
          <w:i/>
          <w:iCs/>
        </w:rPr>
      </w:pPr>
      <w:ins w:id="147" w:author="Andrew Gowans" w:date="2021-05-07T12:16:00Z">
        <w:r w:rsidRPr="001715B0">
          <w:rPr>
            <w:rPrChange w:id="148" w:author="Chamova, Alisa" w:date="2021-11-24T08:24:00Z">
              <w:rPr>
                <w:highlight w:val="green"/>
              </w:rPr>
            </w:rPrChange>
          </w:rPr>
          <w:t>1</w:t>
        </w:r>
        <w:r w:rsidRPr="001715B0">
          <w:rPr>
            <w:i/>
            <w:iCs/>
            <w:rPrChange w:id="149" w:author="Chamova, Alisa" w:date="2021-11-24T08:24:00Z">
              <w:rPr>
                <w:i/>
                <w:iCs/>
                <w:highlight w:val="green"/>
              </w:rPr>
            </w:rPrChange>
          </w:rPr>
          <w:t xml:space="preserve">bis </w:t>
        </w:r>
      </w:ins>
      <w:ins w:id="150" w:author="Andrew Gowans" w:date="2021-05-07T12:17:00Z">
        <w:r w:rsidRPr="001715B0">
          <w:rPr>
            <w:rPrChange w:id="151" w:author="Chamova, Alisa" w:date="2021-11-24T08:24:00Z">
              <w:rPr>
                <w:highlight w:val="green"/>
              </w:rPr>
            </w:rPrChange>
          </w:rPr>
          <w:tab/>
        </w:r>
      </w:ins>
      <w:ins w:id="152" w:author="Andrew Gowans" w:date="2021-05-07T12:16:00Z">
        <w:r w:rsidRPr="001715B0">
          <w:rPr>
            <w:rPrChange w:id="153" w:author="Chamova, Alisa" w:date="2021-11-24T08:24:00Z">
              <w:rPr>
                <w:highlight w:val="green"/>
              </w:rPr>
            </w:rPrChange>
          </w:rPr>
          <w:t>that Table 3</w:t>
        </w:r>
      </w:ins>
      <w:ins w:id="154" w:author="Andrew Gowans" w:date="2021-05-07T12:17:00Z">
        <w:r w:rsidRPr="001715B0">
          <w:rPr>
            <w:rPrChange w:id="155" w:author="Chamova, Alisa" w:date="2021-11-24T08:24:00Z">
              <w:rPr>
                <w:highlight w:val="green"/>
              </w:rPr>
            </w:rPrChange>
          </w:rPr>
          <w:t xml:space="preserve"> </w:t>
        </w:r>
      </w:ins>
      <w:ins w:id="156" w:author="Andrew Gowans" w:date="2021-05-07T11:57:00Z">
        <w:r w:rsidRPr="001715B0">
          <w:rPr>
            <w:rPrChange w:id="157" w:author="Chamova, Alisa" w:date="2021-11-24T08:24:00Z">
              <w:rPr>
                <w:highlight w:val="green"/>
              </w:rPr>
            </w:rPrChange>
          </w:rPr>
          <w:t xml:space="preserve">should be used to see </w:t>
        </w:r>
      </w:ins>
      <w:ins w:id="158" w:author="Andrew Gowans" w:date="2021-05-07T11:56:00Z">
        <w:r w:rsidRPr="001715B0">
          <w:rPr>
            <w:rPrChange w:id="159" w:author="Chamova, Alisa" w:date="2021-11-24T08:24:00Z">
              <w:rPr>
                <w:highlight w:val="green"/>
              </w:rPr>
            </w:rPrChange>
          </w:rPr>
          <w:t xml:space="preserve">the </w:t>
        </w:r>
      </w:ins>
      <w:ins w:id="160" w:author="Andrew Gowans" w:date="2021-05-07T11:57:00Z">
        <w:r w:rsidRPr="001715B0">
          <w:rPr>
            <w:rPrChange w:id="161" w:author="Chamova, Alisa" w:date="2021-11-24T08:24:00Z">
              <w:rPr>
                <w:highlight w:val="green"/>
              </w:rPr>
            </w:rPrChange>
          </w:rPr>
          <w:t xml:space="preserve">details </w:t>
        </w:r>
      </w:ins>
      <w:ins w:id="162" w:author="Andrew Gowans" w:date="2021-05-07T11:59:00Z">
        <w:r w:rsidRPr="001715B0">
          <w:rPr>
            <w:rPrChange w:id="163" w:author="Chamova, Alisa" w:date="2021-11-24T08:24:00Z">
              <w:rPr>
                <w:highlight w:val="green"/>
              </w:rPr>
            </w:rPrChange>
          </w:rPr>
          <w:t>on</w:t>
        </w:r>
      </w:ins>
      <w:ins w:id="164" w:author="Andrew Gowans" w:date="2021-05-07T11:57:00Z">
        <w:r w:rsidRPr="001715B0">
          <w:rPr>
            <w:rPrChange w:id="165" w:author="Chamova, Alisa" w:date="2021-11-24T08:24:00Z">
              <w:rPr>
                <w:highlight w:val="green"/>
              </w:rPr>
            </w:rPrChange>
          </w:rPr>
          <w:t xml:space="preserve"> the </w:t>
        </w:r>
      </w:ins>
      <w:ins w:id="166" w:author="Andrew Gowans" w:date="2021-05-07T11:56:00Z">
        <w:r w:rsidRPr="001715B0">
          <w:rPr>
            <w:rPrChange w:id="167" w:author="Chamova, Alisa" w:date="2021-11-24T08:24:00Z">
              <w:rPr>
                <w:highlight w:val="green"/>
              </w:rPr>
            </w:rPrChange>
          </w:rPr>
          <w:t>bands that have been made available for RLAN use by Administrations</w:t>
        </w:r>
      </w:ins>
      <w:ins w:id="168" w:author="Fernandez Jimenez, Virginia" w:date="2021-12-02T10:10:00Z">
        <w:r>
          <w:t>;</w:t>
        </w:r>
      </w:ins>
      <w:ins w:id="169" w:author="Editor" w:date="2021-11-23T15:24:00Z">
        <w:r w:rsidRPr="001715B0">
          <w:t>]</w:t>
        </w:r>
      </w:ins>
    </w:p>
    <w:p w14:paraId="66963DD4" w14:textId="77777777" w:rsidR="00C36E81" w:rsidRPr="001715B0" w:rsidRDefault="00C36E81" w:rsidP="007D2820">
      <w:pPr>
        <w:keepNext/>
        <w:spacing w:before="240"/>
        <w:jc w:val="both"/>
        <w:rPr>
          <w:ins w:id="170" w:author="Editor" w:date="2021-11-13T20:20:00Z"/>
          <w:i/>
          <w:iCs/>
          <w:spacing w:val="-2"/>
          <w:rPrChange w:id="171" w:author="Chamova, Alisa" w:date="2021-11-24T08:24:00Z">
            <w:rPr>
              <w:ins w:id="172" w:author="Editor" w:date="2021-11-13T20:20:00Z"/>
              <w:spacing w:val="-2"/>
              <w:highlight w:val="green"/>
            </w:rPr>
          </w:rPrChange>
        </w:rPr>
      </w:pPr>
      <w:commentRangeStart w:id="173"/>
      <w:ins w:id="174" w:author="Editor" w:date="2021-11-23T09:16:00Z">
        <w:r w:rsidRPr="001715B0">
          <w:rPr>
            <w:i/>
            <w:iCs/>
            <w:spacing w:val="-2"/>
            <w:rPrChange w:id="175" w:author="Chamova, Alisa" w:date="2021-11-24T08:24:00Z">
              <w:rPr>
                <w:strike/>
                <w:spacing w:val="-2"/>
                <w:highlight w:val="green"/>
              </w:rPr>
            </w:rPrChange>
          </w:rPr>
          <w:lastRenderedPageBreak/>
          <w:t>Option 2:</w:t>
        </w:r>
      </w:ins>
      <w:commentRangeEnd w:id="173"/>
      <w:r>
        <w:rPr>
          <w:rStyle w:val="CommentReference"/>
          <w:rFonts w:eastAsiaTheme="minorEastAsia"/>
        </w:rPr>
        <w:commentReference w:id="173"/>
      </w:r>
    </w:p>
    <w:p w14:paraId="2CCEEB99" w14:textId="77777777" w:rsidR="00C36E81" w:rsidRPr="001715B0" w:rsidRDefault="00C36E81" w:rsidP="007D2820">
      <w:pPr>
        <w:jc w:val="both"/>
        <w:rPr>
          <w:ins w:id="176" w:author="Editor" w:date="2021-11-23T09:40:00Z"/>
          <w:lang w:eastAsia="zh-CN"/>
        </w:rPr>
      </w:pPr>
      <w:ins w:id="177" w:author="Editor" w:date="2021-11-23T15:24:00Z">
        <w:r w:rsidRPr="001715B0">
          <w:rPr>
            <w:lang w:eastAsia="zh-CN"/>
          </w:rPr>
          <w:t>[</w:t>
        </w:r>
      </w:ins>
      <w:ins w:id="178" w:author="Fernandez Jimenez, Virginia" w:date="2021-12-02T10:10:00Z">
        <w:r>
          <w:rPr>
            <w:lang w:eastAsia="zh-CN"/>
          </w:rPr>
          <w:t>1</w:t>
        </w:r>
        <w:r>
          <w:rPr>
            <w:lang w:eastAsia="zh-CN"/>
          </w:rPr>
          <w:tab/>
        </w:r>
      </w:ins>
      <w:ins w:id="179" w:author="Editor" w:date="2021-11-23T09:22:00Z">
        <w:r w:rsidRPr="001715B0">
          <w:rPr>
            <w:lang w:eastAsia="zh-CN"/>
          </w:rPr>
          <w:t>For guidance on the characteristic of broadband RLAN systems standards, Table 2 can be referred to</w:t>
        </w:r>
      </w:ins>
      <w:ins w:id="180" w:author="Andrew Gowans" w:date="2021-05-07T11:55:00Z">
        <w:r w:rsidRPr="001715B0">
          <w:rPr>
            <w:lang w:eastAsia="zh-CN"/>
          </w:rPr>
          <w:t>.</w:t>
        </w:r>
      </w:ins>
      <w:ins w:id="181" w:author="Andrew Gowans" w:date="2021-05-07T11:56:00Z">
        <w:r w:rsidRPr="001715B0">
          <w:rPr>
            <w:lang w:eastAsia="zh-CN"/>
          </w:rPr>
          <w:t xml:space="preserve"> </w:t>
        </w:r>
      </w:ins>
      <w:ins w:id="182" w:author="Boris Sorokin" w:date="2021-05-07T15:27:00Z">
        <w:r w:rsidRPr="001715B0">
          <w:rPr>
            <w:lang w:eastAsia="zh-CN"/>
          </w:rPr>
          <w:t xml:space="preserve">Administrations who wish to implement the RLAN shall utilize the frequency bands identified for RLAN in the ITU Radio Regulations according to Resolution </w:t>
        </w:r>
        <w:r w:rsidRPr="001715B0">
          <w:rPr>
            <w:b/>
            <w:bCs/>
            <w:lang w:eastAsia="zh-CN"/>
          </w:rPr>
          <w:t>229</w:t>
        </w:r>
      </w:ins>
      <w:ins w:id="183" w:author="Chamova, Alisa" w:date="2021-11-24T08:26:00Z">
        <w:r w:rsidRPr="00837562">
          <w:rPr>
            <w:b/>
            <w:bCs/>
          </w:rPr>
          <w:t xml:space="preserve"> (Rev.WRC-19)</w:t>
        </w:r>
      </w:ins>
      <w:ins w:id="184" w:author="Boris Sorokin" w:date="2021-05-07T15:27:00Z">
        <w:r w:rsidRPr="001715B0">
          <w:rPr>
            <w:lang w:eastAsia="zh-CN"/>
          </w:rPr>
          <w:t>. Implementing broadband RLAN standards in any frequency bands not considered in Radio Regulations or studied by ITU-R are not allowed</w:t>
        </w:r>
      </w:ins>
      <w:ins w:id="185" w:author="Boris Sorokin" w:date="2021-05-07T15:28:00Z">
        <w:r w:rsidRPr="001715B0">
          <w:rPr>
            <w:lang w:eastAsia="zh-CN"/>
          </w:rPr>
          <w:t xml:space="preserve"> and should be treated under Article </w:t>
        </w:r>
        <w:r w:rsidRPr="001715B0">
          <w:rPr>
            <w:b/>
            <w:bCs/>
            <w:lang w:eastAsia="zh-CN"/>
          </w:rPr>
          <w:t>4.4</w:t>
        </w:r>
        <w:r w:rsidRPr="001715B0">
          <w:rPr>
            <w:lang w:eastAsia="zh-CN"/>
          </w:rPr>
          <w:t xml:space="preserve"> of </w:t>
        </w:r>
      </w:ins>
      <w:ins w:id="186" w:author="ITU - LRT" w:date="2021-05-12T15:27:00Z">
        <w:r w:rsidRPr="001715B0">
          <w:rPr>
            <w:lang w:eastAsia="zh-CN"/>
          </w:rPr>
          <w:t xml:space="preserve">the </w:t>
        </w:r>
      </w:ins>
      <w:ins w:id="187" w:author="Boris Sorokin" w:date="2021-05-07T15:28:00Z">
        <w:r w:rsidRPr="001715B0">
          <w:rPr>
            <w:lang w:eastAsia="zh-CN"/>
          </w:rPr>
          <w:t>RR</w:t>
        </w:r>
      </w:ins>
      <w:ins w:id="188" w:author="Fernandez Jimenez, Virginia" w:date="2021-12-02T10:11:00Z">
        <w:r>
          <w:rPr>
            <w:lang w:eastAsia="zh-CN"/>
          </w:rPr>
          <w:t>.</w:t>
        </w:r>
      </w:ins>
    </w:p>
    <w:p w14:paraId="1931108B" w14:textId="77777777" w:rsidR="00C36E81" w:rsidRDefault="00C36E81" w:rsidP="007D2820">
      <w:pPr>
        <w:jc w:val="both"/>
        <w:rPr>
          <w:ins w:id="189" w:author="Fernandez Jimenez, Virginia" w:date="2021-12-02T09:37:00Z"/>
          <w:lang w:eastAsia="zh-CN"/>
        </w:rPr>
      </w:pPr>
      <w:ins w:id="190" w:author="Editor" w:date="2021-11-23T09:40:00Z">
        <w:r w:rsidRPr="001715B0">
          <w:rPr>
            <w:lang w:eastAsia="zh-CN"/>
          </w:rPr>
          <w:t>Implementing broadband RLAN standards in any frequency bands not considered in Radio Regulations or studied by ITU-R should be on a non-exclusive, non-interference and non-protected basis.</w:t>
        </w:r>
      </w:ins>
      <w:ins w:id="191" w:author="Editor" w:date="2021-11-23T15:25:00Z">
        <w:r w:rsidRPr="001715B0">
          <w:rPr>
            <w:lang w:eastAsia="zh-CN"/>
          </w:rPr>
          <w:t>]</w:t>
        </w:r>
      </w:ins>
    </w:p>
    <w:p w14:paraId="0A5474AC" w14:textId="77777777" w:rsidR="00C36E81" w:rsidRPr="005A32E5" w:rsidRDefault="00C36E81" w:rsidP="007D2820">
      <w:pPr>
        <w:pStyle w:val="EditorsNote"/>
      </w:pPr>
      <w:r w:rsidRPr="001715B0">
        <w:rPr>
          <w:lang w:eastAsia="ko-KR"/>
        </w:rPr>
        <w:t>[Editor’s Note: Japan’s comment: “</w:t>
      </w:r>
      <w:r w:rsidRPr="001715B0">
        <w:t>Administrations have the right to implement RLANs in the frequency bands allocated to mobile services in the RR. We are concerned that the proposed texts would impose a strict limitation on the right.</w:t>
      </w:r>
      <w:r w:rsidRPr="001715B0">
        <w:rPr>
          <w:lang w:eastAsia="ko-KR"/>
        </w:rPr>
        <w:t>”]</w:t>
      </w:r>
    </w:p>
    <w:p w14:paraId="650CAB98" w14:textId="77777777" w:rsidR="00C36E81" w:rsidRPr="001715B0" w:rsidRDefault="00C36E81" w:rsidP="007D2820">
      <w:pPr>
        <w:jc w:val="both"/>
        <w:rPr>
          <w:lang w:eastAsia="zh-CN"/>
        </w:rPr>
      </w:pPr>
      <w:r w:rsidRPr="001715B0">
        <w:rPr>
          <w:lang w:eastAsia="zh-CN"/>
        </w:rPr>
        <w:t>…</w:t>
      </w:r>
    </w:p>
    <w:p w14:paraId="321FE081" w14:textId="77777777" w:rsidR="00C36E81" w:rsidRPr="001715B0" w:rsidRDefault="00C36E81" w:rsidP="007D2820">
      <w:pPr>
        <w:pStyle w:val="Note"/>
        <w:rPr>
          <w:ins w:id="192" w:author="Editor" w:date="2021-11-23T09:52:00Z"/>
          <w:lang w:eastAsia="zh-CN"/>
        </w:rPr>
      </w:pPr>
      <w:commentRangeStart w:id="193"/>
      <w:ins w:id="194" w:author="CHN" w:date="2021-09-28T18:09:00Z">
        <w:r w:rsidRPr="001715B0">
          <w:rPr>
            <w:lang w:eastAsia="zh-CN"/>
          </w:rPr>
          <w:t xml:space="preserve">NOTE 4 </w:t>
        </w:r>
      </w:ins>
      <w:ins w:id="195" w:author="ITU - LRT -" w:date="2021-11-08T16:31:00Z">
        <w:r w:rsidRPr="001715B0">
          <w:t>–</w:t>
        </w:r>
      </w:ins>
      <w:ins w:id="196" w:author="CHN" w:date="2021-09-28T18:09:00Z">
        <w:r w:rsidRPr="001715B0">
          <w:rPr>
            <w:lang w:eastAsia="zh-CN"/>
          </w:rPr>
          <w:t xml:space="preserve"> </w:t>
        </w:r>
        <w:r w:rsidRPr="001334DD">
          <w:t>Table</w:t>
        </w:r>
        <w:r w:rsidRPr="001715B0">
          <w:rPr>
            <w:lang w:eastAsia="zh-CN"/>
          </w:rPr>
          <w:t xml:space="preserve"> 3 should be used to see the details on the bands that have been made available for RLAN use by Administrations.</w:t>
        </w:r>
      </w:ins>
      <w:commentRangeEnd w:id="193"/>
      <w:r>
        <w:rPr>
          <w:rStyle w:val="CommentReference"/>
          <w:rFonts w:eastAsiaTheme="minorEastAsia"/>
        </w:rPr>
        <w:commentReference w:id="193"/>
      </w:r>
    </w:p>
    <w:p w14:paraId="0BF47920" w14:textId="77777777" w:rsidR="00C36E81" w:rsidRPr="0094090A" w:rsidRDefault="00C36E81">
      <w:pPr>
        <w:rPr>
          <w:szCs w:val="24"/>
          <w:lang w:eastAsia="zh-CN"/>
        </w:rPr>
        <w:pPrChange w:id="197" w:author="Editor" w:date="2021-11-23T09:52:00Z">
          <w:pPr>
            <w:pStyle w:val="Note"/>
          </w:pPr>
        </w:pPrChange>
      </w:pPr>
      <w:commentRangeStart w:id="198"/>
      <w:ins w:id="199" w:author="Editor" w:date="2021-11-23T09:52:00Z">
        <w:r w:rsidRPr="0094090A">
          <w:rPr>
            <w:szCs w:val="24"/>
            <w:lang w:eastAsia="zh-CN"/>
          </w:rPr>
          <w:t xml:space="preserve">NOTE 5 </w:t>
        </w:r>
      </w:ins>
      <w:commentRangeEnd w:id="198"/>
      <w:r>
        <w:rPr>
          <w:rStyle w:val="CommentReference"/>
          <w:rFonts w:eastAsiaTheme="minorEastAsia"/>
        </w:rPr>
        <w:commentReference w:id="198"/>
      </w:r>
      <w:r w:rsidRPr="001715B0">
        <w:rPr>
          <w:i/>
          <w:iCs/>
          <w:szCs w:val="24"/>
          <w:lang w:eastAsia="zh-CN"/>
          <w:rPrChange w:id="200" w:author="Chamova, Alisa" w:date="2021-11-24T08:24:00Z">
            <w:rPr>
              <w:szCs w:val="22"/>
              <w:lang w:eastAsia="zh-CN"/>
            </w:rPr>
          </w:rPrChange>
        </w:rPr>
        <w:t>[Editor’s note: develop note to address the concern on possible extensions/additions of the frequency bands in Table 2]</w:t>
      </w:r>
    </w:p>
    <w:p w14:paraId="3CD7864F" w14:textId="77777777" w:rsidR="00C36E81" w:rsidRPr="001715B0" w:rsidRDefault="00C36E81" w:rsidP="007D2820">
      <w:pPr>
        <w:jc w:val="both"/>
      </w:pPr>
      <w:r w:rsidRPr="001715B0">
        <w:t>2</w:t>
      </w:r>
      <w:r w:rsidRPr="001715B0">
        <w:tab/>
        <w:t>that Annex 2 should be used for general information on RLANs, including their basic characteristics;</w:t>
      </w:r>
    </w:p>
    <w:p w14:paraId="33485BB1" w14:textId="77777777" w:rsidR="00C36E81" w:rsidRPr="001715B0" w:rsidRDefault="00C36E81" w:rsidP="007D2820">
      <w:pPr>
        <w:ind w:left="1134" w:hanging="1134"/>
        <w:rPr>
          <w:b/>
          <w:bCs/>
        </w:rPr>
      </w:pPr>
      <w:r w:rsidRPr="001715B0">
        <w:t>3</w:t>
      </w:r>
      <w:r w:rsidRPr="001715B0">
        <w:tab/>
        <w:t>that the following Notes should be regarded as part of this Recommendation.</w:t>
      </w:r>
    </w:p>
    <w:p w14:paraId="79F26AB7" w14:textId="77777777" w:rsidR="00C36E81" w:rsidRPr="001715B0" w:rsidRDefault="00C36E81" w:rsidP="007D2820">
      <w:pPr>
        <w:pStyle w:val="Note"/>
      </w:pPr>
      <w:r w:rsidRPr="001715B0">
        <w:t>NOTE 1 – Acronyms and terminology used in this Recommendation are given in Table 1.</w:t>
      </w:r>
    </w:p>
    <w:p w14:paraId="63F4F161" w14:textId="77777777" w:rsidR="00C36E81" w:rsidRPr="001715B0" w:rsidRDefault="00C36E81" w:rsidP="007D2820">
      <w:pPr>
        <w:pStyle w:val="Note"/>
      </w:pPr>
      <w:r w:rsidRPr="001715B0">
        <w:t>NOTE 2 – Annex 1 provides detailed information on how to obtain complete standards described in Table 2.</w:t>
      </w:r>
    </w:p>
    <w:p w14:paraId="46DCFCAA" w14:textId="77777777" w:rsidR="00C36E81" w:rsidRPr="001715B0" w:rsidRDefault="00C36E81" w:rsidP="007D2820">
      <w:pPr>
        <w:pStyle w:val="Note"/>
      </w:pPr>
      <w:r w:rsidRPr="001715B0">
        <w:t>NOTE 3 – This Recommendation does not exclude the implementation of other RLAN systems.</w:t>
      </w:r>
    </w:p>
    <w:p w14:paraId="26D5EB36" w14:textId="77777777" w:rsidR="00C36E81" w:rsidRDefault="00C36E81" w:rsidP="007D2820">
      <w:pPr>
        <w:pStyle w:val="Note"/>
        <w:rPr>
          <w:ins w:id="201" w:author="Stanley, Dorothy" w:date="2022-05-24T16:57:00Z"/>
          <w:lang w:eastAsia="ko-KR"/>
        </w:rPr>
      </w:pPr>
      <w:commentRangeStart w:id="202"/>
      <w:ins w:id="203" w:author="Weller, Robert" w:date="2021-10-26T13:17:00Z">
        <w:r w:rsidRPr="001715B0">
          <w:rPr>
            <w:lang w:eastAsia="ko-KR"/>
          </w:rPr>
          <w:t>NOTE 4 – </w:t>
        </w:r>
        <w:del w:id="204" w:author="WBU-TC" w:date="2021-11-22T19:49:00Z">
          <w:r w:rsidRPr="001715B0" w:rsidDel="00CE2BDF">
            <w:rPr>
              <w:lang w:eastAsia="ko-KR"/>
            </w:rPr>
            <w:delText xml:space="preserve">The frequency bands listed in Table 2 are for reference only.  </w:delText>
          </w:r>
        </w:del>
        <w:r w:rsidRPr="001715B0">
          <w:rPr>
            <w:lang w:eastAsia="ko-KR"/>
          </w:rPr>
          <w:t xml:space="preserve">Administrations wishing to implement RLANS </w:t>
        </w:r>
        <w:del w:id="205" w:author="WBU-TC" w:date="2021-11-22T19:49:00Z">
          <w:r w:rsidRPr="001715B0" w:rsidDel="00CE2BDF">
            <w:rPr>
              <w:lang w:eastAsia="ko-KR"/>
            </w:rPr>
            <w:delText xml:space="preserve">in other frequency bands </w:delText>
          </w:r>
        </w:del>
      </w:ins>
      <w:ins w:id="206" w:author="Weller, Robert" w:date="2021-10-26T13:18:00Z">
        <w:del w:id="207" w:author="WBU-TC" w:date="2021-11-22T19:49:00Z">
          <w:r w:rsidRPr="001715B0" w:rsidDel="00CE2BDF">
            <w:rPr>
              <w:lang w:eastAsia="ko-KR"/>
            </w:rPr>
            <w:delText xml:space="preserve">shall </w:delText>
          </w:r>
        </w:del>
      </w:ins>
      <w:ins w:id="208" w:author="WBU-TC" w:date="2021-11-22T19:49:00Z">
        <w:r w:rsidRPr="001715B0">
          <w:rPr>
            <w:lang w:eastAsia="ko-KR"/>
            <w:rPrChange w:id="209" w:author="Chamova, Alisa" w:date="2021-11-24T08:24:00Z">
              <w:rPr>
                <w:highlight w:val="green"/>
                <w:lang w:eastAsia="ko-KR"/>
              </w:rPr>
            </w:rPrChange>
          </w:rPr>
          <w:t xml:space="preserve">should </w:t>
        </w:r>
      </w:ins>
      <w:ins w:id="210" w:author="Weller, Robert" w:date="2021-10-26T13:18:00Z">
        <w:r w:rsidRPr="001715B0">
          <w:rPr>
            <w:lang w:eastAsia="ko-KR"/>
          </w:rPr>
          <w:t xml:space="preserve">ensure that those systems do not cause interference or claim protection from </w:t>
        </w:r>
      </w:ins>
      <w:ins w:id="211" w:author="WBU-TC" w:date="2021-11-22T19:50:00Z">
        <w:r w:rsidRPr="001715B0">
          <w:rPr>
            <w:lang w:eastAsia="ko-KR"/>
            <w:rPrChange w:id="212" w:author="Chamova, Alisa" w:date="2021-11-24T08:24:00Z">
              <w:rPr>
                <w:highlight w:val="green"/>
                <w:lang w:eastAsia="ko-KR"/>
              </w:rPr>
            </w:rPrChange>
          </w:rPr>
          <w:t xml:space="preserve">certain </w:t>
        </w:r>
      </w:ins>
      <w:ins w:id="213" w:author="Weller, Robert" w:date="2021-10-26T13:18:00Z">
        <w:r w:rsidRPr="001715B0">
          <w:rPr>
            <w:lang w:eastAsia="ko-KR"/>
          </w:rPr>
          <w:t xml:space="preserve">other </w:t>
        </w:r>
        <w:del w:id="214" w:author="WBU-TC" w:date="2021-11-22T19:50:00Z">
          <w:r w:rsidRPr="001715B0" w:rsidDel="00CE2BDF">
            <w:rPr>
              <w:lang w:eastAsia="ko-KR"/>
            </w:rPr>
            <w:delText>r</w:delText>
          </w:r>
        </w:del>
      </w:ins>
      <w:ins w:id="215" w:author="Weller, Robert" w:date="2021-10-26T13:19:00Z">
        <w:del w:id="216" w:author="WBU-TC" w:date="2021-11-22T19:50:00Z">
          <w:r w:rsidRPr="001715B0" w:rsidDel="00CE2BDF">
            <w:rPr>
              <w:lang w:eastAsia="ko-KR"/>
            </w:rPr>
            <w:delText xml:space="preserve">adio </w:delText>
          </w:r>
        </w:del>
      </w:ins>
      <w:ins w:id="217" w:author="WBU-TC" w:date="2021-11-22T19:50:00Z">
        <w:r w:rsidRPr="001715B0">
          <w:rPr>
            <w:lang w:eastAsia="ko-KR"/>
            <w:rPrChange w:id="218" w:author="Chamova, Alisa" w:date="2021-11-24T08:24:00Z">
              <w:rPr>
                <w:highlight w:val="green"/>
                <w:lang w:eastAsia="ko-KR"/>
              </w:rPr>
            </w:rPrChange>
          </w:rPr>
          <w:t xml:space="preserve">primary </w:t>
        </w:r>
      </w:ins>
      <w:ins w:id="219" w:author="Weller, Robert" w:date="2021-10-26T13:19:00Z">
        <w:r w:rsidRPr="001715B0">
          <w:rPr>
            <w:lang w:eastAsia="ko-KR"/>
          </w:rPr>
          <w:t>services</w:t>
        </w:r>
      </w:ins>
      <w:ins w:id="220" w:author="WBU-TC" w:date="2021-11-22T19:51:00Z">
        <w:r w:rsidRPr="001715B0">
          <w:rPr>
            <w:lang w:eastAsia="ko-KR"/>
            <w:rPrChange w:id="221" w:author="Chamova, Alisa" w:date="2021-11-24T08:24:00Z">
              <w:rPr>
                <w:highlight w:val="green"/>
                <w:lang w:eastAsia="ko-KR"/>
              </w:rPr>
            </w:rPrChange>
          </w:rPr>
          <w:t xml:space="preserve"> as defined in the Radio Regulations</w:t>
        </w:r>
      </w:ins>
      <w:ins w:id="222" w:author="Weller, Robert" w:date="2021-10-26T13:19:00Z">
        <w:del w:id="223" w:author="WBU-TC" w:date="2021-11-22T19:50:00Z">
          <w:r w:rsidRPr="001715B0" w:rsidDel="00CE2BDF">
            <w:rPr>
              <w:lang w:eastAsia="ko-KR"/>
            </w:rPr>
            <w:delText xml:space="preserve"> of neighbouring countries</w:delText>
          </w:r>
        </w:del>
        <w:r w:rsidRPr="001715B0">
          <w:rPr>
            <w:lang w:eastAsia="ko-KR"/>
          </w:rPr>
          <w:t>.</w:t>
        </w:r>
        <w:del w:id="224" w:author="WBU-TC" w:date="2021-11-22T19:51:00Z">
          <w:r w:rsidRPr="001715B0" w:rsidDel="00CE2BDF">
            <w:rPr>
              <w:lang w:eastAsia="ko-KR"/>
            </w:rPr>
            <w:delText xml:space="preserve"> </w:delText>
          </w:r>
        </w:del>
      </w:ins>
      <w:commentRangeEnd w:id="202"/>
      <w:r>
        <w:rPr>
          <w:rStyle w:val="CommentReference"/>
          <w:rFonts w:eastAsiaTheme="minorEastAsia"/>
        </w:rPr>
        <w:commentReference w:id="202"/>
      </w:r>
    </w:p>
    <w:p w14:paraId="4E9E2E0E" w14:textId="77777777" w:rsidR="00C36E81" w:rsidRPr="00D20B5B" w:rsidRDefault="00C36E81">
      <w:pPr>
        <w:rPr>
          <w:ins w:id="225" w:author="Stanley, Dorothy" w:date="2022-05-24T16:57:00Z"/>
          <w:strike/>
          <w:highlight w:val="yellow"/>
          <w:lang w:eastAsia="ko-KR"/>
        </w:rPr>
        <w:pPrChange w:id="226" w:author="Stanley, Dorothy" w:date="2022-05-24T16:57:00Z">
          <w:pPr>
            <w:pStyle w:val="Note"/>
          </w:pPr>
        </w:pPrChange>
      </w:pPr>
      <w:commentRangeStart w:id="227"/>
      <w:ins w:id="228" w:author="Stanley, Dorothy" w:date="2022-05-24T16:57:00Z">
        <w:r w:rsidRPr="00D20B5B">
          <w:rPr>
            <w:strike/>
            <w:highlight w:val="yellow"/>
            <w:lang w:eastAsia="ko-KR"/>
          </w:rPr>
          <w:t>Option 3 (#548)</w:t>
        </w:r>
      </w:ins>
    </w:p>
    <w:p w14:paraId="2559B105" w14:textId="77777777" w:rsidR="00C36E81" w:rsidRPr="00D20B5B" w:rsidRDefault="00C36E81" w:rsidP="007D2820">
      <w:pPr>
        <w:rPr>
          <w:ins w:id="229" w:author="Stanley, Dorothy" w:date="2022-05-24T16:57:00Z"/>
          <w:strike/>
          <w:highlight w:val="yellow"/>
          <w:lang w:eastAsia="zh-CN"/>
        </w:rPr>
      </w:pPr>
      <w:ins w:id="230" w:author="Stanley, Dorothy" w:date="2022-05-24T16:57:00Z">
        <w:r w:rsidRPr="00D20B5B">
          <w:rPr>
            <w:strike/>
            <w:highlight w:val="yellow"/>
            <w:lang w:eastAsia="zh-CN"/>
          </w:rPr>
          <w:t>…</w:t>
        </w:r>
      </w:ins>
    </w:p>
    <w:p w14:paraId="7CE8CFCD" w14:textId="77777777" w:rsidR="00C36E81" w:rsidRPr="00D20B5B" w:rsidRDefault="00C36E81" w:rsidP="007D2820">
      <w:pPr>
        <w:rPr>
          <w:ins w:id="231" w:author="Stanley, Dorothy" w:date="2022-05-24T16:57:00Z"/>
          <w:i/>
          <w:strike/>
          <w:highlight w:val="yellow"/>
          <w:lang w:eastAsia="zh-CN"/>
        </w:rPr>
      </w:pPr>
      <w:ins w:id="232" w:author="Stanley, Dorothy" w:date="2022-05-24T16:57:00Z">
        <w:r w:rsidRPr="00D20B5B">
          <w:rPr>
            <w:i/>
            <w:strike/>
            <w:highlight w:val="yellow"/>
            <w:lang w:eastAsia="zh-CN"/>
          </w:rPr>
          <w:t>recommends</w:t>
        </w:r>
      </w:ins>
    </w:p>
    <w:p w14:paraId="0A78D427" w14:textId="77777777" w:rsidR="00C36E81" w:rsidRPr="00D20B5B" w:rsidRDefault="00C36E81" w:rsidP="007D2820">
      <w:pPr>
        <w:pStyle w:val="ListParagraph"/>
        <w:numPr>
          <w:ilvl w:val="0"/>
          <w:numId w:val="8"/>
        </w:numPr>
        <w:ind w:firstLineChars="0"/>
        <w:rPr>
          <w:ins w:id="233" w:author="Stanley, Dorothy" w:date="2022-05-24T16:57:00Z"/>
          <w:strike/>
          <w:highlight w:val="yellow"/>
          <w:lang w:eastAsia="zh-CN"/>
        </w:rPr>
      </w:pPr>
      <w:ins w:id="234" w:author="Stanley, Dorothy" w:date="2022-05-24T16:57:00Z">
        <w:r w:rsidRPr="00D20B5B">
          <w:rPr>
            <w:strike/>
            <w:highlight w:val="yellow"/>
            <w:lang w:eastAsia="zh-CN"/>
          </w:rPr>
          <w:t>that the broadband RLAN standards in Table 2 can be referred by administrations who wish to implement the RLAN.</w:t>
        </w:r>
      </w:ins>
    </w:p>
    <w:p w14:paraId="586F8634" w14:textId="77777777" w:rsidR="00C36E81" w:rsidRPr="00D20B5B" w:rsidRDefault="00C36E81" w:rsidP="007D2820">
      <w:pPr>
        <w:pStyle w:val="ListParagraph"/>
        <w:numPr>
          <w:ilvl w:val="0"/>
          <w:numId w:val="8"/>
        </w:numPr>
        <w:ind w:firstLineChars="0"/>
        <w:rPr>
          <w:ins w:id="235" w:author="Stanley, Dorothy" w:date="2022-05-24T16:57:00Z"/>
          <w:strike/>
          <w:highlight w:val="yellow"/>
          <w:lang w:eastAsia="zh-CN"/>
        </w:rPr>
      </w:pPr>
      <w:ins w:id="236" w:author="Stanley, Dorothy" w:date="2022-05-24T16:57:00Z">
        <w:r w:rsidRPr="00D20B5B">
          <w:rPr>
            <w:strike/>
            <w:highlight w:val="yellow"/>
          </w:rPr>
          <w:t xml:space="preserve">that Annex 2 and Annex 3 can  be referred as </w:t>
        </w:r>
        <w:del w:id="237" w:author="China" w:date="2022-04-13T09:39:00Z">
          <w:r w:rsidRPr="00D20B5B" w:rsidDel="000D24F8">
            <w:rPr>
              <w:strike/>
              <w:highlight w:val="yellow"/>
            </w:rPr>
            <w:delText xml:space="preserve">should be used for </w:delText>
          </w:r>
        </w:del>
        <w:r w:rsidRPr="00D20B5B">
          <w:rPr>
            <w:strike/>
            <w:highlight w:val="yellow"/>
          </w:rPr>
          <w:t xml:space="preserve">general information on RLANs, including their basic characteristics, the </w:t>
        </w:r>
        <w:r w:rsidRPr="00D20B5B">
          <w:rPr>
            <w:strike/>
            <w:highlight w:val="yellow"/>
            <w:lang w:eastAsia="zh-CN"/>
          </w:rPr>
          <w:t>frequency ranges and use conditions in the Radio Regulation and regional/national level</w:t>
        </w:r>
        <w:r w:rsidRPr="00D20B5B">
          <w:rPr>
            <w:strike/>
            <w:highlight w:val="yellow"/>
          </w:rPr>
          <w:t xml:space="preserve">; </w:t>
        </w:r>
      </w:ins>
    </w:p>
    <w:p w14:paraId="497C4EE8" w14:textId="77777777" w:rsidR="00C36E81" w:rsidRPr="00D20B5B" w:rsidRDefault="00C36E81" w:rsidP="007D2820">
      <w:pPr>
        <w:pStyle w:val="ListParagraph"/>
        <w:numPr>
          <w:ilvl w:val="0"/>
          <w:numId w:val="8"/>
        </w:numPr>
        <w:ind w:firstLineChars="0"/>
        <w:rPr>
          <w:ins w:id="238" w:author="Stanley, Dorothy" w:date="2022-05-24T16:57:00Z"/>
          <w:strike/>
          <w:highlight w:val="yellow"/>
          <w:lang w:eastAsia="zh-CN"/>
        </w:rPr>
      </w:pPr>
      <w:ins w:id="239" w:author="Stanley, Dorothy" w:date="2022-05-24T16:57:00Z">
        <w:r w:rsidRPr="00D20B5B">
          <w:rPr>
            <w:strike/>
            <w:highlight w:val="yellow"/>
          </w:rPr>
          <w:t>that the following Notes should be regarded as part of this Recommendation.</w:t>
        </w:r>
      </w:ins>
    </w:p>
    <w:p w14:paraId="40EC0834" w14:textId="77777777" w:rsidR="00C36E81" w:rsidRPr="00D20B5B" w:rsidRDefault="00C36E81" w:rsidP="007D2820">
      <w:pPr>
        <w:rPr>
          <w:ins w:id="240" w:author="Stanley, Dorothy" w:date="2022-05-24T16:57:00Z"/>
          <w:strike/>
          <w:lang w:eastAsia="zh-CN"/>
        </w:rPr>
      </w:pPr>
      <w:ins w:id="241" w:author="Stanley, Dorothy" w:date="2022-05-24T16:57:00Z">
        <w:r w:rsidRPr="00D20B5B">
          <w:rPr>
            <w:strike/>
            <w:highlight w:val="yellow"/>
            <w:lang w:eastAsia="zh-CN"/>
          </w:rPr>
          <w:t>…</w:t>
        </w:r>
      </w:ins>
      <w:commentRangeEnd w:id="227"/>
      <w:r w:rsidR="00D05CC3" w:rsidRPr="00D20B5B">
        <w:rPr>
          <w:rStyle w:val="CommentReference"/>
          <w:rFonts w:eastAsiaTheme="minorEastAsia"/>
          <w:strike/>
          <w:highlight w:val="yellow"/>
        </w:rPr>
        <w:commentReference w:id="227"/>
      </w:r>
    </w:p>
    <w:p w14:paraId="3229F6EA" w14:textId="77777777" w:rsidR="00C36E81" w:rsidRPr="001715B0" w:rsidRDefault="00C36E81" w:rsidP="007D2820">
      <w:pPr>
        <w:pStyle w:val="Note"/>
        <w:rPr>
          <w:i/>
          <w:iCs/>
          <w:lang w:eastAsia="ko-KR"/>
        </w:rPr>
      </w:pPr>
    </w:p>
    <w:p w14:paraId="0EF22E8D" w14:textId="77777777" w:rsidR="00C36E81" w:rsidRPr="001715B0" w:rsidRDefault="00C36E81" w:rsidP="007D2820">
      <w:pPr>
        <w:pStyle w:val="TableNo"/>
      </w:pPr>
      <w:r w:rsidRPr="001715B0">
        <w:lastRenderedPageBreak/>
        <w:t>TABLE 1</w:t>
      </w:r>
    </w:p>
    <w:p w14:paraId="7BF08BE5" w14:textId="77777777" w:rsidR="00C36E81" w:rsidRPr="001715B0" w:rsidRDefault="00C36E81" w:rsidP="007D2820">
      <w:pPr>
        <w:pStyle w:val="Tabletitle"/>
      </w:pPr>
      <w:r w:rsidRPr="001715B0">
        <w:t>Acronyms and terms used in this Recommendation</w:t>
      </w:r>
    </w:p>
    <w:p w14:paraId="5633C4A1" w14:textId="77777777" w:rsidR="00C36E81" w:rsidRPr="001715B0" w:rsidRDefault="00C36E81" w:rsidP="007D2820">
      <w:pPr>
        <w:pStyle w:val="enumlev1"/>
        <w:tabs>
          <w:tab w:val="clear" w:pos="1134"/>
          <w:tab w:val="clear" w:pos="1871"/>
          <w:tab w:val="left" w:pos="2126"/>
        </w:tabs>
        <w:spacing w:before="50"/>
        <w:ind w:left="2126" w:hanging="2126"/>
      </w:pPr>
      <w:r w:rsidRPr="001715B0">
        <w:t>Access method</w:t>
      </w:r>
      <w:r w:rsidRPr="001715B0">
        <w:tab/>
        <w:t>Scheme used to provide multiple access to a channel</w:t>
      </w:r>
    </w:p>
    <w:p w14:paraId="1B0B38D2" w14:textId="77777777" w:rsidR="00C36E81" w:rsidRPr="001715B0" w:rsidRDefault="00C36E81" w:rsidP="007D2820">
      <w:pPr>
        <w:pStyle w:val="enumlev1"/>
        <w:tabs>
          <w:tab w:val="clear" w:pos="1134"/>
          <w:tab w:val="clear" w:pos="1871"/>
          <w:tab w:val="left" w:pos="2126"/>
        </w:tabs>
        <w:ind w:left="2126" w:hanging="2126"/>
      </w:pPr>
      <w:r w:rsidRPr="001715B0">
        <w:t>AP</w:t>
      </w:r>
      <w:r w:rsidRPr="001715B0">
        <w:tab/>
        <w:t>Access point</w:t>
      </w:r>
    </w:p>
    <w:p w14:paraId="188F8C16" w14:textId="77777777" w:rsidR="00C36E81" w:rsidRPr="001715B0" w:rsidRDefault="00C36E81" w:rsidP="007D2820">
      <w:pPr>
        <w:pStyle w:val="enumlev1"/>
        <w:tabs>
          <w:tab w:val="clear" w:pos="1134"/>
          <w:tab w:val="clear" w:pos="1871"/>
          <w:tab w:val="left" w:pos="2126"/>
        </w:tabs>
        <w:ind w:left="2126" w:hanging="2126"/>
      </w:pPr>
      <w:r w:rsidRPr="001715B0">
        <w:t>ARIB</w:t>
      </w:r>
      <w:r w:rsidRPr="001715B0">
        <w:tab/>
        <w:t>Association of Radio Industries and Businesses</w:t>
      </w:r>
    </w:p>
    <w:p w14:paraId="55FDD985" w14:textId="77777777" w:rsidR="00C36E81" w:rsidRPr="001715B0" w:rsidRDefault="00C36E81" w:rsidP="007D2820">
      <w:pPr>
        <w:pStyle w:val="enumlev1"/>
        <w:tabs>
          <w:tab w:val="clear" w:pos="1134"/>
          <w:tab w:val="clear" w:pos="1871"/>
          <w:tab w:val="left" w:pos="2126"/>
        </w:tabs>
        <w:ind w:left="2126" w:hanging="2126"/>
      </w:pPr>
      <w:r w:rsidRPr="001715B0">
        <w:t>ATM</w:t>
      </w:r>
      <w:r w:rsidRPr="001715B0">
        <w:tab/>
        <w:t>Asynchronous transfer mode</w:t>
      </w:r>
    </w:p>
    <w:p w14:paraId="068E9FA2" w14:textId="77777777" w:rsidR="00C36E81" w:rsidRPr="001715B0" w:rsidRDefault="00C36E81" w:rsidP="007D2820">
      <w:pPr>
        <w:pStyle w:val="enumlev1"/>
        <w:tabs>
          <w:tab w:val="clear" w:pos="1134"/>
          <w:tab w:val="clear" w:pos="1871"/>
          <w:tab w:val="left" w:pos="2126"/>
        </w:tabs>
        <w:ind w:left="2126" w:hanging="2126"/>
      </w:pPr>
      <w:r w:rsidRPr="001715B0">
        <w:t>Bit rate</w:t>
      </w:r>
      <w:r w:rsidRPr="001715B0">
        <w:tab/>
      </w:r>
      <w:proofErr w:type="gramStart"/>
      <w:r w:rsidRPr="001715B0">
        <w:t>The</w:t>
      </w:r>
      <w:proofErr w:type="gramEnd"/>
      <w:r w:rsidRPr="001715B0">
        <w:t xml:space="preserve"> rate of transfer of a bit of information from one network device to another</w:t>
      </w:r>
    </w:p>
    <w:p w14:paraId="288EB4F0" w14:textId="77777777" w:rsidR="00C36E81" w:rsidRPr="001715B0" w:rsidRDefault="00C36E81" w:rsidP="007D2820">
      <w:pPr>
        <w:pStyle w:val="enumlev1"/>
        <w:tabs>
          <w:tab w:val="clear" w:pos="1134"/>
          <w:tab w:val="clear" w:pos="1871"/>
          <w:tab w:val="left" w:pos="2126"/>
        </w:tabs>
        <w:ind w:left="2126" w:hanging="2126"/>
      </w:pPr>
      <w:r w:rsidRPr="001715B0">
        <w:t>BPSK</w:t>
      </w:r>
      <w:r w:rsidRPr="001715B0">
        <w:tab/>
        <w:t>Binary phase-shift keying</w:t>
      </w:r>
    </w:p>
    <w:p w14:paraId="05C01FAD" w14:textId="77777777" w:rsidR="00C36E81" w:rsidRPr="001715B0" w:rsidRDefault="00C36E81" w:rsidP="007D2820">
      <w:pPr>
        <w:pStyle w:val="enumlev1"/>
        <w:tabs>
          <w:tab w:val="clear" w:pos="1134"/>
          <w:tab w:val="clear" w:pos="1871"/>
          <w:tab w:val="left" w:pos="2126"/>
        </w:tabs>
        <w:ind w:left="2126" w:hanging="2126"/>
      </w:pPr>
      <w:r w:rsidRPr="001715B0">
        <w:t>BRAN</w:t>
      </w:r>
      <w:r w:rsidRPr="001715B0">
        <w:tab/>
        <w:t>Broadband Radio Access Networks (A technical committee of ETSI)</w:t>
      </w:r>
    </w:p>
    <w:p w14:paraId="368BE413" w14:textId="77777777" w:rsidR="00C36E81" w:rsidRPr="001715B0" w:rsidRDefault="00C36E81" w:rsidP="007D2820">
      <w:pPr>
        <w:pStyle w:val="enumlev1"/>
        <w:tabs>
          <w:tab w:val="clear" w:pos="1134"/>
          <w:tab w:val="clear" w:pos="1871"/>
          <w:tab w:val="left" w:pos="2126"/>
        </w:tabs>
        <w:ind w:left="1985" w:hanging="1985"/>
      </w:pPr>
      <w:r w:rsidRPr="001715B0">
        <w:t>Channelization</w:t>
      </w:r>
      <w:r w:rsidRPr="001715B0">
        <w:tab/>
      </w:r>
      <w:r w:rsidRPr="001715B0">
        <w:tab/>
        <w:t xml:space="preserve">Bandwidth of each channel and number of channels that can be contained in </w:t>
      </w:r>
      <w:r w:rsidRPr="001715B0">
        <w:tab/>
        <w:t>the RF bandwidth allocation</w:t>
      </w:r>
    </w:p>
    <w:p w14:paraId="2FB97788" w14:textId="77777777" w:rsidR="00C36E81" w:rsidRPr="001715B0" w:rsidRDefault="00C36E81" w:rsidP="007D2820">
      <w:pPr>
        <w:pStyle w:val="enumlev1"/>
        <w:tabs>
          <w:tab w:val="clear" w:pos="1134"/>
          <w:tab w:val="clear" w:pos="1871"/>
          <w:tab w:val="left" w:pos="2126"/>
        </w:tabs>
        <w:ind w:left="2126" w:hanging="2126"/>
        <w:rPr>
          <w:ins w:id="242" w:author="Ericsson" w:date="2021-05-05T10:39:00Z"/>
        </w:rPr>
      </w:pPr>
      <w:r w:rsidRPr="001715B0">
        <w:t>Channel Indexing</w:t>
      </w:r>
      <w:r w:rsidRPr="001715B0">
        <w:tab/>
        <w:t>The frequency difference between adjacent channel centre frequencies</w:t>
      </w:r>
    </w:p>
    <w:p w14:paraId="792B72F2" w14:textId="77777777" w:rsidR="00C36E81" w:rsidRPr="001715B0" w:rsidRDefault="00C36E81" w:rsidP="007D2820">
      <w:pPr>
        <w:pStyle w:val="enumlev1"/>
        <w:tabs>
          <w:tab w:val="clear" w:pos="1134"/>
          <w:tab w:val="clear" w:pos="1871"/>
          <w:tab w:val="clear" w:pos="2608"/>
          <w:tab w:val="clear" w:pos="3345"/>
          <w:tab w:val="left" w:pos="2127"/>
        </w:tabs>
        <w:ind w:left="2127" w:hanging="2127"/>
        <w:rPr>
          <w:ins w:id="243" w:author="Ericsson" w:date="2021-05-05T10:40:00Z"/>
        </w:rPr>
      </w:pPr>
      <w:ins w:id="244" w:author="Ericsson" w:date="2021-05-05T10:40:00Z">
        <w:r w:rsidRPr="001715B0">
          <w:t>DFT</w:t>
        </w:r>
        <w:r w:rsidRPr="001715B0">
          <w:tab/>
          <w:t xml:space="preserve">Discrete Fourier Transform </w:t>
        </w:r>
      </w:ins>
    </w:p>
    <w:p w14:paraId="12E5A641" w14:textId="77777777" w:rsidR="00C36E81" w:rsidRDefault="00C36E81" w:rsidP="007D2820">
      <w:pPr>
        <w:pStyle w:val="enumlev1"/>
        <w:tabs>
          <w:tab w:val="clear" w:pos="1134"/>
          <w:tab w:val="clear" w:pos="1871"/>
          <w:tab w:val="left" w:pos="2126"/>
        </w:tabs>
        <w:ind w:left="2126" w:hanging="2126"/>
        <w:rPr>
          <w:ins w:id="245" w:author="Fernandez Jimenez, Virginia" w:date="2021-12-02T09:39:00Z"/>
        </w:rPr>
      </w:pPr>
      <w:ins w:id="246" w:author="Ericsson" w:date="2021-05-05T10:40:00Z">
        <w:r w:rsidRPr="001715B0">
          <w:t>DFT-S OFDM</w:t>
        </w:r>
        <w:r w:rsidRPr="001715B0">
          <w:tab/>
          <w:t>DFT-spread OFDM</w:t>
        </w:r>
      </w:ins>
    </w:p>
    <w:p w14:paraId="0F27B44D" w14:textId="77777777" w:rsidR="00C36E81" w:rsidRPr="001715B0" w:rsidRDefault="00C36E81" w:rsidP="007D2820">
      <w:pPr>
        <w:pStyle w:val="enumlev1"/>
        <w:tabs>
          <w:tab w:val="clear" w:pos="1134"/>
          <w:tab w:val="clear" w:pos="1871"/>
          <w:tab w:val="left" w:pos="2126"/>
        </w:tabs>
        <w:ind w:left="2126" w:hanging="2126"/>
      </w:pPr>
      <w:r w:rsidRPr="001715B0">
        <w:t>CSMA/CA</w:t>
      </w:r>
      <w:r w:rsidRPr="001715B0">
        <w:tab/>
        <w:t>Carrier sensing multiple access with collision avoidance</w:t>
      </w:r>
    </w:p>
    <w:p w14:paraId="013CB9A8" w14:textId="77777777" w:rsidR="00C36E81" w:rsidRPr="001715B0" w:rsidRDefault="00C36E81" w:rsidP="007D2820">
      <w:pPr>
        <w:pStyle w:val="enumlev1"/>
        <w:tabs>
          <w:tab w:val="clear" w:pos="1134"/>
          <w:tab w:val="clear" w:pos="1871"/>
          <w:tab w:val="left" w:pos="2126"/>
        </w:tabs>
        <w:ind w:left="2126" w:hanging="2126"/>
      </w:pPr>
      <w:r w:rsidRPr="001715B0">
        <w:t>DAA</w:t>
      </w:r>
      <w:r w:rsidRPr="001715B0">
        <w:tab/>
        <w:t>Detect and avoid</w:t>
      </w:r>
    </w:p>
    <w:p w14:paraId="11AB00AE" w14:textId="77777777" w:rsidR="00C36E81" w:rsidRPr="001715B0" w:rsidRDefault="00C36E81" w:rsidP="007D2820">
      <w:pPr>
        <w:pStyle w:val="enumlev1"/>
        <w:tabs>
          <w:tab w:val="clear" w:pos="1134"/>
          <w:tab w:val="clear" w:pos="1871"/>
          <w:tab w:val="left" w:pos="2126"/>
        </w:tabs>
        <w:ind w:left="2126" w:hanging="2126"/>
      </w:pPr>
      <w:r w:rsidRPr="001715B0">
        <w:t>DFS</w:t>
      </w:r>
      <w:r w:rsidRPr="001715B0">
        <w:tab/>
        <w:t>Dynamic frequency selection</w:t>
      </w:r>
    </w:p>
    <w:p w14:paraId="6845D1DA" w14:textId="77777777" w:rsidR="00C36E81" w:rsidRPr="001715B0" w:rsidRDefault="00C36E81" w:rsidP="007D2820">
      <w:pPr>
        <w:pStyle w:val="enumlev1"/>
        <w:tabs>
          <w:tab w:val="clear" w:pos="1134"/>
          <w:tab w:val="clear" w:pos="1871"/>
          <w:tab w:val="left" w:pos="2126"/>
        </w:tabs>
        <w:ind w:left="2126" w:hanging="2126"/>
      </w:pPr>
      <w:r w:rsidRPr="001715B0">
        <w:t>DSSS</w:t>
      </w:r>
      <w:r w:rsidRPr="001715B0">
        <w:tab/>
        <w:t>Direct sequence spread spectrum</w:t>
      </w:r>
    </w:p>
    <w:p w14:paraId="599077D7" w14:textId="77777777" w:rsidR="00C36E81" w:rsidRPr="001715B0" w:rsidRDefault="00C36E81" w:rsidP="007D2820">
      <w:pPr>
        <w:pStyle w:val="enumlev1"/>
        <w:tabs>
          <w:tab w:val="clear" w:pos="1134"/>
          <w:tab w:val="clear" w:pos="1871"/>
          <w:tab w:val="left" w:pos="2126"/>
        </w:tabs>
        <w:ind w:left="2126" w:hanging="2126"/>
      </w:pPr>
      <w:proofErr w:type="spellStart"/>
      <w:r w:rsidRPr="001715B0">
        <w:t>e.i.r.p</w:t>
      </w:r>
      <w:proofErr w:type="spellEnd"/>
      <w:r w:rsidRPr="001715B0">
        <w:t>.</w:t>
      </w:r>
      <w:r w:rsidRPr="001715B0">
        <w:tab/>
        <w:t xml:space="preserve">Equivalent </w:t>
      </w:r>
      <w:proofErr w:type="spellStart"/>
      <w:r w:rsidRPr="001715B0">
        <w:t>isotropically</w:t>
      </w:r>
      <w:proofErr w:type="spellEnd"/>
      <w:r w:rsidRPr="001715B0">
        <w:t xml:space="preserve"> radiated power</w:t>
      </w:r>
    </w:p>
    <w:p w14:paraId="16525AF5" w14:textId="77777777" w:rsidR="00C36E81" w:rsidRDefault="00C36E81" w:rsidP="007D2820">
      <w:pPr>
        <w:pStyle w:val="enumlev1"/>
        <w:tabs>
          <w:tab w:val="clear" w:pos="1871"/>
          <w:tab w:val="left" w:pos="2126"/>
        </w:tabs>
        <w:ind w:left="2126" w:hanging="2126"/>
        <w:rPr>
          <w:ins w:id="247" w:author="Fernandez Jimenez, Virginia" w:date="2021-12-02T09:39:00Z"/>
        </w:rPr>
      </w:pPr>
      <w:ins w:id="248" w:author="Weller, Robert" w:date="2021-10-26T13:19:00Z">
        <w:r w:rsidRPr="001715B0">
          <w:rPr>
            <w:rPrChange w:id="249" w:author="Chamova, Alisa" w:date="2021-11-24T08:24:00Z">
              <w:rPr>
                <w:highlight w:val="green"/>
              </w:rPr>
            </w:rPrChange>
          </w:rPr>
          <w:t>ENG</w:t>
        </w:r>
        <w:r w:rsidRPr="001715B0">
          <w:rPr>
            <w:rPrChange w:id="250" w:author="Chamova, Alisa" w:date="2021-11-24T08:24:00Z">
              <w:rPr>
                <w:highlight w:val="green"/>
              </w:rPr>
            </w:rPrChange>
          </w:rPr>
          <w:tab/>
        </w:r>
      </w:ins>
      <w:ins w:id="251" w:author="Limousin, Catherine" w:date="2021-11-03T12:06:00Z">
        <w:r w:rsidRPr="001715B0">
          <w:rPr>
            <w:rPrChange w:id="252" w:author="Chamova, Alisa" w:date="2021-11-24T08:24:00Z">
              <w:rPr>
                <w:highlight w:val="green"/>
              </w:rPr>
            </w:rPrChange>
          </w:rPr>
          <w:tab/>
        </w:r>
      </w:ins>
      <w:ins w:id="253" w:author="Weller, Robert" w:date="2021-10-26T13:19:00Z">
        <w:r w:rsidRPr="001715B0">
          <w:rPr>
            <w:rPrChange w:id="254" w:author="Chamova, Alisa" w:date="2021-11-24T08:24:00Z">
              <w:rPr>
                <w:highlight w:val="green"/>
              </w:rPr>
            </w:rPrChange>
          </w:rPr>
          <w:t>Electronic News Gathering</w:t>
        </w:r>
      </w:ins>
    </w:p>
    <w:p w14:paraId="70783966" w14:textId="77777777" w:rsidR="00C36E81" w:rsidRPr="001715B0" w:rsidRDefault="00C36E81" w:rsidP="007D2820">
      <w:pPr>
        <w:pStyle w:val="enumlev1"/>
        <w:tabs>
          <w:tab w:val="clear" w:pos="1134"/>
          <w:tab w:val="clear" w:pos="1871"/>
          <w:tab w:val="left" w:pos="2126"/>
        </w:tabs>
        <w:ind w:left="2126" w:hanging="2126"/>
      </w:pPr>
      <w:r w:rsidRPr="001715B0">
        <w:t>ETSI</w:t>
      </w:r>
      <w:r w:rsidRPr="001715B0">
        <w:tab/>
        <w:t>European Telecommunications Standards Institute</w:t>
      </w:r>
    </w:p>
    <w:p w14:paraId="4F3EFA6F" w14:textId="77777777" w:rsidR="00C36E81" w:rsidRPr="001715B0" w:rsidRDefault="00C36E81" w:rsidP="007D2820">
      <w:pPr>
        <w:pStyle w:val="enumlev1"/>
        <w:tabs>
          <w:tab w:val="clear" w:pos="1134"/>
          <w:tab w:val="clear" w:pos="1871"/>
          <w:tab w:val="left" w:pos="2126"/>
        </w:tabs>
        <w:ind w:left="2126" w:hanging="2126"/>
      </w:pPr>
      <w:r w:rsidRPr="001715B0">
        <w:t>Frequency band</w:t>
      </w:r>
      <w:r w:rsidRPr="001715B0">
        <w:tab/>
        <w:t>Nominal operating spectrum of operation</w:t>
      </w:r>
    </w:p>
    <w:p w14:paraId="3E1A623F" w14:textId="77777777" w:rsidR="00C36E81" w:rsidRPr="001715B0" w:rsidRDefault="00C36E81" w:rsidP="007D2820">
      <w:pPr>
        <w:pStyle w:val="enumlev1"/>
        <w:tabs>
          <w:tab w:val="clear" w:pos="1134"/>
          <w:tab w:val="clear" w:pos="1871"/>
          <w:tab w:val="left" w:pos="2126"/>
        </w:tabs>
        <w:ind w:left="2126" w:hanging="2126"/>
      </w:pPr>
      <w:r w:rsidRPr="001715B0">
        <w:t>FHSS</w:t>
      </w:r>
      <w:r w:rsidRPr="001715B0">
        <w:tab/>
        <w:t>Frequency hopping spread spectrum</w:t>
      </w:r>
    </w:p>
    <w:p w14:paraId="1537D046" w14:textId="77777777" w:rsidR="00C36E81" w:rsidRPr="001715B0" w:rsidRDefault="00C36E81" w:rsidP="007D2820">
      <w:pPr>
        <w:pStyle w:val="enumlev1"/>
        <w:tabs>
          <w:tab w:val="clear" w:pos="1134"/>
          <w:tab w:val="clear" w:pos="1871"/>
          <w:tab w:val="left" w:pos="2126"/>
        </w:tabs>
        <w:ind w:left="2126" w:hanging="2126"/>
      </w:pPr>
      <w:r w:rsidRPr="001715B0">
        <w:t>HIPERLAN2</w:t>
      </w:r>
      <w:r w:rsidRPr="001715B0">
        <w:tab/>
        <w:t>High performance radio LAN 2</w:t>
      </w:r>
    </w:p>
    <w:p w14:paraId="193DC88D" w14:textId="77777777" w:rsidR="00C36E81" w:rsidRPr="001715B0" w:rsidRDefault="00C36E81" w:rsidP="007D2820">
      <w:pPr>
        <w:pStyle w:val="enumlev1"/>
        <w:tabs>
          <w:tab w:val="clear" w:pos="1134"/>
          <w:tab w:val="clear" w:pos="1871"/>
          <w:tab w:val="left" w:pos="2126"/>
        </w:tabs>
        <w:ind w:left="2126" w:hanging="2126"/>
      </w:pPr>
      <w:proofErr w:type="spellStart"/>
      <w:r w:rsidRPr="001715B0">
        <w:t>HiSWANa</w:t>
      </w:r>
      <w:proofErr w:type="spellEnd"/>
      <w:r w:rsidRPr="001715B0">
        <w:tab/>
        <w:t>High speed wireless access network – type a</w:t>
      </w:r>
    </w:p>
    <w:p w14:paraId="724388C2" w14:textId="77777777" w:rsidR="00C36E81" w:rsidRPr="001715B0" w:rsidRDefault="00C36E81" w:rsidP="007D2820">
      <w:pPr>
        <w:pStyle w:val="enumlev1"/>
        <w:tabs>
          <w:tab w:val="clear" w:pos="1134"/>
          <w:tab w:val="clear" w:pos="1871"/>
          <w:tab w:val="left" w:pos="2126"/>
        </w:tabs>
        <w:ind w:left="2126" w:hanging="2126"/>
      </w:pPr>
      <w:r w:rsidRPr="001715B0">
        <w:t>HSWA</w:t>
      </w:r>
      <w:r w:rsidRPr="001715B0">
        <w:tab/>
        <w:t>High speed wireless access</w:t>
      </w:r>
    </w:p>
    <w:p w14:paraId="23E27BE1" w14:textId="77777777" w:rsidR="00C36E81" w:rsidRPr="001715B0" w:rsidRDefault="00C36E81" w:rsidP="007D2820">
      <w:pPr>
        <w:pStyle w:val="enumlev1"/>
        <w:tabs>
          <w:tab w:val="clear" w:pos="1134"/>
          <w:tab w:val="clear" w:pos="1871"/>
          <w:tab w:val="left" w:pos="2126"/>
        </w:tabs>
        <w:ind w:left="2126" w:hanging="2126"/>
      </w:pPr>
      <w:r w:rsidRPr="001715B0">
        <w:t xml:space="preserve">IEEE </w:t>
      </w:r>
      <w:r w:rsidRPr="001715B0">
        <w:tab/>
        <w:t xml:space="preserve">Institute of Electrical and Electronics Engineers </w:t>
      </w:r>
    </w:p>
    <w:p w14:paraId="42B734E3" w14:textId="77777777" w:rsidR="00C36E81" w:rsidRPr="001715B0" w:rsidRDefault="00C36E81" w:rsidP="007D2820">
      <w:pPr>
        <w:pStyle w:val="enumlev1"/>
        <w:tabs>
          <w:tab w:val="clear" w:pos="1134"/>
          <w:tab w:val="clear" w:pos="1871"/>
          <w:tab w:val="left" w:pos="2126"/>
        </w:tabs>
        <w:ind w:left="2126" w:hanging="2126"/>
      </w:pPr>
      <w:r w:rsidRPr="001715B0">
        <w:t>IETF</w:t>
      </w:r>
      <w:r w:rsidRPr="001715B0">
        <w:tab/>
        <w:t>Internet Engineering Task Force</w:t>
      </w:r>
    </w:p>
    <w:p w14:paraId="0974D39E" w14:textId="77777777" w:rsidR="00C36E81" w:rsidRPr="001715B0" w:rsidRDefault="00C36E81" w:rsidP="007D2820">
      <w:pPr>
        <w:pStyle w:val="enumlev1"/>
        <w:tabs>
          <w:tab w:val="clear" w:pos="1134"/>
          <w:tab w:val="clear" w:pos="1871"/>
          <w:tab w:val="left" w:pos="2126"/>
        </w:tabs>
        <w:ind w:left="2126" w:hanging="2126"/>
      </w:pPr>
      <w:r w:rsidRPr="001715B0">
        <w:t>LAN</w:t>
      </w:r>
      <w:r w:rsidRPr="001715B0">
        <w:tab/>
        <w:t>Local area network</w:t>
      </w:r>
    </w:p>
    <w:p w14:paraId="61E6FE22" w14:textId="77777777" w:rsidR="00C36E81" w:rsidRPr="001715B0" w:rsidRDefault="00C36E81" w:rsidP="007D2820">
      <w:pPr>
        <w:pStyle w:val="enumlev1"/>
        <w:tabs>
          <w:tab w:val="clear" w:pos="1134"/>
          <w:tab w:val="clear" w:pos="1871"/>
          <w:tab w:val="left" w:pos="2126"/>
        </w:tabs>
        <w:ind w:left="2126" w:hanging="2126"/>
      </w:pPr>
      <w:r w:rsidRPr="001715B0">
        <w:t>LBT</w:t>
      </w:r>
      <w:r w:rsidRPr="001715B0">
        <w:tab/>
        <w:t>Listen before talk</w:t>
      </w:r>
    </w:p>
    <w:p w14:paraId="75B03EDB" w14:textId="77777777" w:rsidR="00C36E81" w:rsidRPr="001715B0" w:rsidRDefault="00C36E81" w:rsidP="007D2820">
      <w:pPr>
        <w:pStyle w:val="enumlev1"/>
        <w:tabs>
          <w:tab w:val="clear" w:pos="1134"/>
          <w:tab w:val="clear" w:pos="1871"/>
          <w:tab w:val="left" w:pos="2126"/>
        </w:tabs>
        <w:ind w:left="2126" w:hanging="2126"/>
      </w:pPr>
      <w:r w:rsidRPr="001715B0">
        <w:t>MU</w:t>
      </w:r>
      <w:r w:rsidRPr="001715B0">
        <w:tab/>
        <w:t xml:space="preserve">Medium utilisation </w:t>
      </w:r>
    </w:p>
    <w:p w14:paraId="056855F7" w14:textId="77777777" w:rsidR="00C36E81" w:rsidRPr="001715B0" w:rsidRDefault="00C36E81" w:rsidP="007D2820">
      <w:pPr>
        <w:pStyle w:val="enumlev1"/>
        <w:tabs>
          <w:tab w:val="clear" w:pos="1134"/>
          <w:tab w:val="clear" w:pos="1871"/>
          <w:tab w:val="left" w:pos="2126"/>
        </w:tabs>
        <w:ind w:left="2126" w:hanging="2126"/>
      </w:pPr>
      <w:r w:rsidRPr="001715B0">
        <w:t>MMAC</w:t>
      </w:r>
      <w:r w:rsidRPr="001715B0">
        <w:tab/>
        <w:t>Multimedia mobile access communication</w:t>
      </w:r>
    </w:p>
    <w:p w14:paraId="0EB6A8B2" w14:textId="77777777" w:rsidR="00C36E81" w:rsidRPr="001715B0" w:rsidRDefault="00C36E81" w:rsidP="007D2820">
      <w:pPr>
        <w:pStyle w:val="enumlev1"/>
        <w:tabs>
          <w:tab w:val="clear" w:pos="1134"/>
          <w:tab w:val="clear" w:pos="1871"/>
          <w:tab w:val="left" w:pos="2126"/>
        </w:tabs>
        <w:ind w:left="2126" w:hanging="2126"/>
      </w:pPr>
      <w:r w:rsidRPr="001715B0">
        <w:t>Modulation</w:t>
      </w:r>
      <w:r w:rsidRPr="001715B0">
        <w:tab/>
        <w:t>The method used to put information onto an RF carrier</w:t>
      </w:r>
    </w:p>
    <w:p w14:paraId="10725E7A" w14:textId="77777777" w:rsidR="00C36E81" w:rsidRPr="001715B0" w:rsidRDefault="00C36E81" w:rsidP="007D2820">
      <w:pPr>
        <w:pStyle w:val="enumlev1"/>
        <w:tabs>
          <w:tab w:val="clear" w:pos="1134"/>
          <w:tab w:val="clear" w:pos="1871"/>
          <w:tab w:val="left" w:pos="2126"/>
        </w:tabs>
        <w:ind w:left="2126" w:hanging="2126"/>
      </w:pPr>
      <w:r w:rsidRPr="001715B0">
        <w:t>MIMO</w:t>
      </w:r>
      <w:r w:rsidRPr="001715B0">
        <w:tab/>
        <w:t>Multiple input multiple output</w:t>
      </w:r>
    </w:p>
    <w:p w14:paraId="0E9F2F70" w14:textId="77777777" w:rsidR="00C36E81" w:rsidRPr="001715B0" w:rsidRDefault="00C36E81" w:rsidP="007D2820">
      <w:pPr>
        <w:pStyle w:val="enumlev1"/>
        <w:tabs>
          <w:tab w:val="clear" w:pos="1134"/>
          <w:tab w:val="clear" w:pos="1871"/>
          <w:tab w:val="left" w:pos="2126"/>
        </w:tabs>
        <w:ind w:left="2126" w:hanging="2126"/>
      </w:pPr>
      <w:r w:rsidRPr="001715B0">
        <w:t>OFDM</w:t>
      </w:r>
      <w:r w:rsidRPr="001715B0">
        <w:tab/>
        <w:t>Orthogonal frequency division multiplexing</w:t>
      </w:r>
    </w:p>
    <w:p w14:paraId="0BEB893F" w14:textId="77777777" w:rsidR="00C36E81" w:rsidRPr="001715B0" w:rsidRDefault="00C36E81" w:rsidP="007D2820">
      <w:pPr>
        <w:pStyle w:val="enumlev1"/>
        <w:tabs>
          <w:tab w:val="clear" w:pos="1134"/>
          <w:tab w:val="clear" w:pos="1871"/>
          <w:tab w:val="left" w:pos="2126"/>
        </w:tabs>
        <w:ind w:left="2126" w:hanging="2126"/>
        <w:rPr>
          <w:ins w:id="255" w:author="Fernandez Jimenez, Virginia" w:date="2021-05-11T09:31:00Z"/>
        </w:rPr>
      </w:pPr>
      <w:ins w:id="256" w:author="Author">
        <w:r w:rsidRPr="001715B0">
          <w:t>OFDMA</w:t>
        </w:r>
        <w:r w:rsidRPr="001715B0">
          <w:tab/>
          <w:t>Orthogonal frequency division multiple access</w:t>
        </w:r>
      </w:ins>
    </w:p>
    <w:p w14:paraId="65FCFA25" w14:textId="77777777" w:rsidR="00C36E81" w:rsidRPr="001715B0" w:rsidRDefault="00C36E81" w:rsidP="007D2820">
      <w:pPr>
        <w:pStyle w:val="enumlev1"/>
        <w:tabs>
          <w:tab w:val="clear" w:pos="1134"/>
          <w:tab w:val="clear" w:pos="1871"/>
          <w:tab w:val="left" w:pos="2126"/>
        </w:tabs>
        <w:ind w:left="2126" w:hanging="2126"/>
      </w:pPr>
      <w:r w:rsidRPr="001715B0">
        <w:t>PSD</w:t>
      </w:r>
      <w:r w:rsidRPr="001715B0">
        <w:tab/>
        <w:t>Power spectral density</w:t>
      </w:r>
    </w:p>
    <w:p w14:paraId="3515497D" w14:textId="77777777" w:rsidR="00C36E81" w:rsidRPr="001715B0" w:rsidRDefault="00C36E81" w:rsidP="007D2820">
      <w:pPr>
        <w:pStyle w:val="enumlev1"/>
        <w:tabs>
          <w:tab w:val="clear" w:pos="1134"/>
          <w:tab w:val="clear" w:pos="1871"/>
          <w:tab w:val="left" w:pos="2126"/>
        </w:tabs>
        <w:ind w:left="2126" w:hanging="2126"/>
      </w:pPr>
      <w:r w:rsidRPr="001715B0">
        <w:t xml:space="preserve">PSTN </w:t>
      </w:r>
      <w:r w:rsidRPr="001715B0">
        <w:tab/>
        <w:t>Public switched telephone network</w:t>
      </w:r>
    </w:p>
    <w:p w14:paraId="0CB11768" w14:textId="77777777" w:rsidR="00C36E81" w:rsidRPr="001715B0" w:rsidRDefault="00C36E81" w:rsidP="007D2820">
      <w:pPr>
        <w:pStyle w:val="enumlev1"/>
        <w:tabs>
          <w:tab w:val="clear" w:pos="1134"/>
          <w:tab w:val="clear" w:pos="1871"/>
          <w:tab w:val="left" w:pos="2126"/>
        </w:tabs>
        <w:ind w:left="2126" w:hanging="2126"/>
      </w:pPr>
      <w:r w:rsidRPr="001715B0">
        <w:t xml:space="preserve">QAM </w:t>
      </w:r>
      <w:r w:rsidRPr="001715B0">
        <w:tab/>
        <w:t>Quadrature amplitude modulation</w:t>
      </w:r>
    </w:p>
    <w:p w14:paraId="00DB9FD7" w14:textId="77777777" w:rsidR="00C36E81" w:rsidRPr="001715B0" w:rsidRDefault="00C36E81" w:rsidP="007D2820">
      <w:pPr>
        <w:pStyle w:val="enumlev1"/>
        <w:tabs>
          <w:tab w:val="clear" w:pos="1134"/>
          <w:tab w:val="clear" w:pos="1871"/>
          <w:tab w:val="left" w:pos="2126"/>
        </w:tabs>
        <w:ind w:left="2126" w:hanging="2126"/>
      </w:pPr>
      <w:r w:rsidRPr="001715B0">
        <w:lastRenderedPageBreak/>
        <w:t>QoS</w:t>
      </w:r>
      <w:r w:rsidRPr="001715B0">
        <w:tab/>
        <w:t>Quality of Service</w:t>
      </w:r>
    </w:p>
    <w:p w14:paraId="048FB148" w14:textId="77777777" w:rsidR="00C36E81" w:rsidRPr="001715B0" w:rsidRDefault="00C36E81" w:rsidP="007D2820">
      <w:pPr>
        <w:pStyle w:val="enumlev1"/>
        <w:tabs>
          <w:tab w:val="clear" w:pos="1134"/>
          <w:tab w:val="clear" w:pos="1871"/>
          <w:tab w:val="left" w:pos="2126"/>
        </w:tabs>
        <w:ind w:left="2126" w:hanging="2126"/>
      </w:pPr>
      <w:r w:rsidRPr="001715B0">
        <w:t>QPSK</w:t>
      </w:r>
      <w:r w:rsidRPr="001715B0">
        <w:tab/>
        <w:t>Quaternary phase-shift keying</w:t>
      </w:r>
    </w:p>
    <w:p w14:paraId="1790D726" w14:textId="77777777" w:rsidR="00C36E81" w:rsidRPr="001715B0" w:rsidRDefault="00C36E81" w:rsidP="007D2820">
      <w:pPr>
        <w:pStyle w:val="enumlev1"/>
        <w:tabs>
          <w:tab w:val="clear" w:pos="1134"/>
          <w:tab w:val="clear" w:pos="1871"/>
          <w:tab w:val="left" w:pos="2126"/>
        </w:tabs>
        <w:ind w:left="2126" w:hanging="2126"/>
      </w:pPr>
      <w:r w:rsidRPr="001715B0">
        <w:t>RF</w:t>
      </w:r>
      <w:r w:rsidRPr="001715B0">
        <w:tab/>
        <w:t>Radio frequency</w:t>
      </w:r>
    </w:p>
    <w:p w14:paraId="2A9A906D" w14:textId="77777777" w:rsidR="00C36E81" w:rsidRPr="001715B0" w:rsidRDefault="00C36E81" w:rsidP="007D2820">
      <w:pPr>
        <w:pStyle w:val="enumlev1"/>
        <w:tabs>
          <w:tab w:val="clear" w:pos="1134"/>
          <w:tab w:val="clear" w:pos="1871"/>
          <w:tab w:val="left" w:pos="2126"/>
        </w:tabs>
        <w:ind w:left="2126" w:hanging="2126"/>
      </w:pPr>
      <w:r w:rsidRPr="001715B0">
        <w:t>RLAN</w:t>
      </w:r>
      <w:r w:rsidRPr="001715B0">
        <w:tab/>
        <w:t>Radio local area network</w:t>
      </w:r>
    </w:p>
    <w:p w14:paraId="06A361FA" w14:textId="77777777" w:rsidR="00C36E81" w:rsidRPr="001715B0" w:rsidRDefault="00C36E81" w:rsidP="007D2820">
      <w:pPr>
        <w:pStyle w:val="enumlev1"/>
        <w:tabs>
          <w:tab w:val="clear" w:pos="1134"/>
          <w:tab w:val="clear" w:pos="1871"/>
          <w:tab w:val="left" w:pos="2126"/>
        </w:tabs>
        <w:ind w:left="2126" w:hanging="2126"/>
        <w:rPr>
          <w:ins w:id="257" w:author="Fernandez Jimenez, Virginia" w:date="2021-05-11T09:31:00Z"/>
        </w:rPr>
      </w:pPr>
      <w:ins w:id="258" w:author="Author">
        <w:r w:rsidRPr="001715B0">
          <w:t>RU</w:t>
        </w:r>
        <w:r w:rsidRPr="001715B0">
          <w:tab/>
          <w:t>Resource unit</w:t>
        </w:r>
      </w:ins>
    </w:p>
    <w:p w14:paraId="44F2583C" w14:textId="77777777" w:rsidR="00C36E81" w:rsidRPr="001715B0" w:rsidRDefault="00C36E81" w:rsidP="007D2820">
      <w:pPr>
        <w:pStyle w:val="enumlev1"/>
        <w:tabs>
          <w:tab w:val="clear" w:pos="1134"/>
          <w:tab w:val="clear" w:pos="1871"/>
          <w:tab w:val="left" w:pos="2126"/>
        </w:tabs>
        <w:ind w:left="2126" w:hanging="2126"/>
      </w:pPr>
      <w:r w:rsidRPr="001715B0">
        <w:t>SSMA</w:t>
      </w:r>
      <w:r w:rsidRPr="001715B0">
        <w:tab/>
        <w:t>Spread spectrum multiple access</w:t>
      </w:r>
    </w:p>
    <w:p w14:paraId="202FDA47" w14:textId="77777777" w:rsidR="00C36E81" w:rsidRPr="001715B0" w:rsidRDefault="00C36E81" w:rsidP="007D2820">
      <w:pPr>
        <w:pStyle w:val="enumlev1"/>
        <w:tabs>
          <w:tab w:val="clear" w:pos="1134"/>
          <w:tab w:val="clear" w:pos="1871"/>
          <w:tab w:val="left" w:pos="2126"/>
        </w:tabs>
        <w:ind w:left="2126" w:hanging="2126"/>
      </w:pPr>
      <w:r w:rsidRPr="001715B0">
        <w:t>Tx power</w:t>
      </w:r>
      <w:r w:rsidRPr="001715B0">
        <w:tab/>
        <w:t>Transmitter power – RF power in Watts produced by the transmitter</w:t>
      </w:r>
    </w:p>
    <w:p w14:paraId="66D59F85" w14:textId="77777777" w:rsidR="00C36E81" w:rsidRPr="001715B0" w:rsidRDefault="00C36E81" w:rsidP="007D2820">
      <w:pPr>
        <w:pStyle w:val="enumlev1"/>
        <w:tabs>
          <w:tab w:val="clear" w:pos="1134"/>
          <w:tab w:val="clear" w:pos="1871"/>
          <w:tab w:val="left" w:pos="2126"/>
        </w:tabs>
        <w:ind w:left="2126" w:hanging="2126"/>
      </w:pPr>
      <w:r w:rsidRPr="001715B0">
        <w:t>TCP</w:t>
      </w:r>
      <w:r w:rsidRPr="001715B0">
        <w:tab/>
        <w:t>Transmission control protocol</w:t>
      </w:r>
    </w:p>
    <w:p w14:paraId="2C55A754" w14:textId="77777777" w:rsidR="00C36E81" w:rsidRPr="001715B0" w:rsidRDefault="00C36E81" w:rsidP="007D2820">
      <w:pPr>
        <w:pStyle w:val="enumlev1"/>
        <w:tabs>
          <w:tab w:val="clear" w:pos="1134"/>
          <w:tab w:val="clear" w:pos="1871"/>
          <w:tab w:val="left" w:pos="2126"/>
        </w:tabs>
        <w:ind w:left="2126" w:hanging="2126"/>
      </w:pPr>
      <w:r w:rsidRPr="001715B0">
        <w:t xml:space="preserve">TDD </w:t>
      </w:r>
      <w:r w:rsidRPr="001715B0">
        <w:tab/>
        <w:t>Time division duplex</w:t>
      </w:r>
    </w:p>
    <w:p w14:paraId="6D011E93" w14:textId="77777777" w:rsidR="00C36E81" w:rsidRPr="001715B0" w:rsidRDefault="00C36E81" w:rsidP="007D2820">
      <w:pPr>
        <w:pStyle w:val="enumlev1"/>
        <w:tabs>
          <w:tab w:val="clear" w:pos="1134"/>
          <w:tab w:val="clear" w:pos="1871"/>
          <w:tab w:val="left" w:pos="2126"/>
        </w:tabs>
        <w:ind w:left="2126" w:hanging="2126"/>
      </w:pPr>
      <w:r w:rsidRPr="001715B0">
        <w:t xml:space="preserve">TDMA </w:t>
      </w:r>
      <w:r w:rsidRPr="001715B0">
        <w:tab/>
        <w:t>Time-division multiple access</w:t>
      </w:r>
    </w:p>
    <w:p w14:paraId="5EFEDE2B" w14:textId="77777777" w:rsidR="00C36E81" w:rsidRDefault="00C36E81" w:rsidP="007D2820">
      <w:pPr>
        <w:pStyle w:val="enumlev1"/>
        <w:tabs>
          <w:tab w:val="clear" w:pos="1134"/>
          <w:tab w:val="clear" w:pos="1871"/>
          <w:tab w:val="left" w:pos="2126"/>
        </w:tabs>
        <w:ind w:left="2126" w:hanging="2126"/>
        <w:rPr>
          <w:ins w:id="259" w:author="Stanley, Dorothy" w:date="2022-05-24T14:49:00Z"/>
        </w:rPr>
      </w:pPr>
      <w:r w:rsidRPr="001715B0">
        <w:t xml:space="preserve">TPC </w:t>
      </w:r>
      <w:r w:rsidRPr="001715B0">
        <w:tab/>
        <w:t>Transmit power control</w:t>
      </w:r>
    </w:p>
    <w:p w14:paraId="729DFFB2" w14:textId="77777777" w:rsidR="00C36E81" w:rsidRPr="001715B0" w:rsidRDefault="00C36E81" w:rsidP="007D2820">
      <w:pPr>
        <w:pStyle w:val="enumlev1"/>
        <w:tabs>
          <w:tab w:val="clear" w:pos="1134"/>
          <w:tab w:val="clear" w:pos="1871"/>
          <w:tab w:val="left" w:pos="2126"/>
        </w:tabs>
        <w:ind w:left="2126" w:hanging="2126"/>
      </w:pPr>
      <w:ins w:id="260" w:author="Stanley, Dorothy" w:date="2022-05-24T14:49:00Z">
        <w:r>
          <w:t>TTA</w:t>
        </w:r>
        <w:r>
          <w:tab/>
          <w:t>Telecommunications Technology Association (A standards developing organization in the Republic of Korea</w:t>
        </w:r>
      </w:ins>
      <w:ins w:id="261" w:author="Stanley, Dorothy" w:date="2022-05-24T14:50:00Z">
        <w:r>
          <w:t>) (#535)</w:t>
        </w:r>
      </w:ins>
    </w:p>
    <w:p w14:paraId="326734F8" w14:textId="77777777" w:rsidR="00C36E81" w:rsidRPr="001715B0" w:rsidRDefault="00C36E81" w:rsidP="007D2820">
      <w:pPr>
        <w:pStyle w:val="enumlev1"/>
        <w:tabs>
          <w:tab w:val="clear" w:pos="1134"/>
          <w:tab w:val="clear" w:pos="1871"/>
          <w:tab w:val="left" w:pos="2126"/>
        </w:tabs>
        <w:ind w:left="2126" w:hanging="2126"/>
      </w:pPr>
      <w:r w:rsidRPr="001715B0">
        <w:t>WATM</w:t>
      </w:r>
      <w:r w:rsidRPr="001715B0">
        <w:tab/>
        <w:t>Wireless asynchronous transfer mode</w:t>
      </w:r>
    </w:p>
    <w:p w14:paraId="3C67D7C0" w14:textId="77777777" w:rsidR="00C36E81" w:rsidRPr="001715B0" w:rsidRDefault="00C36E81" w:rsidP="007D2820">
      <w:pPr>
        <w:pStyle w:val="Headingi"/>
        <w:rPr>
          <w:ins w:id="262" w:author="WP 5A" w:date="2020-07-15T15:13:00Z"/>
        </w:rPr>
      </w:pPr>
      <w:ins w:id="263" w:author="WP 5A" w:date="2020-07-15T15:09:00Z">
        <w:r w:rsidRPr="001715B0">
          <w:t>Vocabulary</w:t>
        </w:r>
      </w:ins>
    </w:p>
    <w:p w14:paraId="76CCA96D" w14:textId="77777777" w:rsidR="00C36E81" w:rsidRPr="0094090A" w:rsidRDefault="00C36E81">
      <w:pPr>
        <w:pStyle w:val="EditorsNote"/>
        <w:rPr>
          <w:ins w:id="264" w:author="WP 5A" w:date="2020-07-15T15:09:00Z"/>
        </w:rPr>
        <w:pPrChange w:id="265" w:author="WP 5A" w:date="2020-07-15T15:14:00Z">
          <w:pPr>
            <w:pStyle w:val="enumlev1"/>
            <w:tabs>
              <w:tab w:val="clear" w:pos="1134"/>
              <w:tab w:val="clear" w:pos="1871"/>
              <w:tab w:val="left" w:pos="2126"/>
            </w:tabs>
            <w:ind w:left="2126" w:hanging="2126"/>
          </w:pPr>
        </w:pPrChange>
      </w:pPr>
      <w:ins w:id="266" w:author="WP 5A" w:date="2020-07-15T15:13:00Z">
        <w:r w:rsidRPr="001715B0">
          <w:t xml:space="preserve">[Source: </w:t>
        </w:r>
        <w:r w:rsidRPr="001715B0">
          <w:rPr>
            <w:rPrChange w:id="267" w:author="Chamova, Alisa" w:date="2021-11-24T08:24:00Z">
              <w:rPr>
                <w:rFonts w:ascii="Verdana" w:hAnsi="Verdana"/>
                <w:i/>
                <w:iCs/>
                <w:sz w:val="20"/>
              </w:rPr>
            </w:rPrChange>
          </w:rPr>
          <w:fldChar w:fldCharType="begin"/>
        </w:r>
        <w:r w:rsidRPr="001715B0">
          <w:rPr>
            <w:rPrChange w:id="268" w:author="Chamova, Alisa" w:date="2021-11-24T08:24:00Z">
              <w:rPr>
                <w:rFonts w:ascii="Verdana" w:hAnsi="Verdana"/>
                <w:i/>
                <w:iCs/>
                <w:sz w:val="20"/>
              </w:rPr>
            </w:rPrChange>
          </w:rPr>
          <w:instrText xml:space="preserve"> HYPERLINK "https://www.itu.int/dms_pub/itu-r/md/15/wp5a/c/R15-WP5A-C-0844!N17!MSW-E.docx" </w:instrText>
        </w:r>
        <w:r w:rsidRPr="001715B0">
          <w:rPr>
            <w:rPrChange w:id="269" w:author="Chamova, Alisa" w:date="2021-11-24T08:24:00Z">
              <w:rPr>
                <w:rFonts w:ascii="Verdana" w:hAnsi="Verdana"/>
                <w:i/>
                <w:iCs/>
                <w:sz w:val="20"/>
              </w:rPr>
            </w:rPrChange>
          </w:rPr>
          <w:fldChar w:fldCharType="separate"/>
        </w:r>
        <w:r w:rsidRPr="001715B0">
          <w:rPr>
            <w:rStyle w:val="Hyperlink"/>
            <w:szCs w:val="24"/>
            <w:rPrChange w:id="270" w:author="Chamova, Alisa" w:date="2021-11-24T08:24:00Z">
              <w:rPr>
                <w:rFonts w:ascii="Verdana" w:hAnsi="Verdana"/>
                <w:i/>
                <w:iCs/>
                <w:sz w:val="20"/>
              </w:rPr>
            </w:rPrChange>
          </w:rPr>
          <w:t>Annex 17</w:t>
        </w:r>
        <w:r w:rsidRPr="001715B0">
          <w:rPr>
            <w:rPrChange w:id="271" w:author="Chamova, Alisa" w:date="2021-11-24T08:24:00Z">
              <w:rPr>
                <w:rFonts w:ascii="Verdana" w:hAnsi="Verdana"/>
                <w:i/>
                <w:iCs/>
                <w:sz w:val="20"/>
              </w:rPr>
            </w:rPrChange>
          </w:rPr>
          <w:fldChar w:fldCharType="end"/>
        </w:r>
        <w:r w:rsidRPr="001715B0">
          <w:rPr>
            <w:rPrChange w:id="272" w:author="Chamova, Alisa" w:date="2021-11-24T08:24:00Z">
              <w:rPr>
                <w:rFonts w:ascii="Verdana" w:hAnsi="Verdana"/>
                <w:i/>
                <w:iCs/>
                <w:sz w:val="20"/>
              </w:rPr>
            </w:rPrChange>
          </w:rPr>
          <w:t xml:space="preserve"> to </w:t>
        </w:r>
        <w:r w:rsidRPr="001715B0">
          <w:rPr>
            <w:rPrChange w:id="273" w:author="Chamova, Alisa" w:date="2021-11-24T08:24:00Z">
              <w:rPr>
                <w:rFonts w:ascii="Verdana" w:hAnsi="Verdana"/>
                <w:i/>
                <w:iCs/>
                <w:sz w:val="20"/>
              </w:rPr>
            </w:rPrChange>
          </w:rPr>
          <w:fldChar w:fldCharType="begin"/>
        </w:r>
        <w:r w:rsidRPr="001715B0">
          <w:rPr>
            <w:rPrChange w:id="274" w:author="Chamova, Alisa" w:date="2021-11-24T08:24:00Z">
              <w:rPr>
                <w:rFonts w:ascii="Verdana" w:hAnsi="Verdana"/>
                <w:i/>
                <w:iCs/>
                <w:sz w:val="20"/>
              </w:rPr>
            </w:rPrChange>
          </w:rPr>
          <w:instrText xml:space="preserve"> HYPERLINK "https://www.itu.int/md/R15-WP5A-C-0844/en" </w:instrText>
        </w:r>
        <w:r w:rsidRPr="001715B0">
          <w:rPr>
            <w:rPrChange w:id="275" w:author="Chamova, Alisa" w:date="2021-11-24T08:24:00Z">
              <w:rPr>
                <w:rFonts w:ascii="Verdana" w:hAnsi="Verdana"/>
                <w:i/>
                <w:iCs/>
                <w:sz w:val="20"/>
              </w:rPr>
            </w:rPrChange>
          </w:rPr>
          <w:fldChar w:fldCharType="separate"/>
        </w:r>
        <w:r w:rsidRPr="001715B0">
          <w:rPr>
            <w:rStyle w:val="Hyperlink"/>
            <w:szCs w:val="24"/>
            <w:rPrChange w:id="276" w:author="Chamova, Alisa" w:date="2021-11-24T08:24:00Z">
              <w:rPr>
                <w:rFonts w:ascii="Verdana" w:hAnsi="Verdana"/>
                <w:i/>
                <w:iCs/>
                <w:sz w:val="20"/>
              </w:rPr>
            </w:rPrChange>
          </w:rPr>
          <w:t>Doc. 5A/844</w:t>
        </w:r>
        <w:r w:rsidRPr="001715B0">
          <w:rPr>
            <w:rPrChange w:id="277" w:author="Chamova, Alisa" w:date="2021-11-24T08:24:00Z">
              <w:rPr>
                <w:rFonts w:ascii="Verdana" w:hAnsi="Verdana"/>
                <w:i/>
                <w:iCs/>
                <w:sz w:val="20"/>
              </w:rPr>
            </w:rPrChange>
          </w:rPr>
          <w:fldChar w:fldCharType="end"/>
        </w:r>
        <w:r w:rsidRPr="001715B0">
          <w:rPr>
            <w:rPrChange w:id="278" w:author="Chamova, Alisa" w:date="2021-11-24T08:24:00Z">
              <w:rPr>
                <w:rFonts w:ascii="Verdana" w:hAnsi="Verdana"/>
                <w:i/>
                <w:iCs/>
                <w:sz w:val="20"/>
              </w:rPr>
            </w:rPrChange>
          </w:rPr>
          <w:t>]</w:t>
        </w:r>
      </w:ins>
    </w:p>
    <w:p w14:paraId="248CC225" w14:textId="77777777" w:rsidR="00C36E81" w:rsidRPr="001715B0" w:rsidRDefault="00C36E81">
      <w:pPr>
        <w:pStyle w:val="enumlev1"/>
        <w:tabs>
          <w:tab w:val="clear" w:pos="1134"/>
          <w:tab w:val="clear" w:pos="1871"/>
          <w:tab w:val="left" w:pos="2126"/>
        </w:tabs>
        <w:spacing w:before="120"/>
        <w:ind w:left="0" w:firstLine="0"/>
        <w:rPr>
          <w:ins w:id="279" w:author="WP 5A" w:date="2020-07-15T15:09:00Z"/>
          <w:szCs w:val="24"/>
        </w:rPr>
        <w:pPrChange w:id="280" w:author="WP 5A" w:date="2020-07-15T15:14:00Z">
          <w:pPr>
            <w:pStyle w:val="enumlev1"/>
            <w:tabs>
              <w:tab w:val="clear" w:pos="1134"/>
              <w:tab w:val="clear" w:pos="1871"/>
              <w:tab w:val="left" w:pos="2126"/>
            </w:tabs>
            <w:ind w:left="2126" w:hanging="2126"/>
          </w:pPr>
        </w:pPrChange>
      </w:pPr>
      <w:ins w:id="281" w:author="WP 5A" w:date="2020-07-15T15:09:00Z">
        <w:r w:rsidRPr="001715B0">
          <w:rPr>
            <w:szCs w:val="24"/>
          </w:rPr>
          <w:t>Dynamic frequency selection (DFS)</w:t>
        </w:r>
      </w:ins>
    </w:p>
    <w:p w14:paraId="4700CF8C" w14:textId="77777777" w:rsidR="00C36E81" w:rsidRPr="001715B0" w:rsidRDefault="00C36E81">
      <w:pPr>
        <w:pStyle w:val="enumlev1"/>
        <w:tabs>
          <w:tab w:val="clear" w:pos="1134"/>
          <w:tab w:val="clear" w:pos="1871"/>
          <w:tab w:val="left" w:pos="2126"/>
        </w:tabs>
        <w:spacing w:before="120"/>
        <w:ind w:left="0" w:firstLine="0"/>
        <w:rPr>
          <w:ins w:id="282" w:author="WP 5A" w:date="2020-07-15T15:10:00Z"/>
          <w:color w:val="000000" w:themeColor="text1"/>
          <w:szCs w:val="24"/>
        </w:rPr>
        <w:pPrChange w:id="283" w:author="WP 5A" w:date="2020-07-15T15:14:00Z">
          <w:pPr>
            <w:pStyle w:val="enumlev1"/>
            <w:tabs>
              <w:tab w:val="clear" w:pos="1134"/>
              <w:tab w:val="clear" w:pos="1871"/>
              <w:tab w:val="left" w:pos="2126"/>
            </w:tabs>
            <w:ind w:left="0" w:firstLine="0"/>
          </w:pPr>
        </w:pPrChange>
      </w:pPr>
      <w:ins w:id="284" w:author="WP 5A" w:date="2020-07-15T15:10:00Z">
        <w:r w:rsidRPr="001715B0">
          <w:rPr>
            <w:color w:val="000000" w:themeColor="text1"/>
            <w:szCs w:val="24"/>
          </w:rPr>
          <w:t>An interference mitigation technique under frequency sharing environment, which is based on avoiding a channel on which a predefined signal is detected.</w:t>
        </w:r>
      </w:ins>
    </w:p>
    <w:p w14:paraId="0526F9FE" w14:textId="77777777" w:rsidR="00C36E81" w:rsidRPr="001715B0" w:rsidRDefault="00C36E81">
      <w:pPr>
        <w:pStyle w:val="enumlev1"/>
        <w:tabs>
          <w:tab w:val="clear" w:pos="1134"/>
          <w:tab w:val="clear" w:pos="1871"/>
          <w:tab w:val="left" w:pos="2126"/>
        </w:tabs>
        <w:spacing w:before="120"/>
        <w:ind w:left="0" w:firstLine="0"/>
        <w:rPr>
          <w:ins w:id="285" w:author="WP 5A" w:date="2020-07-15T15:11:00Z"/>
          <w:szCs w:val="24"/>
        </w:rPr>
        <w:pPrChange w:id="286" w:author="WP 5A" w:date="2020-07-15T15:14:00Z">
          <w:pPr>
            <w:pStyle w:val="enumlev1"/>
            <w:tabs>
              <w:tab w:val="clear" w:pos="1134"/>
              <w:tab w:val="clear" w:pos="1871"/>
              <w:tab w:val="left" w:pos="2126"/>
            </w:tabs>
            <w:ind w:left="0" w:firstLine="0"/>
          </w:pPr>
        </w:pPrChange>
      </w:pPr>
      <w:ins w:id="287" w:author="WP 5A" w:date="2020-07-15T15:11:00Z">
        <w:r w:rsidRPr="001715B0">
          <w:rPr>
            <w:szCs w:val="24"/>
          </w:rPr>
          <w:t>Transmit power control (TPC)</w:t>
        </w:r>
      </w:ins>
    </w:p>
    <w:p w14:paraId="4351275E" w14:textId="77777777" w:rsidR="00C36E81" w:rsidRPr="001715B0" w:rsidRDefault="00C36E81" w:rsidP="007D2820">
      <w:pPr>
        <w:pStyle w:val="enumlev1"/>
        <w:tabs>
          <w:tab w:val="clear" w:pos="1134"/>
          <w:tab w:val="clear" w:pos="1871"/>
          <w:tab w:val="left" w:pos="2126"/>
        </w:tabs>
        <w:spacing w:before="120"/>
        <w:ind w:left="0" w:firstLine="0"/>
        <w:rPr>
          <w:ins w:id="288" w:author="Fernandez Jimenez, Virginia" w:date="2021-05-11T09:34:00Z"/>
          <w:color w:val="000000" w:themeColor="text1"/>
          <w:szCs w:val="24"/>
        </w:rPr>
      </w:pPr>
      <w:ins w:id="289" w:author="WP 5A" w:date="2020-07-15T15:11:00Z">
        <w:r w:rsidRPr="001715B0">
          <w:rPr>
            <w:color w:val="000000" w:themeColor="text1"/>
            <w:szCs w:val="24"/>
          </w:rPr>
          <w:t>A technique to control the transmit power to improve the RF link quality, to avoid interference into other devices and/or extend the battery life.</w:t>
        </w:r>
      </w:ins>
    </w:p>
    <w:p w14:paraId="1B600D6E" w14:textId="77777777" w:rsidR="00C36E81" w:rsidRPr="001715B0" w:rsidRDefault="00C36E81">
      <w:pPr>
        <w:pStyle w:val="enumlev1"/>
        <w:tabs>
          <w:tab w:val="clear" w:pos="1134"/>
          <w:tab w:val="clear" w:pos="1871"/>
          <w:tab w:val="left" w:pos="2126"/>
        </w:tabs>
        <w:spacing w:before="120"/>
        <w:ind w:left="0" w:firstLine="0"/>
        <w:rPr>
          <w:szCs w:val="24"/>
        </w:rPr>
        <w:pPrChange w:id="290" w:author="WP 5A" w:date="2020-07-15T15:14:00Z">
          <w:pPr>
            <w:pStyle w:val="enumlev1"/>
            <w:tabs>
              <w:tab w:val="clear" w:pos="1134"/>
              <w:tab w:val="clear" w:pos="1871"/>
              <w:tab w:val="left" w:pos="2126"/>
            </w:tabs>
            <w:ind w:left="2126" w:hanging="2126"/>
          </w:pPr>
        </w:pPrChange>
      </w:pPr>
    </w:p>
    <w:p w14:paraId="4EEFE4FD" w14:textId="77777777" w:rsidR="00C36E81" w:rsidRPr="001715B0" w:rsidRDefault="00C36E81" w:rsidP="007D2820">
      <w:pPr>
        <w:pStyle w:val="enumlev1"/>
        <w:tabs>
          <w:tab w:val="left" w:pos="2126"/>
        </w:tabs>
        <w:spacing w:before="50"/>
        <w:ind w:left="2126" w:hanging="2126"/>
      </w:pPr>
    </w:p>
    <w:p w14:paraId="6430A84E" w14:textId="77777777" w:rsidR="00C36E81" w:rsidRPr="001715B0" w:rsidRDefault="00C36E81" w:rsidP="007D2820">
      <w:pPr>
        <w:sectPr w:rsidR="00C36E81" w:rsidRPr="001715B0" w:rsidSect="007D2820">
          <w:headerReference w:type="default" r:id="rId22"/>
          <w:footerReference w:type="default" r:id="rId23"/>
          <w:headerReference w:type="first" r:id="rId24"/>
          <w:footerReference w:type="first" r:id="rId25"/>
          <w:pgSz w:w="11907" w:h="16834"/>
          <w:pgMar w:top="1418" w:right="1134" w:bottom="1418" w:left="1134" w:header="720" w:footer="720" w:gutter="0"/>
          <w:paperSrc w:first="15" w:other="15"/>
          <w:cols w:space="720"/>
          <w:titlePg/>
        </w:sectPr>
      </w:pPr>
    </w:p>
    <w:p w14:paraId="39B5B5D7" w14:textId="77777777" w:rsidR="00C36E81" w:rsidRPr="001715B0" w:rsidRDefault="00C36E81" w:rsidP="007D2820">
      <w:pPr>
        <w:pStyle w:val="TableNo"/>
        <w:spacing w:before="0"/>
      </w:pPr>
      <w:r w:rsidRPr="001715B0">
        <w:lastRenderedPageBreak/>
        <w:t>TABLE 2</w:t>
      </w:r>
      <w:ins w:id="295" w:author="Author">
        <w:r w:rsidRPr="001715B0">
          <w:t>-1</w:t>
        </w:r>
      </w:ins>
    </w:p>
    <w:p w14:paraId="0B0DDC77" w14:textId="77777777" w:rsidR="00C36E81" w:rsidRPr="001715B0" w:rsidRDefault="00C36E81" w:rsidP="007D2820">
      <w:pPr>
        <w:pStyle w:val="Tabletitle"/>
      </w:pPr>
      <w:r w:rsidRPr="001715B0">
        <w:t>Characteristics including technical parameters associated with broadband RLAN standards</w:t>
      </w:r>
      <w:ins w:id="296" w:author="Author">
        <w:r w:rsidRPr="001715B0">
          <w:t>: IEEE</w:t>
        </w:r>
      </w:ins>
      <w:ins w:id="297" w:author="Stanley, Dorothy" w:date="2022-05-24T16:36:00Z">
        <w:r>
          <w:t xml:space="preserve"> </w:t>
        </w:r>
        <w:commentRangeStart w:id="298"/>
        <w:r>
          <w:t>and ATIS</w:t>
        </w:r>
      </w:ins>
      <w:commentRangeEnd w:id="298"/>
      <w:ins w:id="299" w:author="Stanley, Dorothy" w:date="2022-05-24T16:37:00Z">
        <w:r>
          <w:rPr>
            <w:rStyle w:val="CommentReference"/>
            <w:rFonts w:ascii="Times New Roman" w:eastAsiaTheme="minorEastAsia" w:hAnsi="Times New Roman"/>
            <w:b w:val="0"/>
          </w:rPr>
          <w:commentReference w:id="298"/>
        </w:r>
      </w:ins>
      <w:ins w:id="300" w:author="Stanley, Dorothy" w:date="2022-05-25T07:10:00Z">
        <w:r>
          <w:t xml:space="preserve"> (#546) </w:t>
        </w:r>
      </w:ins>
    </w:p>
    <w:tbl>
      <w:tblPr>
        <w:tblW w:w="15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1201"/>
        <w:gridCol w:w="1366"/>
        <w:gridCol w:w="1283"/>
        <w:gridCol w:w="1283"/>
        <w:gridCol w:w="1299"/>
        <w:gridCol w:w="1289"/>
        <w:gridCol w:w="1311"/>
        <w:gridCol w:w="1289"/>
        <w:gridCol w:w="1677"/>
        <w:gridCol w:w="1292"/>
        <w:gridCol w:w="1302"/>
      </w:tblGrid>
      <w:tr w:rsidR="00C36E81" w:rsidRPr="001715B0" w14:paraId="7AFA9C35" w14:textId="77777777" w:rsidTr="007D2820">
        <w:trPr>
          <w:cantSplit/>
          <w:trHeight w:val="20"/>
          <w:tblHeader/>
          <w:jc w:val="center"/>
        </w:trPr>
        <w:tc>
          <w:tcPr>
            <w:tcW w:w="404" w:type="pct"/>
            <w:tcMar>
              <w:left w:w="115" w:type="dxa"/>
            </w:tcMar>
          </w:tcPr>
          <w:p w14:paraId="2DCF6F2A"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Characteristics</w:t>
            </w:r>
          </w:p>
        </w:tc>
        <w:tc>
          <w:tcPr>
            <w:tcW w:w="378" w:type="pct"/>
            <w:tcMar>
              <w:left w:w="115" w:type="dxa"/>
            </w:tcMar>
          </w:tcPr>
          <w:p w14:paraId="09E85F00"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1" w:author="Stanley, Dorothy" w:date="2021-05-04T11:37:00Z">
              <w:r w:rsidRPr="001715B0">
                <w:rPr>
                  <w:spacing w:val="-6"/>
                  <w:sz w:val="16"/>
                  <w:szCs w:val="16"/>
                </w:rPr>
                <w:t>20</w:t>
              </w:r>
            </w:ins>
            <w:del w:id="302" w:author="Stanley, Dorothy" w:date="2021-05-04T11:37:00Z">
              <w:r w:rsidRPr="001715B0" w:rsidDel="00CC0C95">
                <w:rPr>
                  <w:spacing w:val="-6"/>
                  <w:sz w:val="16"/>
                  <w:szCs w:val="16"/>
                </w:rPr>
                <w:delText>1</w:delText>
              </w:r>
            </w:del>
            <w:del w:id="303" w:author="Author">
              <w:r w:rsidRPr="001715B0" w:rsidDel="00670AC9">
                <w:rPr>
                  <w:spacing w:val="-6"/>
                  <w:sz w:val="16"/>
                  <w:szCs w:val="16"/>
                </w:rPr>
                <w:delText>2</w:delText>
              </w:r>
            </w:del>
            <w:r w:rsidRPr="001715B0">
              <w:rPr>
                <w:spacing w:val="-6"/>
                <w:sz w:val="16"/>
                <w:szCs w:val="16"/>
              </w:rPr>
              <w:br/>
              <w:t>(Clause 1</w:t>
            </w:r>
            <w:ins w:id="304" w:author="Author">
              <w:r w:rsidRPr="001715B0">
                <w:rPr>
                  <w:spacing w:val="-6"/>
                  <w:sz w:val="16"/>
                  <w:szCs w:val="16"/>
                </w:rPr>
                <w:t>6</w:t>
              </w:r>
            </w:ins>
            <w:del w:id="305"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30" w:type="pct"/>
            <w:tcMar>
              <w:left w:w="115" w:type="dxa"/>
            </w:tcMar>
          </w:tcPr>
          <w:p w14:paraId="3291341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06" w:author="Stanley, Dorothy" w:date="2021-05-04T11:37:00Z">
              <w:r w:rsidRPr="001715B0">
                <w:rPr>
                  <w:spacing w:val="-6"/>
                  <w:sz w:val="16"/>
                  <w:szCs w:val="16"/>
                </w:rPr>
                <w:t>20</w:t>
              </w:r>
            </w:ins>
            <w:del w:id="307" w:author="Stanley, Dorothy" w:date="2021-05-04T11:37:00Z">
              <w:r w:rsidRPr="001715B0" w:rsidDel="00CC0C95">
                <w:rPr>
                  <w:spacing w:val="-6"/>
                  <w:sz w:val="16"/>
                  <w:szCs w:val="16"/>
                </w:rPr>
                <w:delText>1</w:delText>
              </w:r>
            </w:del>
            <w:del w:id="308" w:author="Author">
              <w:r w:rsidRPr="001715B0" w:rsidDel="00670AC9">
                <w:rPr>
                  <w:spacing w:val="-6"/>
                  <w:sz w:val="16"/>
                  <w:szCs w:val="16"/>
                </w:rPr>
                <w:delText>2</w:delText>
              </w:r>
            </w:del>
            <w:r w:rsidRPr="001715B0">
              <w:rPr>
                <w:spacing w:val="-6"/>
                <w:sz w:val="16"/>
                <w:szCs w:val="16"/>
              </w:rPr>
              <w:br/>
              <w:t>(Clause 1</w:t>
            </w:r>
            <w:ins w:id="309" w:author="Author">
              <w:r w:rsidRPr="001715B0">
                <w:rPr>
                  <w:spacing w:val="-6"/>
                  <w:sz w:val="16"/>
                  <w:szCs w:val="16"/>
                </w:rPr>
                <w:t>7</w:t>
              </w:r>
            </w:ins>
            <w:del w:id="310"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04" w:type="pct"/>
            <w:tcMar>
              <w:left w:w="115" w:type="dxa"/>
            </w:tcMar>
          </w:tcPr>
          <w:p w14:paraId="0787BC22"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1" w:author="Stanley, Dorothy" w:date="2021-05-04T11:37:00Z">
              <w:r w:rsidRPr="001715B0">
                <w:rPr>
                  <w:spacing w:val="-6"/>
                  <w:sz w:val="16"/>
                  <w:szCs w:val="16"/>
                </w:rPr>
                <w:t>20</w:t>
              </w:r>
            </w:ins>
            <w:del w:id="312" w:author="Stanley, Dorothy" w:date="2021-05-04T11:37:00Z">
              <w:r w:rsidRPr="001715B0" w:rsidDel="00CC0C95">
                <w:rPr>
                  <w:spacing w:val="-6"/>
                  <w:sz w:val="16"/>
                  <w:szCs w:val="16"/>
                </w:rPr>
                <w:delText>1</w:delText>
              </w:r>
            </w:del>
            <w:del w:id="313" w:author="Author">
              <w:r w:rsidRPr="001715B0" w:rsidDel="00670AC9">
                <w:rPr>
                  <w:spacing w:val="-6"/>
                  <w:sz w:val="16"/>
                  <w:szCs w:val="16"/>
                </w:rPr>
                <w:delText>2</w:delText>
              </w:r>
            </w:del>
            <w:r w:rsidRPr="001715B0">
              <w:rPr>
                <w:spacing w:val="-6"/>
                <w:sz w:val="16"/>
                <w:szCs w:val="16"/>
              </w:rPr>
              <w:br/>
              <w:t>(Clause 1</w:t>
            </w:r>
            <w:ins w:id="314" w:author="Author">
              <w:r w:rsidRPr="001715B0">
                <w:rPr>
                  <w:spacing w:val="-6"/>
                  <w:sz w:val="16"/>
                  <w:szCs w:val="16"/>
                </w:rPr>
                <w:t>8</w:t>
              </w:r>
            </w:ins>
            <w:del w:id="315"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04" w:type="pct"/>
          </w:tcPr>
          <w:p w14:paraId="7D49282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316" w:author="Stanley, Dorothy" w:date="2021-05-04T11:38:00Z">
              <w:r w:rsidRPr="001715B0">
                <w:rPr>
                  <w:spacing w:val="-6"/>
                  <w:sz w:val="16"/>
                  <w:szCs w:val="16"/>
                </w:rPr>
                <w:t>20</w:t>
              </w:r>
            </w:ins>
            <w:del w:id="317" w:author="Stanley, Dorothy" w:date="2021-05-04T11:38:00Z">
              <w:r w:rsidRPr="001715B0" w:rsidDel="00CC0C95">
                <w:rPr>
                  <w:spacing w:val="-6"/>
                  <w:sz w:val="16"/>
                  <w:szCs w:val="16"/>
                </w:rPr>
                <w:delText>1</w:delText>
              </w:r>
            </w:del>
            <w:del w:id="318" w:author="Author">
              <w:r w:rsidRPr="001715B0" w:rsidDel="00670AC9">
                <w:rPr>
                  <w:spacing w:val="-6"/>
                  <w:sz w:val="16"/>
                  <w:szCs w:val="16"/>
                </w:rPr>
                <w:delText>2</w:delText>
              </w:r>
            </w:del>
            <w:r w:rsidRPr="001715B0">
              <w:rPr>
                <w:spacing w:val="-6"/>
                <w:sz w:val="16"/>
                <w:szCs w:val="16"/>
              </w:rPr>
              <w:br/>
              <w:t>(Clause 1</w:t>
            </w:r>
            <w:ins w:id="319" w:author="Author">
              <w:r w:rsidRPr="001715B0">
                <w:rPr>
                  <w:spacing w:val="-6"/>
                  <w:sz w:val="16"/>
                  <w:szCs w:val="16"/>
                </w:rPr>
                <w:t>7</w:t>
              </w:r>
            </w:ins>
            <w:del w:id="320"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09" w:type="pct"/>
          </w:tcPr>
          <w:p w14:paraId="7A96957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321" w:author="Stanley, Dorothy" w:date="2021-05-04T11:39:00Z">
              <w:r w:rsidRPr="001715B0">
                <w:rPr>
                  <w:spacing w:val="-6"/>
                  <w:sz w:val="16"/>
                  <w:szCs w:val="16"/>
                </w:rPr>
                <w:t>20</w:t>
              </w:r>
            </w:ins>
            <w:del w:id="322" w:author="Stanley, Dorothy" w:date="2021-05-04T11:39:00Z">
              <w:r w:rsidRPr="001715B0" w:rsidDel="00CC0C95">
                <w:rPr>
                  <w:spacing w:val="-6"/>
                  <w:sz w:val="16"/>
                  <w:szCs w:val="16"/>
                </w:rPr>
                <w:delText>1</w:delText>
              </w:r>
            </w:del>
            <w:del w:id="323"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324" w:author="Author">
              <w:r w:rsidRPr="001715B0">
                <w:rPr>
                  <w:bCs/>
                  <w:spacing w:val="-6"/>
                  <w:sz w:val="16"/>
                  <w:szCs w:val="16"/>
                </w:rPr>
                <w:t>19</w:t>
              </w:r>
            </w:ins>
            <w:del w:id="325" w:author="Author">
              <w:r w:rsidRPr="001715B0" w:rsidDel="00670AC9">
                <w:rPr>
                  <w:bCs/>
                  <w:spacing w:val="-6"/>
                  <w:sz w:val="16"/>
                  <w:szCs w:val="16"/>
                </w:rPr>
                <w:delText>20</w:delText>
              </w:r>
            </w:del>
            <w:r w:rsidRPr="001715B0">
              <w:rPr>
                <w:bCs/>
                <w:spacing w:val="-6"/>
                <w:sz w:val="16"/>
                <w:szCs w:val="16"/>
              </w:rPr>
              <w:t>, commonly known as 802.11n)</w:t>
            </w:r>
          </w:p>
        </w:tc>
        <w:tc>
          <w:tcPr>
            <w:tcW w:w="406" w:type="pct"/>
          </w:tcPr>
          <w:p w14:paraId="7DF1F27D"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w:t>
            </w:r>
            <w:ins w:id="326" w:author="Stanley, Dorothy" w:date="2021-05-04T11:40:00Z">
              <w:r w:rsidRPr="001715B0">
                <w:rPr>
                  <w:spacing w:val="-6"/>
                  <w:sz w:val="16"/>
                  <w:szCs w:val="16"/>
                </w:rPr>
                <w:t>-2020</w:t>
              </w:r>
            </w:ins>
            <w:del w:id="327" w:author="Author">
              <w:r w:rsidRPr="001715B0" w:rsidDel="00670AC9">
                <w:rPr>
                  <w:spacing w:val="-6"/>
                  <w:sz w:val="16"/>
                  <w:szCs w:val="16"/>
                </w:rPr>
                <w:delText>ad</w:delText>
              </w:r>
            </w:del>
            <w:r w:rsidRPr="001715B0">
              <w:rPr>
                <w:spacing w:val="-6"/>
                <w:sz w:val="16"/>
                <w:szCs w:val="16"/>
              </w:rPr>
              <w:t>-</w:t>
            </w:r>
            <w:del w:id="328" w:author="Stanley, Dorothy" w:date="2021-05-04T11:40:00Z">
              <w:r w:rsidRPr="001715B0" w:rsidDel="00CC0C95">
                <w:rPr>
                  <w:spacing w:val="-6"/>
                  <w:sz w:val="16"/>
                  <w:szCs w:val="16"/>
                </w:rPr>
                <w:delText>201</w:delText>
              </w:r>
            </w:del>
            <w:del w:id="329" w:author="Author">
              <w:r w:rsidRPr="001715B0" w:rsidDel="00670AC9">
                <w:rPr>
                  <w:spacing w:val="-6"/>
                  <w:sz w:val="16"/>
                  <w:szCs w:val="16"/>
                </w:rPr>
                <w:delText>2</w:delText>
              </w:r>
            </w:del>
            <w:ins w:id="330" w:author="Author">
              <w:r w:rsidRPr="001715B0">
                <w:rPr>
                  <w:spacing w:val="-6"/>
                  <w:sz w:val="16"/>
                  <w:szCs w:val="16"/>
                </w:rPr>
                <w:t xml:space="preserve"> </w:t>
              </w:r>
              <w:r w:rsidRPr="001715B0">
                <w:rPr>
                  <w:bCs/>
                  <w:spacing w:val="-6"/>
                  <w:sz w:val="16"/>
                  <w:szCs w:val="16"/>
                </w:rPr>
                <w:t>(Clause 20, commonly known as 802.11ad)</w:t>
              </w:r>
            </w:ins>
          </w:p>
        </w:tc>
        <w:tc>
          <w:tcPr>
            <w:tcW w:w="413" w:type="pct"/>
          </w:tcPr>
          <w:p w14:paraId="45F09F05" w14:textId="77777777" w:rsidR="00C36E81" w:rsidRPr="001715B0" w:rsidRDefault="00C36E81" w:rsidP="007D2820">
            <w:pPr>
              <w:pStyle w:val="Tablehead"/>
              <w:spacing w:before="40" w:after="40"/>
              <w:ind w:left="-57" w:right="-57"/>
              <w:rPr>
                <w:spacing w:val="-6"/>
                <w:sz w:val="16"/>
                <w:szCs w:val="16"/>
              </w:rPr>
            </w:pPr>
            <w:ins w:id="331" w:author="Author">
              <w:r w:rsidRPr="001715B0">
                <w:rPr>
                  <w:spacing w:val="-6"/>
                  <w:sz w:val="16"/>
                  <w:szCs w:val="16"/>
                </w:rPr>
                <w:t>IEEE Std 802.11-20</w:t>
              </w:r>
            </w:ins>
            <w:ins w:id="332" w:author="Stanley, Dorothy" w:date="2021-05-04T11:41:00Z">
              <w:r w:rsidRPr="001715B0">
                <w:rPr>
                  <w:spacing w:val="-6"/>
                  <w:sz w:val="16"/>
                  <w:szCs w:val="16"/>
                </w:rPr>
                <w:t>20</w:t>
              </w:r>
            </w:ins>
            <w:ins w:id="333" w:author="Author">
              <w:r w:rsidRPr="001715B0">
                <w:rPr>
                  <w:spacing w:val="-6"/>
                  <w:sz w:val="16"/>
                  <w:szCs w:val="16"/>
                </w:rPr>
                <w:br/>
                <w:t>(Clause 21, commonly known</w:t>
              </w:r>
              <w:r w:rsidRPr="001715B0">
                <w:rPr>
                  <w:spacing w:val="-6"/>
                  <w:sz w:val="16"/>
                  <w:szCs w:val="16"/>
                </w:rPr>
                <w:br/>
                <w:t>as 802.11ac)</w:t>
              </w:r>
            </w:ins>
            <w:del w:id="334" w:author="Author">
              <w:r w:rsidRPr="001715B0" w:rsidDel="0040190F">
                <w:rPr>
                  <w:spacing w:val="-6"/>
                  <w:sz w:val="16"/>
                  <w:szCs w:val="16"/>
                </w:rPr>
                <w:delText>ETSI</w:delText>
              </w:r>
              <w:r w:rsidRPr="001715B0" w:rsidDel="0040190F">
                <w:rPr>
                  <w:spacing w:val="-6"/>
                  <w:sz w:val="16"/>
                  <w:szCs w:val="16"/>
                </w:rPr>
                <w:br/>
                <w:delText>EN 300 328</w:delText>
              </w:r>
            </w:del>
          </w:p>
        </w:tc>
        <w:tc>
          <w:tcPr>
            <w:tcW w:w="406" w:type="pct"/>
            <w:tcMar>
              <w:left w:w="115" w:type="dxa"/>
            </w:tcMar>
          </w:tcPr>
          <w:p w14:paraId="3B11552A" w14:textId="77777777" w:rsidR="00C36E81" w:rsidRPr="001715B0" w:rsidRDefault="00C36E81" w:rsidP="007D2820">
            <w:pPr>
              <w:pStyle w:val="Tablehead"/>
              <w:spacing w:before="40" w:after="40"/>
              <w:ind w:left="-57" w:right="-57"/>
              <w:rPr>
                <w:spacing w:val="-6"/>
                <w:sz w:val="16"/>
                <w:szCs w:val="16"/>
              </w:rPr>
            </w:pPr>
            <w:ins w:id="335" w:author="Author">
              <w:r w:rsidRPr="001715B0">
                <w:rPr>
                  <w:spacing w:val="-6"/>
                  <w:sz w:val="16"/>
                  <w:szCs w:val="16"/>
                </w:rPr>
                <w:t>IEEE Std 802.11</w:t>
              </w:r>
            </w:ins>
            <w:ins w:id="336" w:author="Stanley, Dorothy" w:date="2021-05-04T11:43:00Z">
              <w:r w:rsidRPr="001715B0">
                <w:rPr>
                  <w:spacing w:val="-6"/>
                  <w:sz w:val="16"/>
                  <w:szCs w:val="16"/>
                </w:rPr>
                <w:t xml:space="preserve">-2020 </w:t>
              </w:r>
            </w:ins>
            <w:del w:id="337" w:author="Author">
              <w:r w:rsidRPr="001715B0" w:rsidDel="0040190F">
                <w:rPr>
                  <w:spacing w:val="-6"/>
                  <w:sz w:val="16"/>
                  <w:szCs w:val="16"/>
                </w:rPr>
                <w:delText xml:space="preserve">ETSI </w:delText>
              </w:r>
              <w:r w:rsidRPr="001715B0" w:rsidDel="0040190F">
                <w:rPr>
                  <w:spacing w:val="-6"/>
                  <w:sz w:val="16"/>
                  <w:szCs w:val="16"/>
                </w:rPr>
                <w:br/>
                <w:delText>EN 301 893</w:delText>
              </w:r>
            </w:del>
            <w:ins w:id="338" w:author="Stanley, Dorothy" w:date="2021-05-04T11:44:00Z">
              <w:r w:rsidRPr="001715B0">
                <w:rPr>
                  <w:spacing w:val="-6"/>
                  <w:sz w:val="16"/>
                  <w:szCs w:val="16"/>
                </w:rPr>
                <w:t>(Clause 23, commonly known</w:t>
              </w:r>
              <w:r w:rsidRPr="001715B0">
                <w:rPr>
                  <w:spacing w:val="-6"/>
                  <w:sz w:val="16"/>
                  <w:szCs w:val="16"/>
                </w:rPr>
                <w:br/>
                <w:t>as 802.11ah)</w:t>
              </w:r>
            </w:ins>
          </w:p>
        </w:tc>
        <w:tc>
          <w:tcPr>
            <w:tcW w:w="528" w:type="pct"/>
            <w:tcMar>
              <w:left w:w="115" w:type="dxa"/>
            </w:tcMar>
          </w:tcPr>
          <w:p w14:paraId="22FCF7A3" w14:textId="77777777" w:rsidR="00C36E81" w:rsidRPr="001715B0" w:rsidRDefault="00C36E81" w:rsidP="007D2820">
            <w:pPr>
              <w:pStyle w:val="Tablehead"/>
              <w:spacing w:before="40" w:after="40"/>
              <w:ind w:left="-57" w:right="-57"/>
              <w:rPr>
                <w:spacing w:val="-6"/>
                <w:sz w:val="16"/>
                <w:szCs w:val="16"/>
              </w:rPr>
            </w:pPr>
            <w:ins w:id="339" w:author="Editor" w:date="2021-05-04T15:20:00Z">
              <w:r w:rsidRPr="001715B0">
                <w:rPr>
                  <w:b w:val="0"/>
                  <w:sz w:val="18"/>
                  <w:szCs w:val="18"/>
                </w:rPr>
                <w:t>IEEE Std 802.11ax-2021</w:t>
              </w:r>
            </w:ins>
            <w:del w:id="340" w:author="Author">
              <w:r w:rsidRPr="001715B0" w:rsidDel="0040190F">
                <w:rPr>
                  <w:spacing w:val="-6"/>
                  <w:sz w:val="16"/>
                  <w:szCs w:val="16"/>
                </w:rPr>
                <w:delText>ARIB</w:delText>
              </w:r>
              <w:r w:rsidRPr="001715B0" w:rsidDel="0040190F">
                <w:rPr>
                  <w:spacing w:val="-6"/>
                  <w:sz w:val="16"/>
                  <w:szCs w:val="16"/>
                </w:rPr>
                <w:br/>
                <w:delText>HiSWANa,</w:delText>
              </w:r>
            </w:del>
            <w:r>
              <w:rPr>
                <w:spacing w:val="-6"/>
                <w:sz w:val="16"/>
                <w:szCs w:val="16"/>
              </w:rPr>
              <w:br/>
            </w:r>
            <w:del w:id="341" w:author="Author">
              <w:r w:rsidRPr="001715B0" w:rsidDel="0040190F">
                <w:rPr>
                  <w:spacing w:val="-6"/>
                  <w:sz w:val="16"/>
                  <w:szCs w:val="16"/>
                </w:rPr>
                <w:delText>(1)</w:delText>
              </w:r>
            </w:del>
          </w:p>
        </w:tc>
        <w:tc>
          <w:tcPr>
            <w:tcW w:w="407" w:type="pct"/>
          </w:tcPr>
          <w:p w14:paraId="5DB4F7B6" w14:textId="77777777" w:rsidR="00C36E81" w:rsidRPr="001715B0" w:rsidRDefault="00C36E81" w:rsidP="007D2820">
            <w:pPr>
              <w:pStyle w:val="Tablehead"/>
              <w:spacing w:before="40" w:after="40"/>
              <w:ind w:left="-57" w:right="-57"/>
              <w:rPr>
                <w:spacing w:val="-6"/>
                <w:sz w:val="16"/>
                <w:szCs w:val="16"/>
              </w:rPr>
            </w:pPr>
            <w:ins w:id="342" w:author="Author">
              <w:r w:rsidRPr="001715B0">
                <w:rPr>
                  <w:spacing w:val="-6"/>
                  <w:sz w:val="18"/>
                  <w:szCs w:val="18"/>
                  <w:rPrChange w:id="343" w:author="Chamova, Alisa" w:date="2021-11-24T08:24:00Z">
                    <w:rPr>
                      <w:spacing w:val="-6"/>
                      <w:sz w:val="18"/>
                      <w:szCs w:val="18"/>
                      <w:highlight w:val="green"/>
                    </w:rPr>
                  </w:rPrChange>
                </w:rPr>
                <w:t>IEEE Std 802.11ay-2021</w:t>
              </w:r>
              <w:r w:rsidRPr="001715B0">
                <w:rPr>
                  <w:spacing w:val="-6"/>
                  <w:sz w:val="18"/>
                  <w:szCs w:val="18"/>
                </w:rPr>
                <w:t xml:space="preserve"> </w:t>
              </w:r>
            </w:ins>
            <w:del w:id="344" w:author="Author">
              <w:r w:rsidRPr="001715B0" w:rsidDel="0040190F">
                <w:rPr>
                  <w:spacing w:val="-6"/>
                  <w:sz w:val="16"/>
                  <w:szCs w:val="16"/>
                </w:rPr>
                <w:delText>ETSI EN 302 567</w:delText>
              </w:r>
            </w:del>
          </w:p>
        </w:tc>
        <w:tc>
          <w:tcPr>
            <w:tcW w:w="410" w:type="pct"/>
          </w:tcPr>
          <w:p w14:paraId="028FF69C" w14:textId="77777777" w:rsidR="00C36E81" w:rsidRPr="001715B0" w:rsidRDefault="00C36E81" w:rsidP="007D2820">
            <w:pPr>
              <w:pStyle w:val="Tablehead"/>
              <w:spacing w:before="40" w:after="40"/>
              <w:ind w:left="-57" w:right="-57"/>
              <w:rPr>
                <w:ins w:id="345" w:author="Ericsson" w:date="2021-05-05T10:42:00Z"/>
                <w:spacing w:val="-6"/>
                <w:sz w:val="18"/>
                <w:szCs w:val="18"/>
                <w:lang w:eastAsia="ja-JP"/>
              </w:rPr>
            </w:pPr>
            <w:ins w:id="346" w:author="Ericsson" w:date="2021-05-05T10:42:00Z">
              <w:r w:rsidRPr="001715B0">
                <w:rPr>
                  <w:spacing w:val="-6"/>
                  <w:sz w:val="18"/>
                  <w:szCs w:val="18"/>
                  <w:lang w:eastAsia="ja-JP"/>
                </w:rPr>
                <w:t xml:space="preserve">ATIS </w:t>
              </w:r>
            </w:ins>
          </w:p>
          <w:p w14:paraId="67F46AF4" w14:textId="77777777" w:rsidR="00C36E81" w:rsidRPr="001715B0" w:rsidRDefault="00C36E81" w:rsidP="007D2820">
            <w:pPr>
              <w:pStyle w:val="Tablehead"/>
              <w:spacing w:before="40" w:after="40"/>
              <w:ind w:left="-57" w:right="-57"/>
              <w:rPr>
                <w:ins w:id="347" w:author="Ericsson" w:date="2021-05-05T10:42:00Z"/>
                <w:spacing w:val="-6"/>
                <w:sz w:val="18"/>
                <w:szCs w:val="18"/>
                <w:lang w:eastAsia="ja-JP"/>
              </w:rPr>
            </w:pPr>
            <w:ins w:id="348" w:author="Ericsson" w:date="2021-05-05T10:42:00Z">
              <w:r w:rsidRPr="001715B0">
                <w:rPr>
                  <w:spacing w:val="-6"/>
                  <w:sz w:val="18"/>
                  <w:szCs w:val="18"/>
                  <w:lang w:eastAsia="ja-JP"/>
                </w:rPr>
                <w:t>RLAN</w:t>
              </w:r>
            </w:ins>
          </w:p>
          <w:p w14:paraId="26B7F9E5" w14:textId="77777777" w:rsidR="00C36E81" w:rsidRPr="001715B0" w:rsidRDefault="00C36E81" w:rsidP="007D2820">
            <w:pPr>
              <w:pStyle w:val="Tablehead"/>
              <w:spacing w:before="40" w:after="40"/>
              <w:ind w:left="-57" w:right="-57"/>
              <w:rPr>
                <w:spacing w:val="-6"/>
                <w:sz w:val="18"/>
                <w:szCs w:val="18"/>
              </w:rPr>
            </w:pPr>
            <w:ins w:id="349" w:author="Ericsson" w:date="2021-05-05T10:42:00Z">
              <w:r w:rsidRPr="001715B0">
                <w:rPr>
                  <w:spacing w:val="-6"/>
                  <w:sz w:val="18"/>
                  <w:szCs w:val="18"/>
                  <w:vertAlign w:val="superscript"/>
                </w:rPr>
                <w:t>(*)</w:t>
              </w:r>
            </w:ins>
          </w:p>
        </w:tc>
      </w:tr>
      <w:tr w:rsidR="00C36E81" w:rsidRPr="001715B0" w14:paraId="011B3B06" w14:textId="77777777" w:rsidTr="007D2820">
        <w:trPr>
          <w:cantSplit/>
          <w:trHeight w:val="20"/>
          <w:jc w:val="center"/>
        </w:trPr>
        <w:tc>
          <w:tcPr>
            <w:tcW w:w="404" w:type="pct"/>
            <w:tcMar>
              <w:left w:w="115" w:type="dxa"/>
            </w:tcMar>
            <w:vAlign w:val="center"/>
          </w:tcPr>
          <w:p w14:paraId="7B478B2C" w14:textId="77777777" w:rsidR="00C36E81" w:rsidRPr="001715B0" w:rsidRDefault="00C36E81" w:rsidP="007D2820">
            <w:pPr>
              <w:pStyle w:val="Tabletext"/>
              <w:jc w:val="center"/>
              <w:rPr>
                <w:b/>
                <w:bCs/>
                <w:spacing w:val="-6"/>
                <w:sz w:val="16"/>
                <w:szCs w:val="16"/>
              </w:rPr>
            </w:pPr>
            <w:r w:rsidRPr="001715B0">
              <w:rPr>
                <w:b/>
                <w:bCs/>
                <w:spacing w:val="-6"/>
                <w:sz w:val="16"/>
                <w:szCs w:val="16"/>
              </w:rPr>
              <w:t>Access method</w:t>
            </w:r>
          </w:p>
        </w:tc>
        <w:tc>
          <w:tcPr>
            <w:tcW w:w="378" w:type="pct"/>
            <w:tcMar>
              <w:left w:w="115" w:type="dxa"/>
            </w:tcMar>
            <w:vAlign w:val="center"/>
          </w:tcPr>
          <w:p w14:paraId="02B302CF" w14:textId="77777777" w:rsidR="00C36E81" w:rsidRPr="001715B0" w:rsidRDefault="00C36E81" w:rsidP="007D2820">
            <w:pPr>
              <w:pStyle w:val="Tabletext"/>
              <w:jc w:val="center"/>
              <w:rPr>
                <w:b/>
                <w:bCs/>
                <w:spacing w:val="-6"/>
                <w:sz w:val="16"/>
                <w:szCs w:val="16"/>
              </w:rPr>
            </w:pPr>
            <w:r w:rsidRPr="001715B0">
              <w:rPr>
                <w:b/>
                <w:bCs/>
                <w:spacing w:val="-6"/>
                <w:sz w:val="16"/>
                <w:szCs w:val="16"/>
              </w:rPr>
              <w:t>CSMA/</w:t>
            </w:r>
            <w:r w:rsidRPr="001715B0">
              <w:rPr>
                <w:b/>
                <w:bCs/>
                <w:spacing w:val="-6"/>
                <w:sz w:val="16"/>
                <w:szCs w:val="16"/>
              </w:rPr>
              <w:br/>
              <w:t>CA, SSMA</w:t>
            </w:r>
          </w:p>
        </w:tc>
        <w:tc>
          <w:tcPr>
            <w:tcW w:w="1647" w:type="pct"/>
            <w:gridSpan w:val="4"/>
            <w:tcMar>
              <w:left w:w="115" w:type="dxa"/>
            </w:tcMar>
            <w:vAlign w:val="center"/>
          </w:tcPr>
          <w:p w14:paraId="287F815D" w14:textId="77777777" w:rsidR="00C36E81" w:rsidRPr="001715B0" w:rsidRDefault="00C36E81" w:rsidP="007D2820">
            <w:pPr>
              <w:pStyle w:val="Tabletext"/>
              <w:jc w:val="center"/>
              <w:rPr>
                <w:b/>
                <w:bCs/>
                <w:spacing w:val="-6"/>
                <w:sz w:val="16"/>
                <w:szCs w:val="16"/>
              </w:rPr>
            </w:pPr>
            <w:r w:rsidRPr="001715B0">
              <w:rPr>
                <w:b/>
                <w:bCs/>
                <w:spacing w:val="-6"/>
                <w:sz w:val="16"/>
                <w:szCs w:val="16"/>
              </w:rPr>
              <w:t>CSMA/CA</w:t>
            </w:r>
          </w:p>
        </w:tc>
        <w:tc>
          <w:tcPr>
            <w:tcW w:w="406" w:type="pct"/>
            <w:vAlign w:val="center"/>
          </w:tcPr>
          <w:p w14:paraId="3E928F2D" w14:textId="77777777" w:rsidR="00C36E81" w:rsidRPr="001715B0" w:rsidRDefault="00C36E81" w:rsidP="007D2820">
            <w:pPr>
              <w:pStyle w:val="Tabletext"/>
              <w:jc w:val="center"/>
              <w:rPr>
                <w:b/>
                <w:bCs/>
                <w:spacing w:val="-6"/>
                <w:sz w:val="16"/>
                <w:szCs w:val="16"/>
              </w:rPr>
            </w:pPr>
            <w:r w:rsidRPr="001715B0">
              <w:rPr>
                <w:b/>
                <w:bCs/>
                <w:spacing w:val="-6"/>
                <w:sz w:val="16"/>
                <w:szCs w:val="16"/>
              </w:rPr>
              <w:t>Scheduled, CSMA/CA</w:t>
            </w:r>
          </w:p>
        </w:tc>
        <w:tc>
          <w:tcPr>
            <w:tcW w:w="413" w:type="pct"/>
            <w:vAlign w:val="center"/>
          </w:tcPr>
          <w:p w14:paraId="178B7948" w14:textId="77777777" w:rsidR="00C36E81" w:rsidRPr="001715B0" w:rsidRDefault="00C36E81" w:rsidP="007D2820">
            <w:pPr>
              <w:pStyle w:val="Tabletext"/>
              <w:jc w:val="center"/>
              <w:rPr>
                <w:b/>
                <w:bCs/>
                <w:spacing w:val="-6"/>
                <w:sz w:val="16"/>
                <w:szCs w:val="16"/>
              </w:rPr>
            </w:pPr>
            <w:ins w:id="350" w:author="Author">
              <w:r w:rsidRPr="001715B0">
                <w:rPr>
                  <w:b/>
                  <w:bCs/>
                  <w:spacing w:val="-6"/>
                  <w:sz w:val="16"/>
                  <w:szCs w:val="16"/>
                </w:rPr>
                <w:t>CSMA/CA</w:t>
              </w:r>
            </w:ins>
          </w:p>
        </w:tc>
        <w:tc>
          <w:tcPr>
            <w:tcW w:w="406" w:type="pct"/>
            <w:tcMar>
              <w:left w:w="115" w:type="dxa"/>
            </w:tcMar>
            <w:vAlign w:val="center"/>
          </w:tcPr>
          <w:p w14:paraId="5CB88104" w14:textId="77777777" w:rsidR="00C36E81" w:rsidRPr="001715B0" w:rsidRDefault="00C36E81" w:rsidP="007D2820">
            <w:pPr>
              <w:pStyle w:val="Tabletext"/>
              <w:jc w:val="center"/>
              <w:rPr>
                <w:b/>
                <w:bCs/>
                <w:spacing w:val="-6"/>
                <w:sz w:val="16"/>
                <w:szCs w:val="16"/>
                <w:lang w:eastAsia="ja-JP"/>
              </w:rPr>
            </w:pPr>
            <w:ins w:id="351" w:author="Author">
              <w:r w:rsidRPr="001715B0">
                <w:rPr>
                  <w:b/>
                  <w:bCs/>
                  <w:spacing w:val="-6"/>
                  <w:sz w:val="16"/>
                  <w:szCs w:val="16"/>
                </w:rPr>
                <w:t>CSMA/CA</w:t>
              </w:r>
              <w:r w:rsidRPr="001715B0" w:rsidDel="0040190F">
                <w:rPr>
                  <w:b/>
                  <w:bCs/>
                  <w:spacing w:val="-6"/>
                  <w:sz w:val="16"/>
                  <w:szCs w:val="16"/>
                </w:rPr>
                <w:t xml:space="preserve"> </w:t>
              </w:r>
            </w:ins>
            <w:del w:id="352" w:author="Author">
              <w:r w:rsidRPr="001715B0" w:rsidDel="0040190F">
                <w:rPr>
                  <w:b/>
                  <w:bCs/>
                  <w:spacing w:val="-6"/>
                  <w:sz w:val="16"/>
                  <w:szCs w:val="16"/>
                </w:rPr>
                <w:delText>TDMA/TDD</w:delText>
              </w:r>
            </w:del>
          </w:p>
        </w:tc>
        <w:tc>
          <w:tcPr>
            <w:tcW w:w="528" w:type="pct"/>
            <w:vAlign w:val="center"/>
          </w:tcPr>
          <w:p w14:paraId="2D3A69B2" w14:textId="77777777" w:rsidR="00C36E81" w:rsidRPr="001715B0" w:rsidRDefault="00C36E81" w:rsidP="007D2820">
            <w:pPr>
              <w:pStyle w:val="Tabletext"/>
              <w:jc w:val="center"/>
              <w:rPr>
                <w:ins w:id="353" w:author="Author"/>
                <w:b/>
                <w:bCs/>
                <w:spacing w:val="-6"/>
                <w:sz w:val="16"/>
                <w:szCs w:val="16"/>
              </w:rPr>
            </w:pPr>
            <w:ins w:id="354" w:author="Author">
              <w:r w:rsidRPr="001715B0">
                <w:rPr>
                  <w:b/>
                  <w:bCs/>
                  <w:spacing w:val="-6"/>
                  <w:sz w:val="16"/>
                  <w:szCs w:val="16"/>
                </w:rPr>
                <w:t>CSMA/CA,</w:t>
              </w:r>
            </w:ins>
          </w:p>
          <w:p w14:paraId="34F59314" w14:textId="77777777" w:rsidR="00C36E81" w:rsidRPr="001715B0" w:rsidRDefault="00C36E81" w:rsidP="007D2820">
            <w:pPr>
              <w:pStyle w:val="Tabletext"/>
              <w:jc w:val="center"/>
              <w:rPr>
                <w:b/>
                <w:bCs/>
                <w:spacing w:val="-6"/>
                <w:sz w:val="16"/>
                <w:szCs w:val="16"/>
                <w:lang w:eastAsia="ja-JP"/>
              </w:rPr>
            </w:pPr>
            <w:ins w:id="355" w:author="Author">
              <w:r w:rsidRPr="001715B0">
                <w:rPr>
                  <w:b/>
                  <w:bCs/>
                  <w:spacing w:val="-6"/>
                  <w:sz w:val="16"/>
                  <w:szCs w:val="16"/>
                  <w:lang w:eastAsia="ja-JP"/>
                </w:rPr>
                <w:t>Trigger-based access and OFDMA</w:t>
              </w:r>
            </w:ins>
          </w:p>
        </w:tc>
        <w:tc>
          <w:tcPr>
            <w:tcW w:w="407" w:type="pct"/>
            <w:vAlign w:val="center"/>
          </w:tcPr>
          <w:p w14:paraId="4C182FB2" w14:textId="77777777" w:rsidR="00C36E81" w:rsidRPr="001715B0" w:rsidRDefault="00C36E81" w:rsidP="007D2820">
            <w:pPr>
              <w:pStyle w:val="Tabletext"/>
              <w:jc w:val="center"/>
              <w:rPr>
                <w:b/>
                <w:bCs/>
                <w:spacing w:val="-6"/>
                <w:sz w:val="16"/>
                <w:szCs w:val="16"/>
              </w:rPr>
            </w:pPr>
            <w:ins w:id="356" w:author="Author">
              <w:r w:rsidRPr="001715B0">
                <w:rPr>
                  <w:b/>
                  <w:bCs/>
                  <w:spacing w:val="-6"/>
                  <w:sz w:val="16"/>
                  <w:szCs w:val="16"/>
                </w:rPr>
                <w:t>Scheduled, CSMA/CA</w:t>
              </w:r>
            </w:ins>
          </w:p>
        </w:tc>
        <w:tc>
          <w:tcPr>
            <w:tcW w:w="410" w:type="pct"/>
            <w:vAlign w:val="center"/>
          </w:tcPr>
          <w:p w14:paraId="56EA99CD" w14:textId="77777777" w:rsidR="00C36E81" w:rsidRPr="001715B0" w:rsidRDefault="00C36E81" w:rsidP="007D2820">
            <w:pPr>
              <w:pStyle w:val="Tabletext"/>
              <w:jc w:val="center"/>
              <w:rPr>
                <w:b/>
                <w:bCs/>
                <w:spacing w:val="-6"/>
                <w:sz w:val="16"/>
                <w:szCs w:val="16"/>
              </w:rPr>
            </w:pPr>
            <w:ins w:id="357" w:author="Ericsson" w:date="2021-05-05T10:42:00Z">
              <w:r w:rsidRPr="001715B0">
                <w:rPr>
                  <w:b/>
                  <w:bCs/>
                  <w:spacing w:val="-6"/>
                  <w:sz w:val="18"/>
                  <w:szCs w:val="18"/>
                </w:rPr>
                <w:t>Scheduled, CSMA, TDMA/TDD</w:t>
              </w:r>
            </w:ins>
          </w:p>
        </w:tc>
      </w:tr>
      <w:tr w:rsidR="00C36E81" w:rsidRPr="001715B0" w14:paraId="52228161" w14:textId="77777777" w:rsidTr="007D2820">
        <w:trPr>
          <w:cantSplit/>
          <w:trHeight w:val="20"/>
          <w:jc w:val="center"/>
        </w:trPr>
        <w:tc>
          <w:tcPr>
            <w:tcW w:w="404" w:type="pct"/>
            <w:tcMar>
              <w:left w:w="115" w:type="dxa"/>
            </w:tcMar>
          </w:tcPr>
          <w:p w14:paraId="0CB3F7BA" w14:textId="77777777" w:rsidR="00C36E81" w:rsidRPr="001715B0" w:rsidRDefault="00C36E81" w:rsidP="007D2820">
            <w:pPr>
              <w:pStyle w:val="Tabletext"/>
              <w:jc w:val="center"/>
              <w:rPr>
                <w:spacing w:val="-6"/>
                <w:sz w:val="16"/>
                <w:szCs w:val="16"/>
              </w:rPr>
            </w:pPr>
            <w:r w:rsidRPr="001715B0">
              <w:rPr>
                <w:spacing w:val="-6"/>
                <w:sz w:val="16"/>
                <w:szCs w:val="16"/>
              </w:rPr>
              <w:t>Modulation</w:t>
            </w:r>
          </w:p>
        </w:tc>
        <w:tc>
          <w:tcPr>
            <w:tcW w:w="378" w:type="pct"/>
            <w:tcMar>
              <w:left w:w="115" w:type="dxa"/>
            </w:tcMar>
          </w:tcPr>
          <w:p w14:paraId="6F3343EE" w14:textId="77777777" w:rsidR="00C36E81" w:rsidRPr="001715B0" w:rsidRDefault="00C36E81" w:rsidP="007D2820">
            <w:pPr>
              <w:pStyle w:val="Tabletext"/>
              <w:jc w:val="center"/>
              <w:rPr>
                <w:spacing w:val="-6"/>
                <w:sz w:val="16"/>
                <w:szCs w:val="16"/>
              </w:rPr>
            </w:pPr>
            <w:r w:rsidRPr="001715B0">
              <w:rPr>
                <w:spacing w:val="-6"/>
                <w:sz w:val="16"/>
                <w:szCs w:val="16"/>
              </w:rPr>
              <w:t>CCK (8</w:t>
            </w:r>
            <w:r>
              <w:rPr>
                <w:spacing w:val="-6"/>
                <w:sz w:val="16"/>
                <w:szCs w:val="16"/>
              </w:rPr>
              <w:t> </w:t>
            </w:r>
            <w:r w:rsidRPr="001715B0">
              <w:rPr>
                <w:spacing w:val="-6"/>
                <w:sz w:val="16"/>
                <w:szCs w:val="16"/>
              </w:rPr>
              <w:t>complex chip spreading)</w:t>
            </w:r>
          </w:p>
        </w:tc>
        <w:tc>
          <w:tcPr>
            <w:tcW w:w="430" w:type="pct"/>
            <w:tcMar>
              <w:left w:w="115" w:type="dxa"/>
            </w:tcMar>
          </w:tcPr>
          <w:p w14:paraId="1CC1F0FF"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64-QAM-OFDM </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57471551" w14:textId="77777777" w:rsidR="00C36E81" w:rsidRPr="001715B0" w:rsidRDefault="00C36E81" w:rsidP="007D2820">
            <w:pPr>
              <w:pStyle w:val="Tabletext"/>
              <w:jc w:val="center"/>
              <w:rPr>
                <w:spacing w:val="-6"/>
                <w:sz w:val="16"/>
                <w:szCs w:val="16"/>
                <w:lang w:eastAsia="ja-JP"/>
              </w:rPr>
            </w:pPr>
            <w:r w:rsidRPr="001715B0">
              <w:rPr>
                <w:spacing w:val="-6"/>
                <w:sz w:val="16"/>
                <w:szCs w:val="16"/>
              </w:rPr>
              <w:t>52 subcarriers</w:t>
            </w:r>
            <w:r w:rsidRPr="001715B0">
              <w:rPr>
                <w:spacing w:val="-6"/>
                <w:sz w:val="16"/>
                <w:szCs w:val="16"/>
              </w:rPr>
              <w:br/>
              <w:t>(see Fig. 1)</w:t>
            </w:r>
          </w:p>
        </w:tc>
        <w:tc>
          <w:tcPr>
            <w:tcW w:w="404" w:type="pct"/>
            <w:tcMar>
              <w:left w:w="115" w:type="dxa"/>
            </w:tcMar>
          </w:tcPr>
          <w:p w14:paraId="5D09A47B" w14:textId="77777777" w:rsidR="00C36E81" w:rsidRPr="001715B0" w:rsidRDefault="00C36E81" w:rsidP="007D2820">
            <w:pPr>
              <w:pStyle w:val="Tabletext"/>
              <w:jc w:val="center"/>
              <w:rPr>
                <w:spacing w:val="-6"/>
                <w:sz w:val="16"/>
                <w:szCs w:val="16"/>
              </w:rPr>
            </w:pPr>
            <w:r w:rsidRPr="001715B0">
              <w:rPr>
                <w:spacing w:val="-6"/>
                <w:sz w:val="16"/>
                <w:szCs w:val="16"/>
                <w:lang w:eastAsia="ja-JP"/>
              </w:rPr>
              <w:t>DSSS/CCK</w:t>
            </w:r>
            <w:r w:rsidRPr="001715B0">
              <w:rPr>
                <w:spacing w:val="-6"/>
                <w:sz w:val="16"/>
                <w:szCs w:val="16"/>
                <w:lang w:eastAsia="ja-JP"/>
              </w:rPr>
              <w:br/>
              <w:t>OFDM</w:t>
            </w:r>
            <w:r w:rsidRPr="001715B0">
              <w:rPr>
                <w:spacing w:val="-6"/>
                <w:sz w:val="16"/>
                <w:szCs w:val="16"/>
                <w:lang w:eastAsia="ja-JP"/>
              </w:rPr>
              <w:br/>
              <w:t>PBCC</w:t>
            </w:r>
            <w:r w:rsidRPr="001715B0">
              <w:rPr>
                <w:spacing w:val="-6"/>
                <w:sz w:val="16"/>
                <w:szCs w:val="16"/>
                <w:lang w:eastAsia="ja-JP"/>
              </w:rPr>
              <w:br/>
              <w:t>DSSS-OFDM</w:t>
            </w:r>
          </w:p>
        </w:tc>
        <w:tc>
          <w:tcPr>
            <w:tcW w:w="404" w:type="pct"/>
          </w:tcPr>
          <w:p w14:paraId="55F7FDA4"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25CA5931" w14:textId="77777777" w:rsidR="00C36E81" w:rsidRPr="001715B0" w:rsidRDefault="00C36E81" w:rsidP="007D2820">
            <w:pPr>
              <w:pStyle w:val="Tabletext"/>
              <w:jc w:val="center"/>
              <w:rPr>
                <w:spacing w:val="-6"/>
                <w:sz w:val="16"/>
                <w:szCs w:val="16"/>
              </w:rPr>
            </w:pPr>
            <w:r w:rsidRPr="001715B0">
              <w:rPr>
                <w:spacing w:val="-6"/>
                <w:sz w:val="16"/>
                <w:szCs w:val="16"/>
              </w:rPr>
              <w:t>52 subcarriers</w:t>
            </w:r>
            <w:r w:rsidRPr="001715B0">
              <w:rPr>
                <w:spacing w:val="-6"/>
                <w:sz w:val="16"/>
                <w:szCs w:val="16"/>
              </w:rPr>
              <w:br/>
              <w:t>(see Fig. 1)</w:t>
            </w:r>
          </w:p>
        </w:tc>
        <w:tc>
          <w:tcPr>
            <w:tcW w:w="409" w:type="pct"/>
          </w:tcPr>
          <w:p w14:paraId="5ECC73C2" w14:textId="77777777" w:rsidR="00C36E81" w:rsidRPr="001715B0" w:rsidRDefault="00C36E81" w:rsidP="007D2820">
            <w:pPr>
              <w:pStyle w:val="Tabletext"/>
              <w:jc w:val="center"/>
              <w:rPr>
                <w:spacing w:val="-6"/>
                <w:sz w:val="16"/>
                <w:szCs w:val="16"/>
                <w:lang w:eastAsia="ja-JP"/>
              </w:rPr>
            </w:pPr>
            <w:r w:rsidRPr="001715B0">
              <w:rPr>
                <w:spacing w:val="-6"/>
                <w:sz w:val="16"/>
                <w:szCs w:val="16"/>
              </w:rP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p>
          <w:p w14:paraId="6481B3D7" w14:textId="77777777" w:rsidR="00C36E81" w:rsidRPr="001715B0" w:rsidRDefault="00C36E81" w:rsidP="007D2820">
            <w:pPr>
              <w:pStyle w:val="Tabletext"/>
              <w:jc w:val="center"/>
              <w:rPr>
                <w:spacing w:val="-6"/>
                <w:sz w:val="16"/>
                <w:szCs w:val="16"/>
              </w:rPr>
            </w:pPr>
            <w:r w:rsidRPr="001715B0">
              <w:rPr>
                <w:spacing w:val="-6"/>
                <w:sz w:val="16"/>
                <w:szCs w:val="16"/>
              </w:rPr>
              <w:t>56 subcarriers in 20 MHz</w:t>
            </w:r>
            <w:r w:rsidRPr="001715B0">
              <w:rPr>
                <w:spacing w:val="-6"/>
                <w:sz w:val="16"/>
                <w:szCs w:val="16"/>
              </w:rPr>
              <w:br/>
              <w:t>114 subcarriers in 40 MHz</w:t>
            </w:r>
          </w:p>
          <w:p w14:paraId="5EDD1B31" w14:textId="77777777" w:rsidR="00C36E81" w:rsidRPr="001715B0" w:rsidRDefault="00C36E81" w:rsidP="007D2820">
            <w:pPr>
              <w:pStyle w:val="Tabletext"/>
              <w:jc w:val="center"/>
              <w:rPr>
                <w:spacing w:val="-6"/>
                <w:sz w:val="16"/>
                <w:szCs w:val="16"/>
              </w:rPr>
            </w:pPr>
            <w:r w:rsidRPr="001715B0">
              <w:rPr>
                <w:spacing w:val="-6"/>
                <w:sz w:val="16"/>
                <w:szCs w:val="16"/>
              </w:rPr>
              <w:t>MIMO, 1-4 spatial streams</w:t>
            </w:r>
          </w:p>
          <w:p w14:paraId="636909B4" w14:textId="77777777" w:rsidR="00C36E81" w:rsidRPr="001715B0" w:rsidDel="00B80EB1" w:rsidRDefault="00C36E81" w:rsidP="007D2820">
            <w:pPr>
              <w:pStyle w:val="Tabletext"/>
              <w:jc w:val="center"/>
              <w:rPr>
                <w:del w:id="358" w:author="Author"/>
                <w:spacing w:val="-6"/>
                <w:sz w:val="16"/>
                <w:szCs w:val="16"/>
                <w:lang w:eastAsia="ja-JP"/>
              </w:rPr>
            </w:pPr>
            <w:del w:id="359" w:author="Author">
              <w:r w:rsidRPr="001715B0" w:rsidDel="00B80EB1">
                <w:rPr>
                  <w:spacing w:val="-6"/>
                  <w:sz w:val="16"/>
                  <w:szCs w:val="16"/>
                </w:rPr>
                <w:delText>256-QAM-OFDM</w:delText>
              </w:r>
              <w:r w:rsidRPr="001715B0" w:rsidDel="00B80EB1">
                <w:rPr>
                  <w:spacing w:val="-6"/>
                  <w:sz w:val="16"/>
                  <w:szCs w:val="16"/>
                </w:rPr>
                <w:br/>
                <w:delText>64-QAM-OFDM</w:delText>
              </w:r>
              <w:r w:rsidRPr="001715B0" w:rsidDel="00B80EB1">
                <w:rPr>
                  <w:spacing w:val="-6"/>
                  <w:sz w:val="16"/>
                  <w:szCs w:val="16"/>
                </w:rPr>
                <w:br/>
                <w:delText>16-QAM-OFDM</w:delText>
              </w:r>
              <w:r w:rsidRPr="001715B0" w:rsidDel="00B80EB1">
                <w:rPr>
                  <w:spacing w:val="-6"/>
                  <w:sz w:val="16"/>
                  <w:szCs w:val="16"/>
                </w:rPr>
                <w:br/>
                <w:delText>QPSK-OFDM</w:delText>
              </w:r>
              <w:r w:rsidRPr="001715B0" w:rsidDel="00B80EB1">
                <w:rPr>
                  <w:spacing w:val="-6"/>
                  <w:sz w:val="16"/>
                  <w:szCs w:val="16"/>
                </w:rPr>
                <w:br/>
                <w:delText>BPSK-OFDM</w:delText>
              </w:r>
            </w:del>
          </w:p>
          <w:p w14:paraId="4FA6359A" w14:textId="77777777" w:rsidR="00C36E81" w:rsidRPr="001715B0" w:rsidDel="00B80EB1" w:rsidRDefault="00C36E81" w:rsidP="007D2820">
            <w:pPr>
              <w:pStyle w:val="Tabletext"/>
              <w:jc w:val="center"/>
              <w:rPr>
                <w:del w:id="360" w:author="Author"/>
                <w:spacing w:val="-6"/>
                <w:sz w:val="16"/>
                <w:szCs w:val="16"/>
              </w:rPr>
            </w:pPr>
            <w:del w:id="361" w:author="Author">
              <w:r w:rsidRPr="001715B0" w:rsidDel="00B80EB1">
                <w:rPr>
                  <w:spacing w:val="-6"/>
                  <w:sz w:val="16"/>
                  <w:szCs w:val="16"/>
                </w:rPr>
                <w:delText>56 subcarriers in 20</w:delText>
              </w:r>
            </w:del>
            <w:r w:rsidRPr="001715B0">
              <w:rPr>
                <w:spacing w:val="-6"/>
                <w:sz w:val="16"/>
                <w:szCs w:val="16"/>
              </w:rPr>
              <w:t xml:space="preserve"> </w:t>
            </w:r>
            <w:del w:id="362" w:author="Author">
              <w:r w:rsidRPr="001715B0" w:rsidDel="00B80EB1">
                <w:rPr>
                  <w:spacing w:val="-6"/>
                  <w:sz w:val="16"/>
                  <w:szCs w:val="16"/>
                </w:rPr>
                <w:delText>MHz</w:delText>
              </w:r>
              <w:r w:rsidRPr="001715B0" w:rsidDel="00B80EB1">
                <w:rPr>
                  <w:spacing w:val="-6"/>
                  <w:sz w:val="16"/>
                  <w:szCs w:val="16"/>
                </w:rPr>
                <w:br/>
                <w:delText>114 subcarriers in 40</w:delText>
              </w:r>
            </w:del>
            <w:r w:rsidRPr="001715B0">
              <w:rPr>
                <w:spacing w:val="-6"/>
                <w:sz w:val="16"/>
                <w:szCs w:val="16"/>
              </w:rPr>
              <w:t xml:space="preserve"> </w:t>
            </w:r>
            <w:del w:id="363" w:author="Author">
              <w:r w:rsidRPr="001715B0" w:rsidDel="00B80EB1">
                <w:rPr>
                  <w:spacing w:val="-6"/>
                  <w:sz w:val="16"/>
                  <w:szCs w:val="16"/>
                </w:rPr>
                <w:delText>MHz</w:delText>
              </w:r>
            </w:del>
          </w:p>
          <w:p w14:paraId="36632E69" w14:textId="77777777" w:rsidR="00C36E81" w:rsidRPr="001715B0" w:rsidDel="00B80EB1" w:rsidRDefault="00C36E81" w:rsidP="007D2820">
            <w:pPr>
              <w:pStyle w:val="Tabletext"/>
              <w:jc w:val="center"/>
              <w:rPr>
                <w:del w:id="364" w:author="Author"/>
                <w:spacing w:val="-6"/>
                <w:sz w:val="16"/>
                <w:szCs w:val="16"/>
              </w:rPr>
            </w:pPr>
            <w:del w:id="365" w:author="Author">
              <w:r w:rsidRPr="001715B0" w:rsidDel="00B80EB1">
                <w:rPr>
                  <w:spacing w:val="-6"/>
                  <w:sz w:val="16"/>
                  <w:szCs w:val="16"/>
                </w:rPr>
                <w:delText>242 subcarriers in 80 MHz</w:delText>
              </w:r>
            </w:del>
          </w:p>
          <w:p w14:paraId="15F84757" w14:textId="77777777" w:rsidR="00C36E81" w:rsidRPr="001715B0" w:rsidDel="00B80EB1" w:rsidRDefault="00C36E81" w:rsidP="007D2820">
            <w:pPr>
              <w:pStyle w:val="Tabletext"/>
              <w:jc w:val="center"/>
              <w:rPr>
                <w:del w:id="366" w:author="Author"/>
                <w:spacing w:val="-6"/>
                <w:sz w:val="16"/>
                <w:szCs w:val="16"/>
              </w:rPr>
            </w:pPr>
            <w:del w:id="367" w:author="Author">
              <w:r w:rsidRPr="001715B0" w:rsidDel="00B80EB1">
                <w:rPr>
                  <w:spacing w:val="-6"/>
                  <w:sz w:val="16"/>
                  <w:szCs w:val="16"/>
                </w:rPr>
                <w:delText>484 subcarriers in 160 MHz and 80+80 MHz</w:delText>
              </w:r>
            </w:del>
          </w:p>
          <w:p w14:paraId="70D59C3C" w14:textId="77777777" w:rsidR="00C36E81" w:rsidRPr="001715B0" w:rsidRDefault="00C36E81" w:rsidP="007D2820">
            <w:pPr>
              <w:pStyle w:val="Tabletext"/>
              <w:jc w:val="center"/>
              <w:rPr>
                <w:spacing w:val="-6"/>
                <w:sz w:val="16"/>
                <w:szCs w:val="16"/>
              </w:rPr>
            </w:pPr>
            <w:del w:id="368" w:author="Author">
              <w:r w:rsidRPr="001715B0" w:rsidDel="00B80EB1">
                <w:rPr>
                  <w:spacing w:val="-6"/>
                  <w:sz w:val="16"/>
                  <w:szCs w:val="16"/>
                </w:rPr>
                <w:delText>MIMO, 1-8 spatial streams</w:delText>
              </w:r>
            </w:del>
          </w:p>
        </w:tc>
        <w:tc>
          <w:tcPr>
            <w:tcW w:w="406" w:type="pct"/>
          </w:tcPr>
          <w:p w14:paraId="4DD79C83" w14:textId="77777777" w:rsidR="00C36E81" w:rsidRPr="001715B0" w:rsidRDefault="00C36E81" w:rsidP="007D2820">
            <w:pPr>
              <w:pStyle w:val="Tabletext"/>
              <w:jc w:val="center"/>
              <w:rPr>
                <w:spacing w:val="-6"/>
                <w:sz w:val="16"/>
                <w:szCs w:val="16"/>
              </w:rPr>
            </w:pPr>
            <w:r w:rsidRPr="001715B0">
              <w:rPr>
                <w:spacing w:val="-6"/>
                <w:sz w:val="16"/>
                <w:szCs w:val="16"/>
              </w:rPr>
              <w:t xml:space="preserve">Single Carrier: DPSK, </w:t>
            </w:r>
            <w:r w:rsidRPr="001715B0">
              <w:rPr>
                <w:spacing w:val="-6"/>
                <w:sz w:val="16"/>
                <w:szCs w:val="16"/>
              </w:rPr>
              <w:br/>
              <w:t>π/2-BPSK, π/2-QPSK, π/2-16QAM</w:t>
            </w:r>
          </w:p>
          <w:p w14:paraId="639C2B06" w14:textId="77777777" w:rsidR="00C36E81" w:rsidRPr="001715B0" w:rsidRDefault="00C36E81" w:rsidP="007D2820">
            <w:pPr>
              <w:pStyle w:val="Tabletext"/>
              <w:jc w:val="center"/>
              <w:rPr>
                <w:spacing w:val="-6"/>
                <w:sz w:val="16"/>
                <w:szCs w:val="16"/>
                <w:lang w:eastAsia="ja-JP"/>
              </w:rPr>
            </w:pPr>
            <w:r w:rsidRPr="001715B0">
              <w:rPr>
                <w:spacing w:val="-6"/>
                <w:sz w:val="16"/>
                <w:szCs w:val="16"/>
              </w:rPr>
              <w:t xml:space="preserve">OFDM: </w:t>
            </w:r>
            <w:r w:rsidRPr="001715B0">
              <w:rPr>
                <w:spacing w:val="-6"/>
                <w:sz w:val="16"/>
                <w:szCs w:val="16"/>
              </w:rPr>
              <w:br/>
              <w:t xml:space="preserve">64-QAM, </w:t>
            </w:r>
            <w:r w:rsidRPr="001715B0">
              <w:rPr>
                <w:spacing w:val="-6"/>
                <w:sz w:val="16"/>
                <w:szCs w:val="16"/>
              </w:rPr>
              <w:br/>
              <w:t>16-QAM, QPSK, SQPSK</w:t>
            </w:r>
          </w:p>
          <w:p w14:paraId="792B726C" w14:textId="77777777" w:rsidR="00C36E81" w:rsidRPr="001715B0" w:rsidRDefault="00C36E81" w:rsidP="007D2820">
            <w:pPr>
              <w:pStyle w:val="Tabletext"/>
              <w:jc w:val="center"/>
              <w:rPr>
                <w:spacing w:val="-6"/>
                <w:sz w:val="16"/>
                <w:szCs w:val="16"/>
              </w:rPr>
            </w:pPr>
            <w:r w:rsidRPr="001715B0">
              <w:rPr>
                <w:spacing w:val="-6"/>
                <w:sz w:val="16"/>
                <w:szCs w:val="16"/>
              </w:rPr>
              <w:t>352 subcarriers</w:t>
            </w:r>
          </w:p>
        </w:tc>
        <w:tc>
          <w:tcPr>
            <w:tcW w:w="413" w:type="pct"/>
          </w:tcPr>
          <w:p w14:paraId="12D192FF" w14:textId="77777777" w:rsidR="00C36E81" w:rsidRPr="001715B0" w:rsidRDefault="00C36E81" w:rsidP="007D2820">
            <w:pPr>
              <w:pStyle w:val="Tabletext"/>
              <w:jc w:val="center"/>
              <w:rPr>
                <w:ins w:id="369" w:author="Author"/>
                <w:spacing w:val="-6"/>
                <w:sz w:val="16"/>
                <w:szCs w:val="16"/>
                <w:lang w:eastAsia="ja-JP"/>
              </w:rPr>
            </w:pPr>
            <w:del w:id="370" w:author="Author">
              <w:r w:rsidRPr="001715B0" w:rsidDel="0040190F">
                <w:rPr>
                  <w:spacing w:val="-6"/>
                  <w:sz w:val="16"/>
                  <w:szCs w:val="16"/>
                  <w:lang w:eastAsia="ja-JP"/>
                </w:rPr>
                <w:delText>No restriction on the type of modulation</w:delText>
              </w:r>
            </w:del>
            <w:ins w:id="371"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0D00FA8F" w14:textId="77777777" w:rsidR="00C36E81" w:rsidRPr="001715B0" w:rsidRDefault="00C36E81" w:rsidP="007D2820">
            <w:pPr>
              <w:pStyle w:val="Tabletext"/>
              <w:jc w:val="center"/>
              <w:rPr>
                <w:ins w:id="372" w:author="Author"/>
                <w:spacing w:val="-6"/>
                <w:sz w:val="16"/>
                <w:szCs w:val="16"/>
              </w:rPr>
            </w:pPr>
            <w:ins w:id="373" w:author="Author">
              <w:r w:rsidRPr="001715B0">
                <w:rPr>
                  <w:spacing w:val="-6"/>
                  <w:sz w:val="16"/>
                  <w:szCs w:val="16"/>
                </w:rPr>
                <w:t>56 subcarriers in 20</w:t>
              </w:r>
            </w:ins>
            <w:r w:rsidRPr="001715B0">
              <w:rPr>
                <w:spacing w:val="-6"/>
                <w:sz w:val="16"/>
                <w:szCs w:val="16"/>
              </w:rPr>
              <w:t xml:space="preserve"> </w:t>
            </w:r>
            <w:ins w:id="374" w:author="Author">
              <w:r w:rsidRPr="001715B0">
                <w:rPr>
                  <w:spacing w:val="-6"/>
                  <w:sz w:val="16"/>
                  <w:szCs w:val="16"/>
                </w:rPr>
                <w:t>MHz</w:t>
              </w:r>
              <w:r w:rsidRPr="001715B0">
                <w:rPr>
                  <w:spacing w:val="-6"/>
                  <w:sz w:val="16"/>
                  <w:szCs w:val="16"/>
                </w:rPr>
                <w:br/>
                <w:t>114 subcarriers in 40</w:t>
              </w:r>
            </w:ins>
            <w:r w:rsidRPr="001715B0">
              <w:rPr>
                <w:spacing w:val="-6"/>
                <w:sz w:val="16"/>
                <w:szCs w:val="16"/>
              </w:rPr>
              <w:t xml:space="preserve"> </w:t>
            </w:r>
            <w:ins w:id="375" w:author="Author">
              <w:r w:rsidRPr="001715B0">
                <w:rPr>
                  <w:spacing w:val="-6"/>
                  <w:sz w:val="16"/>
                  <w:szCs w:val="16"/>
                </w:rPr>
                <w:t>MHz</w:t>
              </w:r>
            </w:ins>
          </w:p>
          <w:p w14:paraId="79990315" w14:textId="77777777" w:rsidR="00C36E81" w:rsidRPr="001715B0" w:rsidRDefault="00C36E81" w:rsidP="007D2820">
            <w:pPr>
              <w:pStyle w:val="Tabletext"/>
              <w:jc w:val="center"/>
              <w:rPr>
                <w:ins w:id="376" w:author="Author"/>
                <w:spacing w:val="-6"/>
                <w:sz w:val="16"/>
                <w:szCs w:val="16"/>
              </w:rPr>
            </w:pPr>
            <w:ins w:id="377" w:author="Author">
              <w:r w:rsidRPr="001715B0">
                <w:rPr>
                  <w:spacing w:val="-6"/>
                  <w:sz w:val="16"/>
                  <w:szCs w:val="16"/>
                </w:rPr>
                <w:t>242 subcarriers in 80 MHz</w:t>
              </w:r>
            </w:ins>
          </w:p>
          <w:p w14:paraId="7E18333D" w14:textId="77777777" w:rsidR="00C36E81" w:rsidRPr="001715B0" w:rsidRDefault="00C36E81" w:rsidP="007D2820">
            <w:pPr>
              <w:pStyle w:val="Tabletext"/>
              <w:jc w:val="center"/>
              <w:rPr>
                <w:ins w:id="378" w:author="Author"/>
                <w:spacing w:val="-6"/>
                <w:sz w:val="16"/>
                <w:szCs w:val="16"/>
              </w:rPr>
            </w:pPr>
            <w:ins w:id="379" w:author="Author">
              <w:r w:rsidRPr="001715B0">
                <w:rPr>
                  <w:spacing w:val="-6"/>
                  <w:sz w:val="16"/>
                  <w:szCs w:val="16"/>
                </w:rPr>
                <w:t>484 subcarriers in 160 MHz and 80+80 MHz</w:t>
              </w:r>
            </w:ins>
          </w:p>
          <w:p w14:paraId="017299AF" w14:textId="77777777" w:rsidR="00C36E81" w:rsidRPr="001715B0" w:rsidRDefault="00C36E81" w:rsidP="007D2820">
            <w:pPr>
              <w:pStyle w:val="Tabletext"/>
              <w:jc w:val="center"/>
              <w:rPr>
                <w:spacing w:val="-6"/>
                <w:sz w:val="16"/>
                <w:szCs w:val="16"/>
              </w:rPr>
            </w:pPr>
            <w:ins w:id="380" w:author="Author">
              <w:r w:rsidRPr="001715B0">
                <w:rPr>
                  <w:spacing w:val="-6"/>
                  <w:sz w:val="16"/>
                  <w:szCs w:val="16"/>
                </w:rPr>
                <w:t xml:space="preserve">MIMO, 1-8 spatial streams </w:t>
              </w:r>
            </w:ins>
          </w:p>
        </w:tc>
        <w:tc>
          <w:tcPr>
            <w:tcW w:w="406" w:type="pct"/>
            <w:tcMar>
              <w:left w:w="115" w:type="dxa"/>
            </w:tcMar>
          </w:tcPr>
          <w:p w14:paraId="247E7F0E" w14:textId="77777777" w:rsidR="00C36E81" w:rsidRPr="001715B0" w:rsidRDefault="00C36E81" w:rsidP="007D2820">
            <w:pPr>
              <w:pStyle w:val="Tabletext"/>
              <w:jc w:val="center"/>
              <w:rPr>
                <w:ins w:id="381" w:author="Author"/>
                <w:spacing w:val="-6"/>
                <w:sz w:val="16"/>
                <w:szCs w:val="16"/>
              </w:rPr>
            </w:pPr>
            <w:del w:id="382" w:author="Author">
              <w:r w:rsidRPr="001715B0" w:rsidDel="0040190F">
                <w:rPr>
                  <w:spacing w:val="-6"/>
                  <w:sz w:val="16"/>
                  <w:szCs w:val="16"/>
                </w:rPr>
                <w:delText>64-QAM-OFDM</w:delText>
              </w:r>
              <w:r w:rsidRPr="001715B0" w:rsidDel="0040190F">
                <w:rPr>
                  <w:spacing w:val="-6"/>
                  <w:sz w:val="16"/>
                  <w:szCs w:val="16"/>
                </w:rPr>
                <w:br/>
                <w:delText>16-QAM-OFDM</w:delText>
              </w:r>
              <w:r w:rsidRPr="001715B0" w:rsidDel="0040190F">
                <w:rPr>
                  <w:spacing w:val="-6"/>
                  <w:sz w:val="16"/>
                  <w:szCs w:val="16"/>
                </w:rPr>
                <w:br/>
                <w:delText>QPSK-OFDM</w:delText>
              </w:r>
              <w:r w:rsidRPr="001715B0" w:rsidDel="0040190F">
                <w:rPr>
                  <w:spacing w:val="-6"/>
                  <w:sz w:val="16"/>
                  <w:szCs w:val="16"/>
                </w:rPr>
                <w:br/>
                <w:delText>BPSK-OFDM</w:delText>
              </w:r>
            </w:del>
            <w:del w:id="383" w:author="ITU - LRT" w:date="2021-05-12T15:53:00Z">
              <w:r w:rsidRPr="001715B0" w:rsidDel="00D632EF">
                <w:rPr>
                  <w:spacing w:val="-6"/>
                  <w:sz w:val="16"/>
                  <w:szCs w:val="16"/>
                </w:rPr>
                <w:delText xml:space="preserve"> </w:delText>
              </w:r>
            </w:del>
            <w:del w:id="384" w:author="Author">
              <w:r w:rsidRPr="001715B0" w:rsidDel="0040190F">
                <w:rPr>
                  <w:spacing w:val="-6"/>
                  <w:sz w:val="16"/>
                  <w:szCs w:val="16"/>
                </w:rPr>
                <w:delText>52 subcarriers</w:delText>
              </w:r>
              <w:r w:rsidRPr="001715B0" w:rsidDel="0040190F">
                <w:rPr>
                  <w:spacing w:val="-6"/>
                  <w:sz w:val="16"/>
                  <w:szCs w:val="16"/>
                </w:rPr>
                <w:br/>
                <w:delText>(see Fig. 1)</w:delText>
              </w:r>
            </w:del>
            <w:ins w:id="385" w:author="Author">
              <w:r w:rsidRPr="001715B0">
                <w:rPr>
                  <w:spacing w:val="-6"/>
                  <w:sz w:val="16"/>
                  <w:szCs w:val="16"/>
                </w:rPr>
                <w:t xml:space="preserve"> 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23DD0392" w14:textId="77777777" w:rsidR="00C36E81" w:rsidRPr="001715B0" w:rsidRDefault="00C36E81" w:rsidP="007D2820">
            <w:pPr>
              <w:pStyle w:val="Tabletext"/>
              <w:jc w:val="center"/>
              <w:rPr>
                <w:ins w:id="386" w:author="Author"/>
                <w:spacing w:val="-6"/>
                <w:sz w:val="16"/>
                <w:szCs w:val="16"/>
              </w:rPr>
            </w:pPr>
            <w:ins w:id="387" w:author="Author">
              <w:r w:rsidRPr="001715B0">
                <w:rPr>
                  <w:spacing w:val="-6"/>
                  <w:sz w:val="16"/>
                  <w:szCs w:val="16"/>
                </w:rPr>
                <w:t>26 subcarriers in 1</w:t>
              </w:r>
            </w:ins>
            <w:r w:rsidRPr="001715B0">
              <w:rPr>
                <w:spacing w:val="-6"/>
                <w:sz w:val="16"/>
                <w:szCs w:val="16"/>
              </w:rPr>
              <w:t xml:space="preserve"> </w:t>
            </w:r>
            <w:ins w:id="388" w:author="Author">
              <w:r w:rsidRPr="001715B0">
                <w:rPr>
                  <w:spacing w:val="-6"/>
                  <w:sz w:val="16"/>
                  <w:szCs w:val="16"/>
                </w:rPr>
                <w:t>MHz</w:t>
              </w:r>
              <w:r w:rsidRPr="001715B0">
                <w:rPr>
                  <w:spacing w:val="-6"/>
                  <w:sz w:val="16"/>
                  <w:szCs w:val="16"/>
                </w:rPr>
                <w:br/>
                <w:t>56 subcarriers in 2</w:t>
              </w:r>
            </w:ins>
            <w:r w:rsidRPr="001715B0">
              <w:rPr>
                <w:spacing w:val="-6"/>
                <w:sz w:val="16"/>
                <w:szCs w:val="16"/>
              </w:rPr>
              <w:t xml:space="preserve"> </w:t>
            </w:r>
            <w:ins w:id="389" w:author="Author">
              <w:r w:rsidRPr="001715B0">
                <w:rPr>
                  <w:spacing w:val="-6"/>
                  <w:sz w:val="16"/>
                  <w:szCs w:val="16"/>
                </w:rPr>
                <w:t>MHz</w:t>
              </w:r>
              <w:r w:rsidRPr="001715B0">
                <w:rPr>
                  <w:spacing w:val="-6"/>
                  <w:sz w:val="16"/>
                  <w:szCs w:val="16"/>
                </w:rPr>
                <w:br/>
                <w:t>114 subcarriers in 4</w:t>
              </w:r>
            </w:ins>
            <w:r w:rsidRPr="001715B0">
              <w:rPr>
                <w:spacing w:val="-6"/>
                <w:sz w:val="16"/>
                <w:szCs w:val="16"/>
              </w:rPr>
              <w:t xml:space="preserve"> </w:t>
            </w:r>
            <w:ins w:id="390" w:author="Author">
              <w:r w:rsidRPr="001715B0">
                <w:rPr>
                  <w:spacing w:val="-6"/>
                  <w:sz w:val="16"/>
                  <w:szCs w:val="16"/>
                </w:rPr>
                <w:t>MHz</w:t>
              </w:r>
            </w:ins>
          </w:p>
          <w:p w14:paraId="70DEC1F4" w14:textId="77777777" w:rsidR="00C36E81" w:rsidRPr="001715B0" w:rsidRDefault="00C36E81" w:rsidP="007D2820">
            <w:pPr>
              <w:pStyle w:val="Tabletext"/>
              <w:jc w:val="center"/>
              <w:rPr>
                <w:ins w:id="391" w:author="Author"/>
                <w:spacing w:val="-6"/>
                <w:sz w:val="16"/>
                <w:szCs w:val="16"/>
              </w:rPr>
            </w:pPr>
            <w:ins w:id="392" w:author="Author">
              <w:r w:rsidRPr="001715B0">
                <w:rPr>
                  <w:spacing w:val="-6"/>
                  <w:sz w:val="16"/>
                  <w:szCs w:val="16"/>
                </w:rPr>
                <w:t>242 subcarriers in 8 MHz</w:t>
              </w:r>
            </w:ins>
          </w:p>
          <w:p w14:paraId="2CC3A1E5" w14:textId="77777777" w:rsidR="00C36E81" w:rsidRPr="001715B0" w:rsidRDefault="00C36E81" w:rsidP="007D2820">
            <w:pPr>
              <w:pStyle w:val="Tabletext"/>
              <w:jc w:val="center"/>
              <w:rPr>
                <w:ins w:id="393" w:author="Author"/>
                <w:spacing w:val="-6"/>
                <w:sz w:val="16"/>
                <w:szCs w:val="16"/>
              </w:rPr>
            </w:pPr>
            <w:ins w:id="394" w:author="Author">
              <w:r w:rsidRPr="001715B0">
                <w:rPr>
                  <w:spacing w:val="-6"/>
                  <w:sz w:val="16"/>
                  <w:szCs w:val="16"/>
                </w:rPr>
                <w:t xml:space="preserve">484 subcarriers in 16 MHz </w:t>
              </w:r>
            </w:ins>
          </w:p>
          <w:p w14:paraId="68268DCE" w14:textId="77777777" w:rsidR="00C36E81" w:rsidRPr="001715B0" w:rsidDel="0040190F" w:rsidRDefault="00C36E81" w:rsidP="007D2820">
            <w:pPr>
              <w:pStyle w:val="Tabletext"/>
              <w:jc w:val="center"/>
              <w:rPr>
                <w:spacing w:val="-6"/>
                <w:sz w:val="16"/>
                <w:szCs w:val="16"/>
                <w:lang w:eastAsia="ja-JP"/>
              </w:rPr>
            </w:pPr>
            <w:ins w:id="395" w:author="Author">
              <w:r w:rsidRPr="001715B0">
                <w:rPr>
                  <w:spacing w:val="-6"/>
                  <w:sz w:val="16"/>
                  <w:szCs w:val="16"/>
                </w:rPr>
                <w:t>MIMO, 1-4 spatial streams</w:t>
              </w:r>
            </w:ins>
          </w:p>
        </w:tc>
        <w:tc>
          <w:tcPr>
            <w:tcW w:w="528" w:type="pct"/>
          </w:tcPr>
          <w:p w14:paraId="2A1AF9D8" w14:textId="77777777" w:rsidR="00C36E81" w:rsidRPr="001715B0" w:rsidRDefault="00C36E81" w:rsidP="007D2820">
            <w:pPr>
              <w:pStyle w:val="Tabletext"/>
              <w:jc w:val="center"/>
              <w:rPr>
                <w:ins w:id="396" w:author="Author"/>
                <w:spacing w:val="-6"/>
                <w:sz w:val="16"/>
                <w:szCs w:val="16"/>
              </w:rPr>
            </w:pPr>
            <w:ins w:id="397" w:author="Author">
              <w:r w:rsidRPr="001715B0">
                <w:rPr>
                  <w:spacing w:val="-6"/>
                  <w:sz w:val="16"/>
                  <w:szCs w:val="16"/>
                </w:rPr>
                <w:t>1024-QAM</w:t>
              </w:r>
            </w:ins>
          </w:p>
          <w:p w14:paraId="67EF9D6C" w14:textId="77777777" w:rsidR="00C36E81" w:rsidRPr="001715B0" w:rsidRDefault="00C36E81" w:rsidP="007D2820">
            <w:pPr>
              <w:pStyle w:val="Tabletext"/>
              <w:jc w:val="center"/>
              <w:rPr>
                <w:ins w:id="398" w:author="Author"/>
                <w:spacing w:val="-6"/>
                <w:sz w:val="16"/>
                <w:szCs w:val="16"/>
              </w:rPr>
            </w:pPr>
            <w:ins w:id="399" w:author="Author">
              <w:r w:rsidRPr="001715B0">
                <w:rPr>
                  <w:spacing w:val="-6"/>
                  <w:sz w:val="16"/>
                  <w:szCs w:val="16"/>
                </w:rPr>
                <w:t>256-QAM-OFDM</w:t>
              </w:r>
              <w:r w:rsidRPr="001715B0">
                <w:rPr>
                  <w:spacing w:val="-6"/>
                  <w:sz w:val="16"/>
                  <w:szCs w:val="16"/>
                </w:rPr>
                <w:br/>
                <w:t>64-QAM-OFDM</w:t>
              </w:r>
              <w:r w:rsidRPr="001715B0">
                <w:rPr>
                  <w:spacing w:val="-6"/>
                  <w:sz w:val="16"/>
                  <w:szCs w:val="16"/>
                </w:rPr>
                <w:br/>
                <w:t>16-QAM-OFDM</w:t>
              </w:r>
              <w:r w:rsidRPr="001715B0">
                <w:rPr>
                  <w:spacing w:val="-6"/>
                  <w:sz w:val="16"/>
                  <w:szCs w:val="16"/>
                </w:rPr>
                <w:br/>
                <w:t>QPSK-OFDM</w:t>
              </w:r>
              <w:r w:rsidRPr="001715B0">
                <w:rPr>
                  <w:spacing w:val="-6"/>
                  <w:sz w:val="16"/>
                  <w:szCs w:val="16"/>
                </w:rPr>
                <w:br/>
                <w:t>BPSK-OFDM</w:t>
              </w:r>
            </w:ins>
          </w:p>
          <w:p w14:paraId="6E771CC9" w14:textId="77777777" w:rsidR="00C36E81" w:rsidRPr="001715B0" w:rsidRDefault="00C36E81" w:rsidP="007D2820">
            <w:pPr>
              <w:pStyle w:val="Tabletext"/>
              <w:jc w:val="center"/>
              <w:rPr>
                <w:ins w:id="400" w:author="Author"/>
                <w:spacing w:val="-6"/>
                <w:sz w:val="16"/>
                <w:szCs w:val="16"/>
              </w:rPr>
            </w:pPr>
            <w:ins w:id="401" w:author="Author">
              <w:r w:rsidRPr="001715B0">
                <w:rPr>
                  <w:spacing w:val="-6"/>
                  <w:sz w:val="16"/>
                  <w:szCs w:val="16"/>
                </w:rPr>
                <w:t>Non-OFDMA:</w:t>
              </w:r>
            </w:ins>
          </w:p>
          <w:p w14:paraId="6A984214" w14:textId="77777777" w:rsidR="00C36E81" w:rsidRPr="001715B0" w:rsidRDefault="00C36E81" w:rsidP="007D2820">
            <w:pPr>
              <w:pStyle w:val="Tabletext"/>
              <w:jc w:val="center"/>
              <w:rPr>
                <w:ins w:id="402" w:author="Author"/>
                <w:spacing w:val="-6"/>
                <w:sz w:val="16"/>
                <w:szCs w:val="16"/>
              </w:rPr>
            </w:pPr>
            <w:ins w:id="403" w:author="Author">
              <w:r w:rsidRPr="001715B0">
                <w:rPr>
                  <w:sz w:val="16"/>
                  <w:szCs w:val="16"/>
                </w:rPr>
                <w:t xml:space="preserve">242 </w:t>
              </w:r>
              <w:r w:rsidRPr="001715B0">
                <w:rPr>
                  <w:spacing w:val="-6"/>
                  <w:sz w:val="16"/>
                  <w:szCs w:val="16"/>
                </w:rPr>
                <w:t>subcarriers/frequency segment in 20</w:t>
              </w:r>
            </w:ins>
            <w:r w:rsidRPr="001715B0">
              <w:rPr>
                <w:spacing w:val="-6"/>
                <w:sz w:val="16"/>
                <w:szCs w:val="16"/>
              </w:rPr>
              <w:t xml:space="preserve"> </w:t>
            </w:r>
            <w:ins w:id="404" w:author="Author">
              <w:r w:rsidRPr="001715B0">
                <w:rPr>
                  <w:spacing w:val="-6"/>
                  <w:sz w:val="16"/>
                  <w:szCs w:val="16"/>
                </w:rPr>
                <w:t>MHz</w:t>
              </w:r>
              <w:r w:rsidRPr="001715B0">
                <w:rPr>
                  <w:spacing w:val="-6"/>
                  <w:sz w:val="16"/>
                  <w:szCs w:val="16"/>
                </w:rPr>
                <w:br/>
                <w:t>484 subcarriers/frequency segment in 40</w:t>
              </w:r>
            </w:ins>
            <w:r w:rsidRPr="001715B0">
              <w:rPr>
                <w:spacing w:val="-6"/>
                <w:sz w:val="16"/>
                <w:szCs w:val="16"/>
              </w:rPr>
              <w:t xml:space="preserve"> </w:t>
            </w:r>
            <w:ins w:id="405" w:author="Author">
              <w:r w:rsidRPr="001715B0">
                <w:rPr>
                  <w:spacing w:val="-6"/>
                  <w:sz w:val="16"/>
                  <w:szCs w:val="16"/>
                </w:rPr>
                <w:t>MHz</w:t>
              </w:r>
            </w:ins>
          </w:p>
          <w:p w14:paraId="6E2BEB3B" w14:textId="77777777" w:rsidR="00C36E81" w:rsidRPr="001715B0" w:rsidRDefault="00C36E81" w:rsidP="007D2820">
            <w:pPr>
              <w:pStyle w:val="Tabletext"/>
              <w:jc w:val="center"/>
              <w:rPr>
                <w:ins w:id="406" w:author="Author"/>
                <w:spacing w:val="-6"/>
                <w:sz w:val="16"/>
                <w:szCs w:val="16"/>
              </w:rPr>
            </w:pPr>
            <w:ins w:id="407" w:author="Author">
              <w:r w:rsidRPr="001715B0">
                <w:rPr>
                  <w:spacing w:val="-6"/>
                  <w:sz w:val="16"/>
                  <w:szCs w:val="16"/>
                </w:rPr>
                <w:t>996 subcarriers/frequency segment in 80 and 80+80 MHz</w:t>
              </w:r>
            </w:ins>
          </w:p>
          <w:p w14:paraId="25EC1AD7" w14:textId="77777777" w:rsidR="00C36E81" w:rsidRPr="001715B0" w:rsidRDefault="00C36E81" w:rsidP="007D2820">
            <w:pPr>
              <w:pStyle w:val="Tabletext"/>
              <w:jc w:val="center"/>
              <w:rPr>
                <w:ins w:id="408" w:author="Author"/>
                <w:sz w:val="16"/>
                <w:szCs w:val="16"/>
              </w:rPr>
            </w:pPr>
            <w:ins w:id="409" w:author="Author">
              <w:r w:rsidRPr="001715B0">
                <w:rPr>
                  <w:spacing w:val="-6"/>
                  <w:sz w:val="16"/>
                  <w:szCs w:val="16"/>
                </w:rPr>
                <w:t>1992 subcarriers/frequency segment in 160 MHz</w:t>
              </w:r>
              <w:r w:rsidRPr="001715B0">
                <w:rPr>
                  <w:sz w:val="16"/>
                  <w:szCs w:val="16"/>
                </w:rPr>
                <w:t xml:space="preserve"> </w:t>
              </w:r>
            </w:ins>
          </w:p>
          <w:p w14:paraId="6DCE6CDD" w14:textId="77777777" w:rsidR="00C36E81" w:rsidRPr="001715B0" w:rsidRDefault="00C36E81" w:rsidP="007D2820">
            <w:pPr>
              <w:pStyle w:val="Tabletext"/>
              <w:jc w:val="center"/>
              <w:rPr>
                <w:ins w:id="410" w:author="Author"/>
                <w:spacing w:val="-6"/>
                <w:sz w:val="16"/>
                <w:szCs w:val="16"/>
              </w:rPr>
            </w:pPr>
            <w:ins w:id="411" w:author="Author">
              <w:r w:rsidRPr="001715B0">
                <w:rPr>
                  <w:spacing w:val="-6"/>
                  <w:sz w:val="16"/>
                  <w:szCs w:val="16"/>
                </w:rPr>
                <w:t>OFDMA RU Size:</w:t>
              </w:r>
            </w:ins>
          </w:p>
          <w:p w14:paraId="2333546C" w14:textId="77777777" w:rsidR="00C36E81" w:rsidRPr="001715B0" w:rsidRDefault="00C36E81" w:rsidP="007D2820">
            <w:pPr>
              <w:pStyle w:val="Tabletext"/>
              <w:jc w:val="center"/>
              <w:rPr>
                <w:ins w:id="412" w:author="Author"/>
                <w:spacing w:val="-6"/>
                <w:sz w:val="16"/>
                <w:szCs w:val="16"/>
              </w:rPr>
            </w:pPr>
            <w:ins w:id="413" w:author="Author">
              <w:r w:rsidRPr="001715B0">
                <w:rPr>
                  <w:sz w:val="16"/>
                  <w:szCs w:val="16"/>
                </w:rPr>
                <w:t xml:space="preserve">26, </w:t>
              </w:r>
              <w:r w:rsidRPr="001715B0">
                <w:rPr>
                  <w:spacing w:val="-6"/>
                  <w:sz w:val="16"/>
                  <w:szCs w:val="16"/>
                </w:rPr>
                <w:t xml:space="preserve">52, 106, </w:t>
              </w:r>
            </w:ins>
          </w:p>
          <w:p w14:paraId="033A69B6" w14:textId="77777777" w:rsidR="00C36E81" w:rsidRPr="001715B0" w:rsidRDefault="00C36E81" w:rsidP="007D2820">
            <w:pPr>
              <w:pStyle w:val="Tabletext"/>
              <w:jc w:val="center"/>
              <w:rPr>
                <w:ins w:id="414" w:author="Author"/>
                <w:spacing w:val="-6"/>
                <w:sz w:val="16"/>
                <w:szCs w:val="16"/>
              </w:rPr>
            </w:pPr>
            <w:ins w:id="415" w:author="Author">
              <w:r w:rsidRPr="001715B0">
                <w:rPr>
                  <w:spacing w:val="-6"/>
                  <w:sz w:val="16"/>
                  <w:szCs w:val="16"/>
                </w:rPr>
                <w:t>242, 484, 996, 1992 subcarriers/RU</w:t>
              </w:r>
            </w:ins>
          </w:p>
          <w:p w14:paraId="72F6209D" w14:textId="77777777" w:rsidR="00C36E81" w:rsidRPr="001715B0" w:rsidRDefault="00C36E81" w:rsidP="007D2820">
            <w:pPr>
              <w:pStyle w:val="Tabletext"/>
              <w:jc w:val="center"/>
              <w:rPr>
                <w:spacing w:val="-6"/>
                <w:sz w:val="16"/>
                <w:szCs w:val="16"/>
                <w:lang w:eastAsia="ja-JP"/>
              </w:rPr>
            </w:pPr>
            <w:ins w:id="416" w:author="Author">
              <w:r w:rsidRPr="001715B0">
                <w:rPr>
                  <w:spacing w:val="-6"/>
                  <w:sz w:val="16"/>
                  <w:szCs w:val="16"/>
                </w:rPr>
                <w:t xml:space="preserve">MIMO, 1-8 spatial streams </w:t>
              </w:r>
            </w:ins>
          </w:p>
        </w:tc>
        <w:tc>
          <w:tcPr>
            <w:tcW w:w="407" w:type="pct"/>
          </w:tcPr>
          <w:p w14:paraId="674E1B66" w14:textId="77777777" w:rsidR="00C36E81" w:rsidRPr="001715B0" w:rsidRDefault="00C36E81" w:rsidP="007D2820">
            <w:pPr>
              <w:pStyle w:val="Tabletext"/>
              <w:jc w:val="center"/>
              <w:rPr>
                <w:ins w:id="417" w:author="Author"/>
                <w:spacing w:val="-6"/>
                <w:sz w:val="16"/>
                <w:szCs w:val="16"/>
              </w:rPr>
            </w:pPr>
            <w:ins w:id="418" w:author="Author">
              <w:r w:rsidRPr="001715B0">
                <w:rPr>
                  <w:spacing w:val="-6"/>
                  <w:sz w:val="16"/>
                  <w:szCs w:val="16"/>
                </w:rPr>
                <w:t xml:space="preserve">Single Carrier: DPSK, </w:t>
              </w:r>
              <w:r w:rsidRPr="001715B0">
                <w:rPr>
                  <w:spacing w:val="-6"/>
                  <w:sz w:val="16"/>
                  <w:szCs w:val="16"/>
                </w:rPr>
                <w:br/>
                <w:t>π/2-BPSK, π/2-QPSK, π/2-8-PSK, π/2-16QAM, π/2-64-QAM, π/2-64-NUC</w:t>
              </w:r>
            </w:ins>
          </w:p>
          <w:p w14:paraId="3A7E0C45" w14:textId="77777777" w:rsidR="00C36E81" w:rsidRPr="001715B0" w:rsidRDefault="00C36E81" w:rsidP="007D2820">
            <w:pPr>
              <w:pStyle w:val="Tabletext"/>
              <w:jc w:val="center"/>
              <w:rPr>
                <w:ins w:id="419" w:author="Author"/>
                <w:spacing w:val="-6"/>
                <w:sz w:val="16"/>
                <w:szCs w:val="16"/>
              </w:rPr>
            </w:pPr>
            <w:ins w:id="420" w:author="Author">
              <w:r w:rsidRPr="001715B0">
                <w:rPr>
                  <w:spacing w:val="-6"/>
                  <w:sz w:val="16"/>
                  <w:szCs w:val="16"/>
                </w:rPr>
                <w:t xml:space="preserve">OFDM: </w:t>
              </w:r>
              <w:r w:rsidRPr="001715B0">
                <w:rPr>
                  <w:spacing w:val="-6"/>
                  <w:sz w:val="16"/>
                  <w:szCs w:val="16"/>
                </w:rPr>
                <w:br/>
                <w:t>DCM BPSK,</w:t>
              </w:r>
            </w:ins>
          </w:p>
          <w:p w14:paraId="10A98258" w14:textId="77777777" w:rsidR="00C36E81" w:rsidRPr="001715B0" w:rsidRDefault="00C36E81" w:rsidP="007D2820">
            <w:pPr>
              <w:pStyle w:val="Tabletext"/>
              <w:jc w:val="center"/>
              <w:rPr>
                <w:ins w:id="421" w:author="Author"/>
                <w:spacing w:val="-6"/>
                <w:sz w:val="16"/>
                <w:szCs w:val="16"/>
              </w:rPr>
            </w:pPr>
            <w:ins w:id="422" w:author="Author">
              <w:r w:rsidRPr="001715B0">
                <w:rPr>
                  <w:spacing w:val="-6"/>
                  <w:sz w:val="16"/>
                  <w:szCs w:val="16"/>
                </w:rPr>
                <w:t>DCM QPSK,</w:t>
              </w:r>
            </w:ins>
          </w:p>
          <w:p w14:paraId="51FA2430" w14:textId="77777777" w:rsidR="00C36E81" w:rsidRPr="001715B0" w:rsidRDefault="00C36E81" w:rsidP="007D2820">
            <w:pPr>
              <w:pStyle w:val="Tabletext"/>
              <w:jc w:val="center"/>
              <w:rPr>
                <w:ins w:id="423" w:author="Author"/>
                <w:spacing w:val="-6"/>
                <w:sz w:val="16"/>
                <w:szCs w:val="16"/>
              </w:rPr>
            </w:pPr>
            <w:ins w:id="424" w:author="Author">
              <w:r w:rsidRPr="001715B0">
                <w:rPr>
                  <w:spacing w:val="-6"/>
                  <w:sz w:val="16"/>
                  <w:szCs w:val="16"/>
                </w:rPr>
                <w:t>16-QAM,</w:t>
              </w:r>
            </w:ins>
          </w:p>
          <w:p w14:paraId="044B2473" w14:textId="77777777" w:rsidR="00C36E81" w:rsidRPr="001715B0" w:rsidRDefault="00C36E81" w:rsidP="007D2820">
            <w:pPr>
              <w:pStyle w:val="Tabletext"/>
              <w:jc w:val="center"/>
              <w:rPr>
                <w:ins w:id="425" w:author="Author"/>
                <w:spacing w:val="-6"/>
                <w:sz w:val="16"/>
                <w:szCs w:val="16"/>
                <w:lang w:eastAsia="ja-JP"/>
              </w:rPr>
            </w:pPr>
            <w:ins w:id="426" w:author="Author">
              <w:r w:rsidRPr="001715B0">
                <w:rPr>
                  <w:spacing w:val="-6"/>
                  <w:sz w:val="16"/>
                  <w:szCs w:val="16"/>
                </w:rPr>
                <w:t>64-QAM</w:t>
              </w:r>
            </w:ins>
          </w:p>
          <w:p w14:paraId="51C20F8A" w14:textId="77777777" w:rsidR="00C36E81" w:rsidRPr="001715B0" w:rsidRDefault="00C36E81" w:rsidP="007D2820">
            <w:pPr>
              <w:pStyle w:val="Tabletext"/>
              <w:jc w:val="center"/>
              <w:rPr>
                <w:ins w:id="427" w:author="Author"/>
                <w:spacing w:val="-6"/>
                <w:sz w:val="16"/>
                <w:szCs w:val="16"/>
              </w:rPr>
            </w:pPr>
            <w:ins w:id="428" w:author="Author">
              <w:r w:rsidRPr="001715B0">
                <w:rPr>
                  <w:spacing w:val="-6"/>
                  <w:sz w:val="16"/>
                  <w:szCs w:val="16"/>
                </w:rPr>
                <w:t xml:space="preserve">355 </w:t>
              </w:r>
              <w:proofErr w:type="spellStart"/>
              <w:r w:rsidRPr="001715B0">
                <w:rPr>
                  <w:spacing w:val="-6"/>
                  <w:sz w:val="16"/>
                  <w:szCs w:val="16"/>
                </w:rPr>
                <w:t>subcarrriers</w:t>
              </w:r>
              <w:proofErr w:type="spellEnd"/>
              <w:r w:rsidRPr="001715B0">
                <w:rPr>
                  <w:spacing w:val="-6"/>
                  <w:sz w:val="16"/>
                  <w:szCs w:val="16"/>
                </w:rPr>
                <w:t xml:space="preserve"> in 2.16 GHz</w:t>
              </w:r>
            </w:ins>
          </w:p>
          <w:p w14:paraId="1CDB1114" w14:textId="77777777" w:rsidR="00C36E81" w:rsidRPr="001715B0" w:rsidRDefault="00C36E81" w:rsidP="007D2820">
            <w:pPr>
              <w:pStyle w:val="Tabletext"/>
              <w:jc w:val="center"/>
              <w:rPr>
                <w:ins w:id="429" w:author="Author"/>
                <w:spacing w:val="-6"/>
                <w:sz w:val="16"/>
                <w:szCs w:val="16"/>
              </w:rPr>
            </w:pPr>
            <w:ins w:id="430" w:author="Author">
              <w:r w:rsidRPr="001715B0">
                <w:rPr>
                  <w:spacing w:val="-6"/>
                  <w:sz w:val="16"/>
                  <w:szCs w:val="16"/>
                </w:rPr>
                <w:t xml:space="preserve">773 </w:t>
              </w:r>
              <w:proofErr w:type="spellStart"/>
              <w:r w:rsidRPr="001715B0">
                <w:rPr>
                  <w:spacing w:val="-6"/>
                  <w:sz w:val="16"/>
                  <w:szCs w:val="16"/>
                </w:rPr>
                <w:t>subcarrriers</w:t>
              </w:r>
              <w:proofErr w:type="spellEnd"/>
              <w:r w:rsidRPr="001715B0">
                <w:rPr>
                  <w:spacing w:val="-6"/>
                  <w:sz w:val="16"/>
                  <w:szCs w:val="16"/>
                </w:rPr>
                <w:t xml:space="preserve"> in 4.32 GHz</w:t>
              </w:r>
            </w:ins>
          </w:p>
          <w:p w14:paraId="1B2AEDFB" w14:textId="77777777" w:rsidR="00C36E81" w:rsidRPr="001715B0" w:rsidRDefault="00C36E81" w:rsidP="007D2820">
            <w:pPr>
              <w:pStyle w:val="Tabletext"/>
              <w:jc w:val="center"/>
              <w:rPr>
                <w:ins w:id="431" w:author="Author"/>
                <w:spacing w:val="-6"/>
                <w:sz w:val="16"/>
                <w:szCs w:val="16"/>
              </w:rPr>
            </w:pPr>
            <w:ins w:id="432" w:author="Author">
              <w:r w:rsidRPr="001715B0">
                <w:rPr>
                  <w:spacing w:val="-6"/>
                  <w:sz w:val="16"/>
                  <w:szCs w:val="16"/>
                </w:rPr>
                <w:t xml:space="preserve">1193 </w:t>
              </w:r>
              <w:proofErr w:type="spellStart"/>
              <w:r w:rsidRPr="001715B0">
                <w:rPr>
                  <w:spacing w:val="-6"/>
                  <w:sz w:val="16"/>
                  <w:szCs w:val="16"/>
                </w:rPr>
                <w:t>subcarrriers</w:t>
              </w:r>
              <w:proofErr w:type="spellEnd"/>
              <w:r w:rsidRPr="001715B0">
                <w:rPr>
                  <w:spacing w:val="-6"/>
                  <w:sz w:val="16"/>
                  <w:szCs w:val="16"/>
                </w:rPr>
                <w:t xml:space="preserve"> in 6.48 GHz</w:t>
              </w:r>
            </w:ins>
          </w:p>
          <w:p w14:paraId="58F8751F" w14:textId="77777777" w:rsidR="00C36E81" w:rsidRPr="001715B0" w:rsidRDefault="00C36E81" w:rsidP="007D2820">
            <w:pPr>
              <w:pStyle w:val="Tabletext"/>
              <w:jc w:val="center"/>
              <w:rPr>
                <w:spacing w:val="-6"/>
                <w:sz w:val="16"/>
                <w:szCs w:val="16"/>
              </w:rPr>
            </w:pPr>
            <w:ins w:id="433" w:author="Author">
              <w:r w:rsidRPr="001715B0">
                <w:rPr>
                  <w:spacing w:val="-6"/>
                  <w:sz w:val="16"/>
                  <w:szCs w:val="16"/>
                </w:rPr>
                <w:t xml:space="preserve">1611 </w:t>
              </w:r>
              <w:proofErr w:type="spellStart"/>
              <w:r w:rsidRPr="001715B0">
                <w:rPr>
                  <w:spacing w:val="-6"/>
                  <w:sz w:val="16"/>
                  <w:szCs w:val="16"/>
                </w:rPr>
                <w:t>subcarrriers</w:t>
              </w:r>
              <w:proofErr w:type="spellEnd"/>
              <w:r w:rsidRPr="001715B0">
                <w:rPr>
                  <w:spacing w:val="-6"/>
                  <w:sz w:val="16"/>
                  <w:szCs w:val="16"/>
                </w:rPr>
                <w:t xml:space="preserve"> in 8.64 GHz</w:t>
              </w:r>
            </w:ins>
          </w:p>
        </w:tc>
        <w:tc>
          <w:tcPr>
            <w:tcW w:w="410" w:type="pct"/>
          </w:tcPr>
          <w:p w14:paraId="4EB21647" w14:textId="77777777" w:rsidR="00C36E81" w:rsidRPr="001715B0" w:rsidRDefault="00C36E81" w:rsidP="007D2820">
            <w:pPr>
              <w:pStyle w:val="Tabletext"/>
              <w:jc w:val="center"/>
              <w:rPr>
                <w:ins w:id="434" w:author="Ericsson" w:date="2021-05-05T10:44:00Z"/>
                <w:spacing w:val="-6"/>
                <w:sz w:val="18"/>
                <w:szCs w:val="18"/>
              </w:rPr>
            </w:pPr>
            <w:ins w:id="435" w:author="Ericsson" w:date="2021-05-05T10:44:00Z">
              <w:r w:rsidRPr="001715B0">
                <w:rPr>
                  <w:spacing w:val="-6"/>
                  <w:sz w:val="18"/>
                  <w:szCs w:val="18"/>
                </w:rPr>
                <w:t>OFDM:</w:t>
              </w:r>
            </w:ins>
          </w:p>
          <w:p w14:paraId="210D90D7" w14:textId="77777777" w:rsidR="00C36E81" w:rsidRPr="001715B0" w:rsidRDefault="00C36E81" w:rsidP="007D2820">
            <w:pPr>
              <w:pStyle w:val="Tabletext"/>
              <w:jc w:val="center"/>
              <w:rPr>
                <w:ins w:id="436" w:author="Ericsson" w:date="2021-05-05T10:44:00Z"/>
                <w:spacing w:val="-6"/>
                <w:sz w:val="18"/>
                <w:szCs w:val="18"/>
              </w:rPr>
            </w:pPr>
            <w:ins w:id="437" w:author="Ericsson" w:date="2021-05-05T10:44:00Z">
              <w:r w:rsidRPr="001715B0">
                <w:rPr>
                  <w:spacing w:val="-6"/>
                  <w:sz w:val="18"/>
                  <w:szCs w:val="18"/>
                </w:rPr>
                <w:t>256-QAM, 64-QAM, 16-QAM, QPSK</w:t>
              </w:r>
            </w:ins>
          </w:p>
          <w:p w14:paraId="207A42ED" w14:textId="77777777" w:rsidR="00C36E81" w:rsidRPr="001715B0" w:rsidRDefault="00C36E81" w:rsidP="007D2820">
            <w:pPr>
              <w:pStyle w:val="Tabletext"/>
              <w:jc w:val="center"/>
              <w:rPr>
                <w:ins w:id="438" w:author="Ericsson" w:date="2021-05-05T10:44:00Z"/>
                <w:spacing w:val="-6"/>
                <w:sz w:val="18"/>
                <w:szCs w:val="18"/>
              </w:rPr>
            </w:pPr>
            <w:ins w:id="439" w:author="Ericsson" w:date="2021-05-05T10:44:00Z">
              <w:r w:rsidRPr="001715B0">
                <w:rPr>
                  <w:spacing w:val="-6"/>
                  <w:sz w:val="18"/>
                  <w:szCs w:val="18"/>
                </w:rPr>
                <w:t>MIMO 1-4 spatial streams</w:t>
              </w:r>
            </w:ins>
          </w:p>
          <w:p w14:paraId="0D664821" w14:textId="77777777" w:rsidR="00C36E81" w:rsidRPr="001715B0" w:rsidRDefault="00C36E81" w:rsidP="007D2820">
            <w:pPr>
              <w:pStyle w:val="Tabletext"/>
              <w:jc w:val="center"/>
              <w:rPr>
                <w:ins w:id="440" w:author="Ericsson" w:date="2021-05-05T10:44:00Z"/>
                <w:spacing w:val="-6"/>
                <w:sz w:val="18"/>
                <w:szCs w:val="18"/>
              </w:rPr>
            </w:pPr>
            <w:ins w:id="441" w:author="Ericsson" w:date="2021-05-05T10:44:00Z">
              <w:r w:rsidRPr="001715B0">
                <w:rPr>
                  <w:spacing w:val="-6"/>
                  <w:sz w:val="18"/>
                  <w:szCs w:val="18"/>
                </w:rPr>
                <w:t>DFT-S-OFDM:</w:t>
              </w:r>
            </w:ins>
          </w:p>
          <w:p w14:paraId="27E9DF26" w14:textId="77777777" w:rsidR="00C36E81" w:rsidRPr="001715B0" w:rsidRDefault="00C36E81" w:rsidP="007D2820">
            <w:pPr>
              <w:pStyle w:val="Tabletext"/>
              <w:jc w:val="center"/>
              <w:rPr>
                <w:spacing w:val="-6"/>
                <w:sz w:val="16"/>
                <w:szCs w:val="16"/>
              </w:rPr>
            </w:pPr>
            <w:ins w:id="442" w:author="Ericsson" w:date="2021-05-05T10:44:00Z">
              <w:r w:rsidRPr="001715B0">
                <w:rPr>
                  <w:spacing w:val="-6"/>
                  <w:sz w:val="18"/>
                  <w:szCs w:val="18"/>
                </w:rPr>
                <w:t>256-QAM, 64-QAM, 16-QAM, QPSK, π/2-BPSK</w:t>
              </w:r>
            </w:ins>
          </w:p>
        </w:tc>
      </w:tr>
    </w:tbl>
    <w:p w14:paraId="10CA5882" w14:textId="77777777" w:rsidR="00C36E81" w:rsidRPr="001715B0" w:rsidRDefault="00C36E81" w:rsidP="007D2820">
      <w:pPr>
        <w:pStyle w:val="TableNo"/>
        <w:spacing w:before="0"/>
      </w:pPr>
      <w:r w:rsidRPr="001715B0">
        <w:lastRenderedPageBreak/>
        <w:t>TABLE 2</w:t>
      </w:r>
      <w:ins w:id="443" w:author="Author">
        <w:r w:rsidRPr="001715B0">
          <w:t>-1</w:t>
        </w:r>
      </w:ins>
      <w:r w:rsidRPr="001715B0">
        <w:t xml:space="preserve"> (</w:t>
      </w:r>
      <w:r w:rsidRPr="001715B0">
        <w:rPr>
          <w:i/>
          <w:iCs/>
          <w:caps w:val="0"/>
        </w:rPr>
        <w:t>continued</w:t>
      </w:r>
      <w:r w:rsidRPr="001715B0">
        <w:t>)</w:t>
      </w:r>
    </w:p>
    <w:tbl>
      <w:tblPr>
        <w:tblW w:w="15775" w:type="dxa"/>
        <w:tblInd w:w="-8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1313"/>
        <w:gridCol w:w="1313"/>
        <w:gridCol w:w="1313"/>
        <w:gridCol w:w="1313"/>
        <w:gridCol w:w="1313"/>
        <w:gridCol w:w="1317"/>
        <w:gridCol w:w="1316"/>
        <w:gridCol w:w="1316"/>
        <w:gridCol w:w="1316"/>
        <w:gridCol w:w="1316"/>
        <w:gridCol w:w="1316"/>
      </w:tblGrid>
      <w:tr w:rsidR="00C36E81" w:rsidRPr="001715B0" w14:paraId="5CE0CFF3" w14:textId="77777777" w:rsidTr="007D2820">
        <w:trPr>
          <w:cantSplit/>
          <w:trHeight w:val="20"/>
        </w:trPr>
        <w:tc>
          <w:tcPr>
            <w:tcW w:w="416" w:type="pct"/>
            <w:tcMar>
              <w:left w:w="115" w:type="dxa"/>
            </w:tcMar>
          </w:tcPr>
          <w:p w14:paraId="3DB226C7" w14:textId="77777777" w:rsidR="00C36E81" w:rsidRPr="001715B0" w:rsidRDefault="00C36E81" w:rsidP="007D2820">
            <w:pPr>
              <w:pStyle w:val="Tablehead"/>
              <w:spacing w:before="40" w:after="40"/>
              <w:ind w:left="-57" w:right="-57"/>
              <w:rPr>
                <w:rFonts w:ascii="Times New Roman" w:hAnsi="Times New Roman" w:cs="Times New Roman"/>
                <w:b w:val="0"/>
                <w:bCs/>
                <w:spacing w:val="-6"/>
                <w:sz w:val="16"/>
                <w:szCs w:val="16"/>
                <w:rPrChange w:id="444" w:author="Chamova, Alisa" w:date="2021-11-24T08:24:00Z">
                  <w:rPr>
                    <w:spacing w:val="-6"/>
                    <w:sz w:val="16"/>
                    <w:szCs w:val="16"/>
                  </w:rPr>
                </w:rPrChange>
              </w:rPr>
            </w:pPr>
            <w:r w:rsidRPr="001715B0">
              <w:rPr>
                <w:spacing w:val="-6"/>
                <w:sz w:val="16"/>
                <w:szCs w:val="16"/>
              </w:rPr>
              <w:t>Characteristics</w:t>
            </w:r>
          </w:p>
        </w:tc>
        <w:tc>
          <w:tcPr>
            <w:tcW w:w="416" w:type="pct"/>
            <w:tcMar>
              <w:left w:w="115" w:type="dxa"/>
            </w:tcMar>
          </w:tcPr>
          <w:p w14:paraId="768678EE"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45" w:author="Stanley, Dorothy" w:date="2021-05-04T11:49:00Z">
              <w:r w:rsidRPr="001715B0">
                <w:rPr>
                  <w:spacing w:val="-6"/>
                  <w:sz w:val="16"/>
                  <w:szCs w:val="16"/>
                </w:rPr>
                <w:t>20</w:t>
              </w:r>
            </w:ins>
            <w:del w:id="446" w:author="Stanley, Dorothy" w:date="2021-05-04T11:49:00Z">
              <w:r w:rsidRPr="001715B0" w:rsidDel="00FF4DCC">
                <w:rPr>
                  <w:spacing w:val="-6"/>
                  <w:sz w:val="16"/>
                  <w:szCs w:val="16"/>
                </w:rPr>
                <w:delText>1</w:delText>
              </w:r>
            </w:del>
            <w:del w:id="447" w:author="Author">
              <w:r w:rsidRPr="001715B0" w:rsidDel="00670AC9">
                <w:rPr>
                  <w:spacing w:val="-6"/>
                  <w:sz w:val="16"/>
                  <w:szCs w:val="16"/>
                </w:rPr>
                <w:delText>2</w:delText>
              </w:r>
            </w:del>
            <w:r w:rsidRPr="001715B0">
              <w:rPr>
                <w:spacing w:val="-6"/>
                <w:sz w:val="16"/>
                <w:szCs w:val="16"/>
              </w:rPr>
              <w:br/>
              <w:t>(Clause 1</w:t>
            </w:r>
            <w:ins w:id="448" w:author="Author">
              <w:r w:rsidRPr="001715B0">
                <w:rPr>
                  <w:spacing w:val="-6"/>
                  <w:sz w:val="16"/>
                  <w:szCs w:val="16"/>
                </w:rPr>
                <w:t>6</w:t>
              </w:r>
            </w:ins>
            <w:del w:id="449" w:author="Author">
              <w:r w:rsidRPr="001715B0" w:rsidDel="00670AC9">
                <w:rPr>
                  <w:spacing w:val="-6"/>
                  <w:sz w:val="16"/>
                  <w:szCs w:val="16"/>
                </w:rPr>
                <w:delText>7</w:delText>
              </w:r>
            </w:del>
            <w:r w:rsidRPr="001715B0">
              <w:rPr>
                <w:spacing w:val="-6"/>
                <w:sz w:val="16"/>
                <w:szCs w:val="16"/>
              </w:rPr>
              <w:t>, commonly known</w:t>
            </w:r>
            <w:r w:rsidRPr="001715B0">
              <w:rPr>
                <w:spacing w:val="-6"/>
                <w:sz w:val="16"/>
                <w:szCs w:val="16"/>
              </w:rPr>
              <w:br/>
              <w:t>as 802.11b)</w:t>
            </w:r>
          </w:p>
        </w:tc>
        <w:tc>
          <w:tcPr>
            <w:tcW w:w="416" w:type="pct"/>
            <w:tcMar>
              <w:left w:w="115" w:type="dxa"/>
            </w:tcMar>
          </w:tcPr>
          <w:p w14:paraId="1FDA3E18"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20</w:t>
            </w:r>
            <w:del w:id="450" w:author="Stanley, Dorothy" w:date="2021-05-04T11:50:00Z">
              <w:r w:rsidRPr="001715B0" w:rsidDel="00FF4DCC">
                <w:rPr>
                  <w:spacing w:val="-6"/>
                  <w:sz w:val="16"/>
                  <w:szCs w:val="16"/>
                </w:rPr>
                <w:delText>1</w:delText>
              </w:r>
            </w:del>
            <w:del w:id="451" w:author="Author">
              <w:r w:rsidRPr="001715B0" w:rsidDel="00670AC9">
                <w:rPr>
                  <w:spacing w:val="-6"/>
                  <w:sz w:val="16"/>
                  <w:szCs w:val="16"/>
                </w:rPr>
                <w:delText>2</w:delText>
              </w:r>
            </w:del>
            <w:r w:rsidRPr="001715B0">
              <w:rPr>
                <w:spacing w:val="-6"/>
                <w:sz w:val="16"/>
                <w:szCs w:val="16"/>
              </w:rPr>
              <w:br/>
              <w:t>(Clause 1</w:t>
            </w:r>
            <w:ins w:id="452" w:author="Author">
              <w:r w:rsidRPr="001715B0">
                <w:rPr>
                  <w:spacing w:val="-6"/>
                  <w:sz w:val="16"/>
                  <w:szCs w:val="16"/>
                </w:rPr>
                <w:t>7</w:t>
              </w:r>
            </w:ins>
            <w:del w:id="453" w:author="Author">
              <w:r w:rsidRPr="001715B0" w:rsidDel="00670AC9">
                <w:rPr>
                  <w:spacing w:val="-6"/>
                  <w:sz w:val="16"/>
                  <w:szCs w:val="16"/>
                </w:rPr>
                <w:delText>8</w:delText>
              </w:r>
            </w:del>
            <w:r w:rsidRPr="001715B0">
              <w:rPr>
                <w:spacing w:val="-6"/>
                <w:sz w:val="16"/>
                <w:szCs w:val="16"/>
              </w:rPr>
              <w:t>, commonly known</w:t>
            </w:r>
            <w:r w:rsidRPr="001715B0">
              <w:rPr>
                <w:spacing w:val="-6"/>
                <w:sz w:val="16"/>
                <w:szCs w:val="16"/>
              </w:rPr>
              <w:br/>
              <w:t>as 802.11a</w:t>
            </w:r>
            <w:r w:rsidRPr="001715B0">
              <w:rPr>
                <w:spacing w:val="-6"/>
                <w:sz w:val="16"/>
                <w:szCs w:val="16"/>
                <w:vertAlign w:val="superscript"/>
              </w:rPr>
              <w:t>(1)</w:t>
            </w:r>
            <w:r w:rsidRPr="001715B0">
              <w:rPr>
                <w:spacing w:val="-6"/>
                <w:sz w:val="16"/>
                <w:szCs w:val="16"/>
              </w:rPr>
              <w:t>)</w:t>
            </w:r>
          </w:p>
        </w:tc>
        <w:tc>
          <w:tcPr>
            <w:tcW w:w="416" w:type="pct"/>
            <w:tcMar>
              <w:left w:w="115" w:type="dxa"/>
            </w:tcMar>
          </w:tcPr>
          <w:p w14:paraId="128CED79"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4" w:author="Stanley, Dorothy" w:date="2021-05-04T11:50:00Z">
              <w:r w:rsidRPr="001715B0">
                <w:rPr>
                  <w:spacing w:val="-6"/>
                  <w:sz w:val="16"/>
                  <w:szCs w:val="16"/>
                </w:rPr>
                <w:t>20</w:t>
              </w:r>
            </w:ins>
            <w:del w:id="455" w:author="Stanley, Dorothy" w:date="2021-05-04T11:50:00Z">
              <w:r w:rsidRPr="001715B0" w:rsidDel="00FF4DCC">
                <w:rPr>
                  <w:spacing w:val="-6"/>
                  <w:sz w:val="16"/>
                  <w:szCs w:val="16"/>
                </w:rPr>
                <w:delText>1</w:delText>
              </w:r>
            </w:del>
            <w:del w:id="456" w:author="Author">
              <w:r w:rsidRPr="001715B0" w:rsidDel="00670AC9">
                <w:rPr>
                  <w:spacing w:val="-6"/>
                  <w:sz w:val="16"/>
                  <w:szCs w:val="16"/>
                </w:rPr>
                <w:delText>2</w:delText>
              </w:r>
            </w:del>
            <w:r w:rsidRPr="001715B0">
              <w:rPr>
                <w:spacing w:val="-6"/>
                <w:sz w:val="16"/>
                <w:szCs w:val="16"/>
              </w:rPr>
              <w:br/>
              <w:t>(Clause 1</w:t>
            </w:r>
            <w:ins w:id="457" w:author="Author">
              <w:r w:rsidRPr="001715B0">
                <w:rPr>
                  <w:spacing w:val="-6"/>
                  <w:sz w:val="16"/>
                  <w:szCs w:val="16"/>
                </w:rPr>
                <w:t>8</w:t>
              </w:r>
            </w:ins>
            <w:del w:id="458" w:author="Author">
              <w:r w:rsidRPr="001715B0" w:rsidDel="00670AC9">
                <w:rPr>
                  <w:spacing w:val="-6"/>
                  <w:sz w:val="16"/>
                  <w:szCs w:val="16"/>
                </w:rPr>
                <w:delText>9</w:delText>
              </w:r>
            </w:del>
            <w:r w:rsidRPr="001715B0">
              <w:rPr>
                <w:spacing w:val="-6"/>
                <w:sz w:val="16"/>
                <w:szCs w:val="16"/>
              </w:rPr>
              <w:t>, commonly known as 802.11g</w:t>
            </w:r>
            <w:r w:rsidRPr="001715B0">
              <w:rPr>
                <w:spacing w:val="-6"/>
                <w:sz w:val="16"/>
                <w:szCs w:val="16"/>
                <w:vertAlign w:val="superscript"/>
              </w:rPr>
              <w:t>(1)</w:t>
            </w:r>
            <w:r w:rsidRPr="001715B0">
              <w:rPr>
                <w:spacing w:val="-6"/>
                <w:sz w:val="16"/>
                <w:szCs w:val="16"/>
              </w:rPr>
              <w:t>)</w:t>
            </w:r>
          </w:p>
        </w:tc>
        <w:tc>
          <w:tcPr>
            <w:tcW w:w="416" w:type="pct"/>
          </w:tcPr>
          <w:p w14:paraId="437EEAC3"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IEEE Std 802.11-20</w:t>
            </w:r>
            <w:ins w:id="459" w:author="Stanley, Dorothy" w:date="2021-05-04T11:50:00Z">
              <w:r w:rsidRPr="001715B0">
                <w:rPr>
                  <w:spacing w:val="-6"/>
                  <w:sz w:val="16"/>
                  <w:szCs w:val="16"/>
                </w:rPr>
                <w:t>20</w:t>
              </w:r>
            </w:ins>
            <w:del w:id="460" w:author="Stanley, Dorothy" w:date="2021-05-04T11:50:00Z">
              <w:r w:rsidRPr="001715B0" w:rsidDel="00FF4DCC">
                <w:rPr>
                  <w:spacing w:val="-6"/>
                  <w:sz w:val="16"/>
                  <w:szCs w:val="16"/>
                </w:rPr>
                <w:delText>1</w:delText>
              </w:r>
            </w:del>
            <w:del w:id="461" w:author="Author">
              <w:r w:rsidRPr="001715B0" w:rsidDel="00670AC9">
                <w:rPr>
                  <w:spacing w:val="-6"/>
                  <w:sz w:val="16"/>
                  <w:szCs w:val="16"/>
                </w:rPr>
                <w:delText>2</w:delText>
              </w:r>
            </w:del>
            <w:r w:rsidRPr="001715B0">
              <w:rPr>
                <w:spacing w:val="-6"/>
                <w:sz w:val="16"/>
                <w:szCs w:val="16"/>
              </w:rPr>
              <w:br/>
              <w:t>(Clause 1</w:t>
            </w:r>
            <w:ins w:id="462" w:author="Author">
              <w:r w:rsidRPr="001715B0">
                <w:rPr>
                  <w:spacing w:val="-6"/>
                  <w:sz w:val="16"/>
                  <w:szCs w:val="16"/>
                </w:rPr>
                <w:t>7</w:t>
              </w:r>
            </w:ins>
            <w:del w:id="463" w:author="Author">
              <w:r w:rsidRPr="001715B0" w:rsidDel="00670AC9">
                <w:rPr>
                  <w:spacing w:val="-6"/>
                  <w:sz w:val="16"/>
                  <w:szCs w:val="16"/>
                </w:rPr>
                <w:delText>8</w:delText>
              </w:r>
            </w:del>
            <w:r w:rsidRPr="001715B0">
              <w:rPr>
                <w:spacing w:val="-6"/>
                <w:sz w:val="16"/>
                <w:szCs w:val="16"/>
              </w:rPr>
              <w:t xml:space="preserve">, </w:t>
            </w:r>
            <w:r w:rsidRPr="001715B0">
              <w:rPr>
                <w:spacing w:val="-6"/>
                <w:sz w:val="16"/>
                <w:szCs w:val="16"/>
              </w:rPr>
              <w:br/>
              <w:t>Annex D and Annex E, commonly known as 802.11j)</w:t>
            </w:r>
          </w:p>
        </w:tc>
        <w:tc>
          <w:tcPr>
            <w:tcW w:w="416" w:type="pct"/>
          </w:tcPr>
          <w:p w14:paraId="77011054" w14:textId="77777777" w:rsidR="00C36E81" w:rsidRPr="001715B0" w:rsidRDefault="00C36E81" w:rsidP="007D2820">
            <w:pPr>
              <w:pStyle w:val="Tablehead"/>
              <w:spacing w:before="40" w:after="40"/>
              <w:ind w:left="-57" w:right="-57"/>
              <w:rPr>
                <w:spacing w:val="-6"/>
                <w:sz w:val="16"/>
                <w:szCs w:val="16"/>
              </w:rPr>
            </w:pPr>
            <w:r w:rsidRPr="001715B0">
              <w:rPr>
                <w:spacing w:val="-6"/>
                <w:sz w:val="16"/>
                <w:szCs w:val="16"/>
              </w:rPr>
              <w:t xml:space="preserve">IEEE </w:t>
            </w:r>
            <w:r w:rsidRPr="001715B0">
              <w:rPr>
                <w:spacing w:val="-6"/>
                <w:sz w:val="16"/>
                <w:szCs w:val="16"/>
                <w:lang w:eastAsia="zh-CN"/>
              </w:rPr>
              <w:t xml:space="preserve">Std </w:t>
            </w:r>
            <w:r w:rsidRPr="001715B0">
              <w:rPr>
                <w:spacing w:val="-6"/>
                <w:sz w:val="16"/>
                <w:szCs w:val="16"/>
              </w:rPr>
              <w:t>802.11-20</w:t>
            </w:r>
            <w:ins w:id="464" w:author="Stanley, Dorothy" w:date="2021-05-04T11:50:00Z">
              <w:r w:rsidRPr="001715B0">
                <w:rPr>
                  <w:spacing w:val="-6"/>
                  <w:sz w:val="16"/>
                  <w:szCs w:val="16"/>
                </w:rPr>
                <w:t>20</w:t>
              </w:r>
            </w:ins>
            <w:del w:id="465" w:author="Stanley, Dorothy" w:date="2021-05-04T11:51:00Z">
              <w:r w:rsidRPr="001715B0" w:rsidDel="00FF4DCC">
                <w:rPr>
                  <w:spacing w:val="-6"/>
                  <w:sz w:val="16"/>
                  <w:szCs w:val="16"/>
                </w:rPr>
                <w:delText>1</w:delText>
              </w:r>
            </w:del>
            <w:del w:id="466" w:author="Author">
              <w:r w:rsidRPr="001715B0" w:rsidDel="00670AC9">
                <w:rPr>
                  <w:spacing w:val="-6"/>
                  <w:sz w:val="16"/>
                  <w:szCs w:val="16"/>
                </w:rPr>
                <w:delText>2</w:delText>
              </w:r>
            </w:del>
            <w:r w:rsidRPr="001715B0">
              <w:rPr>
                <w:spacing w:val="-6"/>
                <w:sz w:val="16"/>
                <w:szCs w:val="16"/>
                <w:lang w:eastAsia="zh-CN"/>
              </w:rPr>
              <w:br/>
            </w:r>
            <w:r w:rsidRPr="001715B0">
              <w:rPr>
                <w:bCs/>
                <w:spacing w:val="-6"/>
                <w:sz w:val="16"/>
                <w:szCs w:val="16"/>
              </w:rPr>
              <w:t xml:space="preserve">(Clause </w:t>
            </w:r>
            <w:ins w:id="467" w:author="Author">
              <w:r w:rsidRPr="001715B0">
                <w:rPr>
                  <w:bCs/>
                  <w:spacing w:val="-6"/>
                  <w:sz w:val="16"/>
                  <w:szCs w:val="16"/>
                </w:rPr>
                <w:t>19</w:t>
              </w:r>
            </w:ins>
            <w:del w:id="468" w:author="Author">
              <w:r w:rsidRPr="001715B0" w:rsidDel="00670AC9">
                <w:rPr>
                  <w:bCs/>
                  <w:spacing w:val="-6"/>
                  <w:sz w:val="16"/>
                  <w:szCs w:val="16"/>
                </w:rPr>
                <w:delText>20</w:delText>
              </w:r>
            </w:del>
            <w:r w:rsidRPr="001715B0">
              <w:rPr>
                <w:bCs/>
                <w:spacing w:val="-6"/>
                <w:sz w:val="16"/>
                <w:szCs w:val="16"/>
              </w:rPr>
              <w:t>, commonly known as 802.11n)</w:t>
            </w:r>
          </w:p>
        </w:tc>
        <w:tc>
          <w:tcPr>
            <w:tcW w:w="417" w:type="pct"/>
          </w:tcPr>
          <w:p w14:paraId="7EDC7061" w14:textId="77777777" w:rsidR="00C36E81" w:rsidRPr="001715B0" w:rsidRDefault="00C36E81" w:rsidP="007D2820">
            <w:pPr>
              <w:pStyle w:val="Tablehead"/>
              <w:spacing w:before="40" w:after="40"/>
              <w:ind w:left="-57" w:right="-57"/>
              <w:rPr>
                <w:bCs/>
                <w:spacing w:val="-6"/>
                <w:sz w:val="16"/>
                <w:szCs w:val="16"/>
              </w:rPr>
            </w:pPr>
            <w:r w:rsidRPr="001715B0">
              <w:rPr>
                <w:spacing w:val="-6"/>
                <w:sz w:val="16"/>
                <w:szCs w:val="16"/>
              </w:rPr>
              <w:t>IEEE Std 802.11</w:t>
            </w:r>
            <w:del w:id="469" w:author="Author">
              <w:r w:rsidRPr="001715B0" w:rsidDel="00670AC9">
                <w:rPr>
                  <w:spacing w:val="-6"/>
                  <w:sz w:val="16"/>
                  <w:szCs w:val="16"/>
                </w:rPr>
                <w:delText>ad</w:delText>
              </w:r>
            </w:del>
            <w:r w:rsidRPr="001715B0">
              <w:rPr>
                <w:spacing w:val="-6"/>
                <w:sz w:val="16"/>
                <w:szCs w:val="16"/>
              </w:rPr>
              <w:t>-20</w:t>
            </w:r>
            <w:ins w:id="470" w:author="Stanley, Dorothy" w:date="2021-05-04T11:52:00Z">
              <w:r w:rsidRPr="001715B0">
                <w:rPr>
                  <w:spacing w:val="-6"/>
                  <w:sz w:val="16"/>
                  <w:szCs w:val="16"/>
                </w:rPr>
                <w:t>20</w:t>
              </w:r>
            </w:ins>
            <w:del w:id="471" w:author="Stanley, Dorothy" w:date="2021-05-04T11:52:00Z">
              <w:r w:rsidRPr="001715B0" w:rsidDel="001A57B9">
                <w:rPr>
                  <w:spacing w:val="-6"/>
                  <w:sz w:val="16"/>
                  <w:szCs w:val="16"/>
                </w:rPr>
                <w:delText>1</w:delText>
              </w:r>
            </w:del>
            <w:del w:id="472" w:author="Author">
              <w:r w:rsidRPr="001715B0" w:rsidDel="00670AC9">
                <w:rPr>
                  <w:spacing w:val="-6"/>
                  <w:sz w:val="16"/>
                  <w:szCs w:val="16"/>
                </w:rPr>
                <w:delText>2</w:delText>
              </w:r>
            </w:del>
            <w:ins w:id="473" w:author="Author">
              <w:r w:rsidRPr="001715B0">
                <w:rPr>
                  <w:spacing w:val="-6"/>
                  <w:sz w:val="16"/>
                  <w:szCs w:val="16"/>
                </w:rPr>
                <w:t xml:space="preserve"> </w:t>
              </w:r>
              <w:r w:rsidRPr="001715B0">
                <w:rPr>
                  <w:bCs/>
                  <w:spacing w:val="-6"/>
                  <w:sz w:val="16"/>
                  <w:szCs w:val="16"/>
                </w:rPr>
                <w:t>(Clause 20, commonly known as 802.11ad)</w:t>
              </w:r>
            </w:ins>
          </w:p>
        </w:tc>
        <w:tc>
          <w:tcPr>
            <w:tcW w:w="417" w:type="pct"/>
          </w:tcPr>
          <w:p w14:paraId="69D041D5" w14:textId="77777777" w:rsidR="00C36E81" w:rsidRPr="001715B0" w:rsidRDefault="00C36E81" w:rsidP="007D2820">
            <w:pPr>
              <w:pStyle w:val="Tablehead"/>
              <w:spacing w:before="40" w:after="40"/>
              <w:ind w:left="-57" w:right="-57"/>
              <w:rPr>
                <w:spacing w:val="-6"/>
                <w:sz w:val="16"/>
                <w:szCs w:val="16"/>
              </w:rPr>
            </w:pPr>
            <w:ins w:id="474" w:author="Author">
              <w:r w:rsidRPr="001715B0">
                <w:rPr>
                  <w:spacing w:val="-6"/>
                  <w:sz w:val="16"/>
                  <w:szCs w:val="16"/>
                </w:rPr>
                <w:t>IEEE Std 802.11-20</w:t>
              </w:r>
            </w:ins>
            <w:ins w:id="475" w:author="Stanley, Dorothy" w:date="2021-05-04T11:54:00Z">
              <w:r w:rsidRPr="001715B0">
                <w:rPr>
                  <w:spacing w:val="-6"/>
                  <w:sz w:val="16"/>
                  <w:szCs w:val="16"/>
                </w:rPr>
                <w:t>20</w:t>
              </w:r>
            </w:ins>
            <w:ins w:id="476" w:author="Author">
              <w:r w:rsidRPr="001715B0">
                <w:rPr>
                  <w:spacing w:val="-6"/>
                  <w:sz w:val="16"/>
                  <w:szCs w:val="16"/>
                </w:rPr>
                <w:br/>
                <w:t>(Clause 21, commonly known</w:t>
              </w:r>
              <w:r w:rsidRPr="001715B0">
                <w:rPr>
                  <w:spacing w:val="-6"/>
                  <w:sz w:val="16"/>
                  <w:szCs w:val="16"/>
                </w:rPr>
                <w:br/>
                <w:t>as 802.11ac)</w:t>
              </w:r>
            </w:ins>
            <w:del w:id="477" w:author="Author">
              <w:r w:rsidRPr="001715B0" w:rsidDel="008B421C">
                <w:rPr>
                  <w:spacing w:val="-6"/>
                  <w:sz w:val="16"/>
                  <w:szCs w:val="16"/>
                </w:rPr>
                <w:delText>ETSI</w:delText>
              </w:r>
              <w:r w:rsidRPr="001715B0" w:rsidDel="008B421C">
                <w:rPr>
                  <w:spacing w:val="-6"/>
                  <w:sz w:val="16"/>
                  <w:szCs w:val="16"/>
                </w:rPr>
                <w:br/>
                <w:delText>EN 300 328</w:delText>
              </w:r>
            </w:del>
            <w:r w:rsidRPr="001715B0">
              <w:rPr>
                <w:spacing w:val="-6"/>
                <w:sz w:val="16"/>
                <w:szCs w:val="16"/>
              </w:rPr>
              <w:t xml:space="preserve"> </w:t>
            </w:r>
          </w:p>
        </w:tc>
        <w:tc>
          <w:tcPr>
            <w:tcW w:w="417" w:type="pct"/>
            <w:tcMar>
              <w:left w:w="115" w:type="dxa"/>
            </w:tcMar>
          </w:tcPr>
          <w:p w14:paraId="757A674F" w14:textId="77777777" w:rsidR="00C36E81" w:rsidRPr="001715B0" w:rsidRDefault="00C36E81" w:rsidP="007D2820">
            <w:pPr>
              <w:pStyle w:val="Tablehead"/>
              <w:spacing w:before="40" w:after="40"/>
              <w:ind w:left="-57" w:right="-57"/>
              <w:rPr>
                <w:spacing w:val="-6"/>
                <w:sz w:val="16"/>
                <w:szCs w:val="16"/>
              </w:rPr>
            </w:pPr>
            <w:ins w:id="478" w:author="Author">
              <w:r w:rsidRPr="001715B0">
                <w:rPr>
                  <w:spacing w:val="-6"/>
                  <w:sz w:val="16"/>
                  <w:szCs w:val="16"/>
                </w:rPr>
                <w:t>IEEE Std 802.11</w:t>
              </w:r>
            </w:ins>
            <w:ins w:id="479" w:author="Stanley, Dorothy" w:date="2021-05-04T11:55:00Z">
              <w:r w:rsidRPr="001715B0">
                <w:rPr>
                  <w:spacing w:val="-6"/>
                  <w:sz w:val="16"/>
                  <w:szCs w:val="16"/>
                </w:rPr>
                <w:t>-2020</w:t>
              </w:r>
            </w:ins>
            <w:ins w:id="480" w:author="Editor" w:date="2021-05-04T15:27:00Z">
              <w:r w:rsidRPr="001715B0">
                <w:rPr>
                  <w:spacing w:val="-6"/>
                  <w:sz w:val="16"/>
                  <w:szCs w:val="16"/>
                </w:rPr>
                <w:t xml:space="preserve"> (Clause 23, commonly known</w:t>
              </w:r>
              <w:r w:rsidRPr="001715B0">
                <w:rPr>
                  <w:spacing w:val="-6"/>
                  <w:sz w:val="16"/>
                  <w:szCs w:val="16"/>
                </w:rPr>
                <w:br/>
                <w:t>as 802.11ah)</w:t>
              </w:r>
            </w:ins>
            <w:ins w:id="481" w:author="Author">
              <w:r w:rsidRPr="001715B0">
                <w:rPr>
                  <w:spacing w:val="-6"/>
                  <w:sz w:val="16"/>
                  <w:szCs w:val="16"/>
                </w:rPr>
                <w:br/>
              </w:r>
            </w:ins>
            <w:del w:id="482" w:author="Author">
              <w:r w:rsidRPr="001715B0" w:rsidDel="008B421C">
                <w:rPr>
                  <w:spacing w:val="-6"/>
                  <w:sz w:val="16"/>
                  <w:szCs w:val="16"/>
                </w:rPr>
                <w:delText xml:space="preserve">ETSI </w:delText>
              </w:r>
              <w:r w:rsidRPr="001715B0" w:rsidDel="008B421C">
                <w:rPr>
                  <w:spacing w:val="-6"/>
                  <w:sz w:val="16"/>
                  <w:szCs w:val="16"/>
                </w:rPr>
                <w:br/>
                <w:delText>EN 301 893</w:delText>
              </w:r>
            </w:del>
          </w:p>
        </w:tc>
        <w:tc>
          <w:tcPr>
            <w:tcW w:w="417" w:type="pct"/>
            <w:tcMar>
              <w:left w:w="115" w:type="dxa"/>
            </w:tcMar>
          </w:tcPr>
          <w:p w14:paraId="73DA4738" w14:textId="77777777" w:rsidR="00C36E81" w:rsidRPr="001715B0" w:rsidRDefault="00C36E81" w:rsidP="007D2820">
            <w:pPr>
              <w:pStyle w:val="Tablehead"/>
              <w:spacing w:before="40" w:after="40"/>
              <w:ind w:left="-57" w:right="-57"/>
              <w:rPr>
                <w:sz w:val="16"/>
                <w:szCs w:val="18"/>
              </w:rPr>
            </w:pPr>
            <w:ins w:id="483" w:author="Stanley, Dorothy" w:date="2021-05-04T11:56:00Z">
              <w:r w:rsidRPr="001715B0">
                <w:rPr>
                  <w:b w:val="0"/>
                  <w:sz w:val="16"/>
                  <w:szCs w:val="18"/>
                </w:rPr>
                <w:t>IEEE Std 802.11ax-2021</w:t>
              </w:r>
            </w:ins>
          </w:p>
          <w:p w14:paraId="17EB238F" w14:textId="77777777" w:rsidR="00C36E81" w:rsidRPr="001715B0" w:rsidRDefault="00C36E81" w:rsidP="007D2820">
            <w:pPr>
              <w:pStyle w:val="Tablehead"/>
              <w:spacing w:before="40" w:after="40"/>
              <w:ind w:left="-57" w:right="-57"/>
              <w:rPr>
                <w:spacing w:val="-6"/>
                <w:sz w:val="16"/>
                <w:szCs w:val="16"/>
                <w:lang w:eastAsia="ja-JP"/>
              </w:rPr>
            </w:pPr>
            <w:del w:id="484" w:author="Author">
              <w:r w:rsidRPr="001715B0" w:rsidDel="008B421C">
                <w:rPr>
                  <w:spacing w:val="-6"/>
                  <w:sz w:val="16"/>
                  <w:szCs w:val="16"/>
                  <w:lang w:eastAsia="ja-JP"/>
                </w:rPr>
                <w:delText>ARIB</w:delText>
              </w:r>
              <w:r w:rsidRPr="001715B0" w:rsidDel="008B421C">
                <w:rPr>
                  <w:spacing w:val="-6"/>
                  <w:sz w:val="16"/>
                  <w:szCs w:val="16"/>
                  <w:lang w:eastAsia="ja-JP"/>
                </w:rPr>
                <w:br/>
                <w:delText>HiSWANa,</w:delText>
              </w:r>
              <w:r w:rsidRPr="001715B0" w:rsidDel="008B421C">
                <w:rPr>
                  <w:spacing w:val="-6"/>
                  <w:sz w:val="16"/>
                  <w:szCs w:val="16"/>
                  <w:lang w:eastAsia="ja-JP"/>
                </w:rPr>
                <w:br/>
              </w:r>
              <w:r w:rsidRPr="001715B0" w:rsidDel="008B421C">
                <w:rPr>
                  <w:spacing w:val="-6"/>
                  <w:sz w:val="16"/>
                  <w:szCs w:val="16"/>
                  <w:vertAlign w:val="superscript"/>
                </w:rPr>
                <w:delText>(1)</w:delText>
              </w:r>
            </w:del>
          </w:p>
        </w:tc>
        <w:tc>
          <w:tcPr>
            <w:tcW w:w="417" w:type="pct"/>
          </w:tcPr>
          <w:p w14:paraId="32BFF44D" w14:textId="77777777" w:rsidR="00C36E81" w:rsidRPr="001715B0" w:rsidRDefault="00C36E81" w:rsidP="007D2820">
            <w:pPr>
              <w:pStyle w:val="Tablehead"/>
              <w:spacing w:before="40" w:after="40"/>
              <w:ind w:left="-57" w:right="-57"/>
              <w:rPr>
                <w:spacing w:val="-6"/>
                <w:sz w:val="16"/>
                <w:szCs w:val="16"/>
                <w:lang w:eastAsia="ja-JP"/>
              </w:rPr>
            </w:pPr>
            <w:ins w:id="485" w:author="Author">
              <w:r w:rsidRPr="001715B0">
                <w:rPr>
                  <w:spacing w:val="-6"/>
                  <w:sz w:val="18"/>
                  <w:szCs w:val="18"/>
                </w:rPr>
                <w:t xml:space="preserve">IEEE Std 802.11ay-2021  </w:t>
              </w:r>
            </w:ins>
            <w:del w:id="486" w:author="Author">
              <w:r w:rsidRPr="001715B0" w:rsidDel="008B421C">
                <w:rPr>
                  <w:spacing w:val="-6"/>
                  <w:sz w:val="18"/>
                  <w:szCs w:val="18"/>
                  <w:lang w:eastAsia="ja-JP"/>
                </w:rPr>
                <w:delText>ETSI</w:delText>
              </w:r>
            </w:del>
            <w:ins w:id="487" w:author="Stanley, Dorothy" w:date="2021-05-04T12:00:00Z">
              <w:r w:rsidRPr="001715B0">
                <w:rPr>
                  <w:spacing w:val="-6"/>
                  <w:sz w:val="16"/>
                  <w:szCs w:val="18"/>
                </w:rPr>
                <w:t xml:space="preserve"> </w:t>
              </w:r>
            </w:ins>
            <w:r w:rsidRPr="001715B0">
              <w:rPr>
                <w:spacing w:val="-6"/>
                <w:sz w:val="14"/>
                <w:szCs w:val="16"/>
              </w:rPr>
              <w:t xml:space="preserve"> </w:t>
            </w:r>
            <w:del w:id="488" w:author="Author">
              <w:r w:rsidRPr="001715B0" w:rsidDel="008B421C">
                <w:rPr>
                  <w:spacing w:val="-6"/>
                  <w:sz w:val="16"/>
                  <w:szCs w:val="16"/>
                  <w:lang w:eastAsia="ja-JP"/>
                </w:rPr>
                <w:delText>ETSI EN 302 567</w:delText>
              </w:r>
            </w:del>
          </w:p>
        </w:tc>
        <w:tc>
          <w:tcPr>
            <w:tcW w:w="417" w:type="pct"/>
          </w:tcPr>
          <w:p w14:paraId="090BEF2A" w14:textId="77777777" w:rsidR="00C36E81" w:rsidRPr="001715B0" w:rsidRDefault="00C36E81" w:rsidP="007D2820">
            <w:pPr>
              <w:pStyle w:val="Tablehead"/>
              <w:spacing w:before="40" w:after="40"/>
              <w:ind w:left="-57" w:right="-57"/>
              <w:rPr>
                <w:ins w:id="489" w:author="Ericsson" w:date="2021-05-05T10:45:00Z"/>
                <w:spacing w:val="-6"/>
                <w:sz w:val="18"/>
                <w:szCs w:val="18"/>
                <w:lang w:eastAsia="ja-JP"/>
              </w:rPr>
            </w:pPr>
            <w:ins w:id="490" w:author="Ericsson" w:date="2021-05-05T10:45:00Z">
              <w:r w:rsidRPr="001715B0">
                <w:rPr>
                  <w:spacing w:val="-6"/>
                  <w:sz w:val="18"/>
                  <w:szCs w:val="18"/>
                  <w:lang w:eastAsia="ja-JP"/>
                </w:rPr>
                <w:t xml:space="preserve">ATIS </w:t>
              </w:r>
            </w:ins>
          </w:p>
          <w:p w14:paraId="29E2D2C9" w14:textId="77777777" w:rsidR="00C36E81" w:rsidRPr="001715B0" w:rsidRDefault="00C36E81" w:rsidP="007D2820">
            <w:pPr>
              <w:pStyle w:val="Tablehead"/>
              <w:spacing w:before="40" w:after="40"/>
              <w:ind w:left="-57" w:right="-57"/>
              <w:rPr>
                <w:ins w:id="491" w:author="Ericsson" w:date="2021-05-05T10:45:00Z"/>
                <w:spacing w:val="-6"/>
                <w:sz w:val="18"/>
                <w:szCs w:val="18"/>
                <w:lang w:eastAsia="ja-JP"/>
              </w:rPr>
            </w:pPr>
            <w:ins w:id="492" w:author="Ericsson" w:date="2021-05-05T10:45:00Z">
              <w:r w:rsidRPr="001715B0">
                <w:rPr>
                  <w:spacing w:val="-6"/>
                  <w:sz w:val="18"/>
                  <w:szCs w:val="18"/>
                  <w:lang w:eastAsia="ja-JP"/>
                </w:rPr>
                <w:t>RLAN</w:t>
              </w:r>
            </w:ins>
          </w:p>
          <w:p w14:paraId="7DBD2928" w14:textId="77777777" w:rsidR="00C36E81" w:rsidRPr="001715B0" w:rsidRDefault="00C36E81" w:rsidP="007D2820">
            <w:pPr>
              <w:pStyle w:val="Tablehead"/>
              <w:spacing w:before="40" w:after="40"/>
              <w:ind w:left="-57" w:right="-57"/>
              <w:rPr>
                <w:spacing w:val="-6"/>
                <w:sz w:val="16"/>
                <w:szCs w:val="16"/>
              </w:rPr>
            </w:pPr>
            <w:ins w:id="493" w:author="Ericsson" w:date="2021-05-05T10:45:00Z">
              <w:r w:rsidRPr="001715B0">
                <w:rPr>
                  <w:spacing w:val="-6"/>
                  <w:sz w:val="18"/>
                  <w:szCs w:val="18"/>
                  <w:vertAlign w:val="superscript"/>
                </w:rPr>
                <w:t>(*)</w:t>
              </w:r>
            </w:ins>
          </w:p>
        </w:tc>
      </w:tr>
      <w:tr w:rsidR="00C36E81" w:rsidRPr="001715B0" w14:paraId="7EF0F1DC" w14:textId="77777777" w:rsidTr="007D2820">
        <w:trPr>
          <w:cantSplit/>
          <w:trHeight w:val="20"/>
        </w:trPr>
        <w:tc>
          <w:tcPr>
            <w:tcW w:w="416" w:type="pct"/>
            <w:tcMar>
              <w:left w:w="115" w:type="dxa"/>
            </w:tcMar>
          </w:tcPr>
          <w:p w14:paraId="37969730" w14:textId="77777777" w:rsidR="00C36E81" w:rsidRPr="001715B0" w:rsidRDefault="00C36E81" w:rsidP="007D2820">
            <w:pPr>
              <w:pStyle w:val="Tabletext"/>
              <w:jc w:val="center"/>
              <w:rPr>
                <w:spacing w:val="-6"/>
                <w:sz w:val="16"/>
                <w:szCs w:val="16"/>
              </w:rPr>
            </w:pPr>
            <w:r w:rsidRPr="001715B0">
              <w:rPr>
                <w:spacing w:val="-6"/>
                <w:sz w:val="16"/>
                <w:szCs w:val="16"/>
              </w:rPr>
              <w:t xml:space="preserve">Data rate </w:t>
            </w:r>
          </w:p>
        </w:tc>
        <w:tc>
          <w:tcPr>
            <w:tcW w:w="416" w:type="pct"/>
            <w:tcMar>
              <w:left w:w="115" w:type="dxa"/>
            </w:tcMar>
          </w:tcPr>
          <w:p w14:paraId="2732D438" w14:textId="77777777" w:rsidR="00C36E81" w:rsidRPr="001715B0" w:rsidRDefault="00C36E81" w:rsidP="007D2820">
            <w:pPr>
              <w:pStyle w:val="Tabletext"/>
              <w:jc w:val="center"/>
              <w:rPr>
                <w:spacing w:val="-6"/>
                <w:sz w:val="16"/>
                <w:szCs w:val="16"/>
              </w:rPr>
            </w:pPr>
            <w:r w:rsidRPr="001715B0">
              <w:rPr>
                <w:spacing w:val="-6"/>
                <w:sz w:val="16"/>
                <w:szCs w:val="16"/>
              </w:rPr>
              <w:t>1, 2, 5.5 and 11 Mbit/s</w:t>
            </w:r>
          </w:p>
        </w:tc>
        <w:tc>
          <w:tcPr>
            <w:tcW w:w="416" w:type="pct"/>
            <w:tcMar>
              <w:left w:w="115" w:type="dxa"/>
            </w:tcMar>
          </w:tcPr>
          <w:p w14:paraId="640442A1" w14:textId="77777777" w:rsidR="00C36E81" w:rsidRPr="001715B0" w:rsidRDefault="00C36E81" w:rsidP="007D2820">
            <w:pPr>
              <w:pStyle w:val="Tabletext"/>
              <w:jc w:val="center"/>
              <w:rPr>
                <w:spacing w:val="-6"/>
                <w:sz w:val="16"/>
                <w:szCs w:val="16"/>
              </w:rPr>
            </w:pPr>
            <w:r w:rsidRPr="001715B0">
              <w:rPr>
                <w:spacing w:val="-6"/>
                <w:sz w:val="16"/>
                <w:szCs w:val="16"/>
              </w:rPr>
              <w:t>6, 9, 12, 18, 24, 36, 48 and 54 Mbit/s</w:t>
            </w:r>
          </w:p>
        </w:tc>
        <w:tc>
          <w:tcPr>
            <w:tcW w:w="416" w:type="pct"/>
            <w:tcMar>
              <w:left w:w="115" w:type="dxa"/>
            </w:tcMar>
          </w:tcPr>
          <w:p w14:paraId="127D15F9" w14:textId="77777777" w:rsidR="00C36E81" w:rsidRPr="001715B0" w:rsidRDefault="00C36E81" w:rsidP="007D2820">
            <w:pPr>
              <w:pStyle w:val="Tabletext"/>
              <w:jc w:val="center"/>
              <w:rPr>
                <w:spacing w:val="-6"/>
                <w:sz w:val="16"/>
                <w:szCs w:val="16"/>
              </w:rPr>
            </w:pPr>
            <w:r w:rsidRPr="001715B0">
              <w:rPr>
                <w:spacing w:val="-6"/>
                <w:sz w:val="16"/>
                <w:szCs w:val="16"/>
              </w:rPr>
              <w:t>1, 2, 5.5, 6, 9, 11, 12, 18, 22, 24, 33, 36, 48 and 54 Mbit/s</w:t>
            </w:r>
          </w:p>
        </w:tc>
        <w:tc>
          <w:tcPr>
            <w:tcW w:w="416" w:type="pct"/>
          </w:tcPr>
          <w:p w14:paraId="63C0B21E" w14:textId="77777777" w:rsidR="00C36E81" w:rsidRPr="001715B0" w:rsidRDefault="00C36E81" w:rsidP="007D2820">
            <w:pPr>
              <w:pStyle w:val="Tabletext"/>
              <w:jc w:val="center"/>
              <w:rPr>
                <w:spacing w:val="-6"/>
                <w:sz w:val="16"/>
                <w:szCs w:val="16"/>
              </w:rPr>
            </w:pPr>
            <w:r w:rsidRPr="001715B0">
              <w:rPr>
                <w:spacing w:val="-6"/>
                <w:sz w:val="16"/>
                <w:szCs w:val="16"/>
              </w:rPr>
              <w:t>3, 4.5, 6, 9, 12, 18, 24 and 27 Mbit/s for 10 MHz channel spacing</w:t>
            </w:r>
            <w:r w:rsidRPr="001715B0">
              <w:rPr>
                <w:spacing w:val="-6"/>
                <w:sz w:val="16"/>
                <w:szCs w:val="16"/>
              </w:rPr>
              <w:br/>
              <w:t>6, 9, 12, 18, 24, 36, 48 and 54 Mbit/s for 20 MHz channel spacing</w:t>
            </w:r>
          </w:p>
        </w:tc>
        <w:tc>
          <w:tcPr>
            <w:tcW w:w="416" w:type="pct"/>
          </w:tcPr>
          <w:p w14:paraId="727E1FBB" w14:textId="77777777" w:rsidR="00C36E81" w:rsidRPr="001715B0" w:rsidRDefault="00C36E81" w:rsidP="007D2820">
            <w:pPr>
              <w:pStyle w:val="Tabletext"/>
              <w:jc w:val="center"/>
              <w:rPr>
                <w:spacing w:val="-6"/>
                <w:sz w:val="16"/>
                <w:szCs w:val="16"/>
              </w:rPr>
            </w:pPr>
            <w:r w:rsidRPr="001715B0">
              <w:rPr>
                <w:spacing w:val="-6"/>
                <w:sz w:val="16"/>
                <w:szCs w:val="16"/>
              </w:rPr>
              <w:t xml:space="preserve">From 6.5 to </w:t>
            </w:r>
            <w:r w:rsidRPr="001715B0">
              <w:rPr>
                <w:spacing w:val="-6"/>
                <w:sz w:val="16"/>
                <w:szCs w:val="16"/>
              </w:rPr>
              <w:br/>
              <w:t xml:space="preserve">288.9 Mbit/s for </w:t>
            </w:r>
            <w:r w:rsidRPr="001715B0">
              <w:rPr>
                <w:spacing w:val="-6"/>
                <w:sz w:val="16"/>
                <w:szCs w:val="16"/>
              </w:rPr>
              <w:br/>
              <w:t>20 MHz channel spacing</w:t>
            </w:r>
          </w:p>
          <w:p w14:paraId="6B944C48" w14:textId="77777777" w:rsidR="00C36E81" w:rsidRPr="001715B0" w:rsidRDefault="00C36E81" w:rsidP="007D2820">
            <w:pPr>
              <w:pStyle w:val="Tabletext"/>
              <w:jc w:val="center"/>
              <w:rPr>
                <w:spacing w:val="-6"/>
                <w:sz w:val="16"/>
                <w:szCs w:val="16"/>
              </w:rPr>
            </w:pPr>
            <w:r w:rsidRPr="001715B0">
              <w:rPr>
                <w:spacing w:val="-6"/>
                <w:sz w:val="16"/>
                <w:szCs w:val="16"/>
              </w:rPr>
              <w:t>From 6 to 600 Mbit/s for 40 MHz channel spacing</w:t>
            </w:r>
          </w:p>
          <w:p w14:paraId="333F5008" w14:textId="77777777" w:rsidR="00C36E81" w:rsidRPr="001715B0" w:rsidDel="008C6D52" w:rsidRDefault="00C36E81" w:rsidP="007D2820">
            <w:pPr>
              <w:pStyle w:val="Tabletext"/>
              <w:jc w:val="center"/>
              <w:rPr>
                <w:del w:id="494" w:author="Author"/>
                <w:spacing w:val="-6"/>
                <w:sz w:val="16"/>
                <w:szCs w:val="16"/>
              </w:rPr>
            </w:pPr>
            <w:del w:id="495" w:author="Author">
              <w:r w:rsidRPr="001715B0" w:rsidDel="008C6D52">
                <w:rPr>
                  <w:spacing w:val="-6"/>
                  <w:sz w:val="16"/>
                  <w:szCs w:val="16"/>
                </w:rPr>
                <w:delText xml:space="preserve">From 6.5 to </w:delText>
              </w:r>
              <w:r w:rsidRPr="001715B0" w:rsidDel="008C6D52">
                <w:rPr>
                  <w:spacing w:val="-6"/>
                  <w:sz w:val="16"/>
                  <w:szCs w:val="16"/>
                </w:rPr>
                <w:br/>
                <w:delText>693.3 Mbit/s for 20 MHz channel spacing</w:delText>
              </w:r>
            </w:del>
          </w:p>
          <w:p w14:paraId="1EEE0FB6" w14:textId="77777777" w:rsidR="00C36E81" w:rsidRPr="001715B0" w:rsidDel="008C6D52" w:rsidRDefault="00C36E81" w:rsidP="007D2820">
            <w:pPr>
              <w:pStyle w:val="Tabletext"/>
              <w:jc w:val="center"/>
              <w:rPr>
                <w:del w:id="496" w:author="Author"/>
                <w:spacing w:val="-6"/>
                <w:sz w:val="16"/>
                <w:szCs w:val="16"/>
              </w:rPr>
            </w:pPr>
            <w:del w:id="497" w:author="Author">
              <w:r w:rsidRPr="001715B0" w:rsidDel="008C6D52">
                <w:rPr>
                  <w:spacing w:val="-6"/>
                  <w:sz w:val="16"/>
                  <w:szCs w:val="16"/>
                </w:rPr>
                <w:delText>From 13.5 to 1</w:delText>
              </w:r>
            </w:del>
            <w:r w:rsidRPr="001715B0">
              <w:rPr>
                <w:spacing w:val="-6"/>
                <w:sz w:val="16"/>
                <w:szCs w:val="16"/>
              </w:rPr>
              <w:t xml:space="preserve"> </w:t>
            </w:r>
            <w:del w:id="498" w:author="Author">
              <w:r w:rsidRPr="001715B0" w:rsidDel="008C6D52">
                <w:rPr>
                  <w:spacing w:val="-6"/>
                  <w:sz w:val="16"/>
                  <w:szCs w:val="16"/>
                </w:rPr>
                <w:delText xml:space="preserve">600 Mbit/s for 40 MHz channel spacing </w:delText>
              </w:r>
            </w:del>
          </w:p>
          <w:p w14:paraId="2DDD7390" w14:textId="77777777" w:rsidR="00C36E81" w:rsidRPr="001715B0" w:rsidDel="008C6D52" w:rsidRDefault="00C36E81" w:rsidP="007D2820">
            <w:pPr>
              <w:pStyle w:val="Tabletext"/>
              <w:jc w:val="center"/>
              <w:rPr>
                <w:del w:id="499" w:author="Author"/>
                <w:spacing w:val="-6"/>
                <w:sz w:val="16"/>
                <w:szCs w:val="16"/>
              </w:rPr>
            </w:pPr>
            <w:del w:id="500" w:author="Author">
              <w:r w:rsidRPr="001715B0" w:rsidDel="008C6D52">
                <w:rPr>
                  <w:spacing w:val="-6"/>
                  <w:sz w:val="16"/>
                  <w:szCs w:val="16"/>
                </w:rPr>
                <w:delText>From 29.3 to 3</w:delText>
              </w:r>
            </w:del>
            <w:r w:rsidRPr="001715B0">
              <w:rPr>
                <w:spacing w:val="-6"/>
                <w:sz w:val="16"/>
                <w:szCs w:val="16"/>
              </w:rPr>
              <w:t xml:space="preserve"> </w:t>
            </w:r>
            <w:del w:id="501" w:author="Author">
              <w:r w:rsidRPr="001715B0" w:rsidDel="008C6D52">
                <w:rPr>
                  <w:spacing w:val="-6"/>
                  <w:sz w:val="16"/>
                  <w:szCs w:val="16"/>
                </w:rPr>
                <w:delText>466.7 Mbit/s for 80</w:delText>
              </w:r>
            </w:del>
            <w:r w:rsidRPr="001715B0">
              <w:rPr>
                <w:spacing w:val="-6"/>
                <w:sz w:val="16"/>
                <w:szCs w:val="16"/>
              </w:rPr>
              <w:t xml:space="preserve"> </w:t>
            </w:r>
            <w:del w:id="502" w:author="Author">
              <w:r w:rsidRPr="001715B0" w:rsidDel="008C6D52">
                <w:rPr>
                  <w:spacing w:val="-6"/>
                  <w:sz w:val="16"/>
                  <w:szCs w:val="16"/>
                </w:rPr>
                <w:delText>MHz channel spacing</w:delText>
              </w:r>
            </w:del>
          </w:p>
          <w:p w14:paraId="23A728DE" w14:textId="77777777" w:rsidR="00C36E81" w:rsidRPr="001715B0" w:rsidRDefault="00C36E81" w:rsidP="007D2820">
            <w:pPr>
              <w:pStyle w:val="Tabletext"/>
              <w:jc w:val="center"/>
              <w:rPr>
                <w:spacing w:val="-6"/>
                <w:sz w:val="16"/>
                <w:szCs w:val="16"/>
              </w:rPr>
            </w:pPr>
            <w:del w:id="503" w:author="Author">
              <w:r w:rsidRPr="001715B0" w:rsidDel="008C6D52">
                <w:rPr>
                  <w:spacing w:val="-6"/>
                  <w:sz w:val="16"/>
                  <w:szCs w:val="16"/>
                </w:rPr>
                <w:delText>From 58.5 to 6</w:delText>
              </w:r>
            </w:del>
            <w:r w:rsidRPr="001715B0">
              <w:rPr>
                <w:spacing w:val="-6"/>
                <w:sz w:val="16"/>
                <w:szCs w:val="16"/>
              </w:rPr>
              <w:t xml:space="preserve"> </w:t>
            </w:r>
            <w:del w:id="504" w:author="Author">
              <w:r w:rsidRPr="001715B0" w:rsidDel="008C6D52">
                <w:rPr>
                  <w:spacing w:val="-6"/>
                  <w:sz w:val="16"/>
                  <w:szCs w:val="16"/>
                </w:rPr>
                <w:delText>933.3 Mbit/s for 160 MHz and 80+80 MHz channel spacing</w:delText>
              </w:r>
            </w:del>
          </w:p>
        </w:tc>
        <w:tc>
          <w:tcPr>
            <w:tcW w:w="417" w:type="pct"/>
          </w:tcPr>
          <w:p w14:paraId="5ED7800C" w14:textId="77777777" w:rsidR="00C36E81" w:rsidRPr="001715B0" w:rsidRDefault="00C36E81" w:rsidP="007D2820">
            <w:pPr>
              <w:pStyle w:val="Tabletext"/>
              <w:jc w:val="center"/>
              <w:rPr>
                <w:ins w:id="505" w:author="Author"/>
                <w:spacing w:val="-6"/>
                <w:sz w:val="16"/>
                <w:szCs w:val="16"/>
              </w:rPr>
            </w:pPr>
            <w:ins w:id="506" w:author="Author">
              <w:r w:rsidRPr="001715B0">
                <w:rPr>
                  <w:spacing w:val="-6"/>
                  <w:sz w:val="16"/>
                  <w:szCs w:val="16"/>
                </w:rPr>
                <w:t xml:space="preserve">From 693.00  to </w:t>
              </w:r>
            </w:ins>
          </w:p>
          <w:p w14:paraId="0C583D6E" w14:textId="77777777" w:rsidR="00C36E81" w:rsidRPr="001715B0" w:rsidRDefault="00C36E81" w:rsidP="007D2820">
            <w:pPr>
              <w:pStyle w:val="Tabletext"/>
              <w:jc w:val="center"/>
              <w:rPr>
                <w:spacing w:val="-6"/>
                <w:sz w:val="16"/>
                <w:szCs w:val="16"/>
              </w:rPr>
            </w:pPr>
            <w:ins w:id="507" w:author="Author">
              <w:r w:rsidRPr="001715B0">
                <w:rPr>
                  <w:spacing w:val="-6"/>
                  <w:sz w:val="16"/>
                  <w:szCs w:val="16"/>
                </w:rPr>
                <w:t>6756.75 Mbit/s</w:t>
              </w:r>
            </w:ins>
          </w:p>
        </w:tc>
        <w:tc>
          <w:tcPr>
            <w:tcW w:w="417" w:type="pct"/>
          </w:tcPr>
          <w:p w14:paraId="30395C1C" w14:textId="77777777" w:rsidR="00C36E81" w:rsidRPr="001715B0" w:rsidRDefault="00C36E81" w:rsidP="007D2820">
            <w:pPr>
              <w:pStyle w:val="Tabletext"/>
              <w:jc w:val="center"/>
              <w:rPr>
                <w:ins w:id="508" w:author="Author"/>
                <w:spacing w:val="-6"/>
                <w:sz w:val="16"/>
                <w:szCs w:val="16"/>
              </w:rPr>
            </w:pPr>
            <w:ins w:id="509" w:author="Author">
              <w:r w:rsidRPr="001715B0">
                <w:rPr>
                  <w:spacing w:val="-6"/>
                  <w:sz w:val="16"/>
                  <w:szCs w:val="16"/>
                </w:rPr>
                <w:t xml:space="preserve">From 6.5 to </w:t>
              </w:r>
              <w:r w:rsidRPr="001715B0">
                <w:rPr>
                  <w:spacing w:val="-6"/>
                  <w:sz w:val="16"/>
                  <w:szCs w:val="16"/>
                </w:rPr>
                <w:br/>
                <w:t>693.3 Mbit/s for 20 MHz channel spacing</w:t>
              </w:r>
            </w:ins>
          </w:p>
          <w:p w14:paraId="238F6C06" w14:textId="77777777" w:rsidR="00C36E81" w:rsidRPr="001715B0" w:rsidRDefault="00C36E81" w:rsidP="007D2820">
            <w:pPr>
              <w:pStyle w:val="Tabletext"/>
              <w:jc w:val="center"/>
              <w:rPr>
                <w:ins w:id="510" w:author="Author"/>
                <w:spacing w:val="-6"/>
                <w:sz w:val="16"/>
                <w:szCs w:val="16"/>
              </w:rPr>
            </w:pPr>
            <w:ins w:id="511" w:author="Author">
              <w:r w:rsidRPr="001715B0">
                <w:rPr>
                  <w:spacing w:val="-6"/>
                  <w:sz w:val="16"/>
                  <w:szCs w:val="16"/>
                </w:rPr>
                <w:t>From 13.5 to 1</w:t>
              </w:r>
            </w:ins>
            <w:r w:rsidRPr="001715B0">
              <w:rPr>
                <w:spacing w:val="-6"/>
                <w:sz w:val="16"/>
                <w:szCs w:val="16"/>
              </w:rPr>
              <w:t xml:space="preserve"> </w:t>
            </w:r>
            <w:ins w:id="512" w:author="Author">
              <w:r w:rsidRPr="001715B0">
                <w:rPr>
                  <w:spacing w:val="-6"/>
                  <w:sz w:val="16"/>
                  <w:szCs w:val="16"/>
                </w:rPr>
                <w:t xml:space="preserve">600 Mbit/s for 40 MHz channel spacing </w:t>
              </w:r>
            </w:ins>
          </w:p>
          <w:p w14:paraId="502FF174" w14:textId="77777777" w:rsidR="00C36E81" w:rsidRPr="001715B0" w:rsidRDefault="00C36E81" w:rsidP="007D2820">
            <w:pPr>
              <w:pStyle w:val="Tabletext"/>
              <w:jc w:val="center"/>
              <w:rPr>
                <w:ins w:id="513" w:author="Author"/>
                <w:spacing w:val="-6"/>
                <w:sz w:val="16"/>
                <w:szCs w:val="16"/>
              </w:rPr>
            </w:pPr>
            <w:ins w:id="514" w:author="Author">
              <w:r w:rsidRPr="001715B0">
                <w:rPr>
                  <w:spacing w:val="-6"/>
                  <w:sz w:val="16"/>
                  <w:szCs w:val="16"/>
                </w:rPr>
                <w:t>From 29.3 to 3</w:t>
              </w:r>
            </w:ins>
            <w:r w:rsidRPr="001715B0">
              <w:rPr>
                <w:spacing w:val="-6"/>
                <w:sz w:val="16"/>
                <w:szCs w:val="16"/>
              </w:rPr>
              <w:t xml:space="preserve"> </w:t>
            </w:r>
            <w:ins w:id="515" w:author="Author">
              <w:r w:rsidRPr="001715B0">
                <w:rPr>
                  <w:spacing w:val="-6"/>
                  <w:sz w:val="16"/>
                  <w:szCs w:val="16"/>
                </w:rPr>
                <w:t>466.7 Mbit/s for 80</w:t>
              </w:r>
            </w:ins>
            <w:r w:rsidRPr="001715B0">
              <w:rPr>
                <w:spacing w:val="-6"/>
                <w:sz w:val="16"/>
                <w:szCs w:val="16"/>
              </w:rPr>
              <w:t xml:space="preserve"> </w:t>
            </w:r>
            <w:ins w:id="516" w:author="Author">
              <w:r w:rsidRPr="001715B0">
                <w:rPr>
                  <w:spacing w:val="-6"/>
                  <w:sz w:val="16"/>
                  <w:szCs w:val="16"/>
                </w:rPr>
                <w:t>MHz channel spacing</w:t>
              </w:r>
            </w:ins>
          </w:p>
          <w:p w14:paraId="5A4ECFB9" w14:textId="77777777" w:rsidR="00C36E81" w:rsidRPr="001715B0" w:rsidRDefault="00C36E81" w:rsidP="007D2820">
            <w:pPr>
              <w:pStyle w:val="Tabletext"/>
              <w:jc w:val="center"/>
              <w:rPr>
                <w:spacing w:val="-6"/>
                <w:sz w:val="16"/>
                <w:szCs w:val="16"/>
              </w:rPr>
            </w:pPr>
            <w:ins w:id="517" w:author="Author">
              <w:r w:rsidRPr="001715B0">
                <w:rPr>
                  <w:spacing w:val="-6"/>
                  <w:sz w:val="16"/>
                  <w:szCs w:val="16"/>
                </w:rPr>
                <w:t>From 58.5 to 6</w:t>
              </w:r>
            </w:ins>
            <w:r w:rsidRPr="001715B0">
              <w:rPr>
                <w:spacing w:val="-6"/>
                <w:sz w:val="16"/>
                <w:szCs w:val="16"/>
              </w:rPr>
              <w:t xml:space="preserve"> </w:t>
            </w:r>
            <w:ins w:id="518" w:author="Author">
              <w:r w:rsidRPr="001715B0">
                <w:rPr>
                  <w:spacing w:val="-6"/>
                  <w:sz w:val="16"/>
                  <w:szCs w:val="16"/>
                </w:rPr>
                <w:t>933.3 Mbit/s for 160 MHz and 80+80 MHz channel spacing</w:t>
              </w:r>
            </w:ins>
          </w:p>
        </w:tc>
        <w:tc>
          <w:tcPr>
            <w:tcW w:w="417" w:type="pct"/>
            <w:tcMar>
              <w:left w:w="115" w:type="dxa"/>
            </w:tcMar>
          </w:tcPr>
          <w:p w14:paraId="1C83CB38" w14:textId="77777777" w:rsidR="00C36E81" w:rsidRPr="001715B0" w:rsidRDefault="00C36E81" w:rsidP="007D2820">
            <w:pPr>
              <w:pStyle w:val="Tabletext"/>
              <w:jc w:val="center"/>
              <w:rPr>
                <w:ins w:id="519" w:author="Author"/>
                <w:spacing w:val="-6"/>
                <w:sz w:val="16"/>
                <w:szCs w:val="16"/>
              </w:rPr>
            </w:pPr>
            <w:ins w:id="520" w:author="Author">
              <w:r w:rsidRPr="001715B0">
                <w:rPr>
                  <w:spacing w:val="-6"/>
                  <w:sz w:val="16"/>
                  <w:szCs w:val="16"/>
                </w:rPr>
                <w:t xml:space="preserve">From 0.300 to </w:t>
              </w:r>
              <w:r w:rsidRPr="001715B0">
                <w:rPr>
                  <w:spacing w:val="-6"/>
                  <w:sz w:val="16"/>
                  <w:szCs w:val="16"/>
                </w:rPr>
                <w:br/>
                <w:t>17.7778 Mbit/s for 1 MHz channel spacing</w:t>
              </w:r>
            </w:ins>
          </w:p>
          <w:p w14:paraId="0717E31D" w14:textId="77777777" w:rsidR="00C36E81" w:rsidRPr="001715B0" w:rsidRDefault="00C36E81" w:rsidP="007D2820">
            <w:pPr>
              <w:pStyle w:val="Tabletext"/>
              <w:jc w:val="center"/>
              <w:rPr>
                <w:ins w:id="521" w:author="Author"/>
                <w:spacing w:val="-6"/>
                <w:sz w:val="16"/>
                <w:szCs w:val="16"/>
              </w:rPr>
            </w:pPr>
            <w:ins w:id="522" w:author="Author">
              <w:r w:rsidRPr="001715B0">
                <w:rPr>
                  <w:spacing w:val="-6"/>
                  <w:sz w:val="16"/>
                  <w:szCs w:val="16"/>
                </w:rPr>
                <w:t xml:space="preserve">From 0.650 to </w:t>
              </w:r>
              <w:r w:rsidRPr="001715B0">
                <w:rPr>
                  <w:spacing w:val="-6"/>
                  <w:sz w:val="16"/>
                  <w:szCs w:val="16"/>
                </w:rPr>
                <w:br/>
                <w:t>34.6667 Mbit/s for 2 MHz channel spacing</w:t>
              </w:r>
            </w:ins>
          </w:p>
          <w:p w14:paraId="3A7072C1" w14:textId="77777777" w:rsidR="00C36E81" w:rsidRPr="001715B0" w:rsidRDefault="00C36E81" w:rsidP="007D2820">
            <w:pPr>
              <w:pStyle w:val="Tabletext"/>
              <w:jc w:val="center"/>
              <w:rPr>
                <w:ins w:id="523" w:author="Author"/>
                <w:spacing w:val="-6"/>
                <w:sz w:val="16"/>
                <w:szCs w:val="16"/>
              </w:rPr>
            </w:pPr>
            <w:ins w:id="524" w:author="Author">
              <w:r w:rsidRPr="001715B0">
                <w:rPr>
                  <w:spacing w:val="-6"/>
                  <w:sz w:val="16"/>
                  <w:szCs w:val="16"/>
                </w:rPr>
                <w:t xml:space="preserve">From 1.350 to </w:t>
              </w:r>
              <w:r w:rsidRPr="001715B0">
                <w:rPr>
                  <w:rFonts w:ascii="TimesNewRomanPSMT" w:hAnsi="TimesNewRomanPSMT" w:cs="TimesNewRomanPSMT"/>
                  <w:sz w:val="16"/>
                  <w:szCs w:val="16"/>
                  <w:lang w:eastAsia="zh-CN"/>
                </w:rPr>
                <w:t xml:space="preserve">80.000 </w:t>
              </w:r>
              <w:r w:rsidRPr="001715B0">
                <w:rPr>
                  <w:spacing w:val="-6"/>
                  <w:sz w:val="16"/>
                  <w:szCs w:val="16"/>
                </w:rPr>
                <w:t xml:space="preserve">Mbit/s for 4 MHz channel spacing </w:t>
              </w:r>
            </w:ins>
          </w:p>
          <w:p w14:paraId="06EF17D4" w14:textId="77777777" w:rsidR="00C36E81" w:rsidRPr="001715B0" w:rsidRDefault="00C36E81" w:rsidP="007D2820">
            <w:pPr>
              <w:pStyle w:val="Tabletext"/>
              <w:jc w:val="center"/>
              <w:rPr>
                <w:ins w:id="525" w:author="Author"/>
                <w:spacing w:val="-6"/>
                <w:sz w:val="16"/>
                <w:szCs w:val="16"/>
              </w:rPr>
            </w:pPr>
            <w:ins w:id="526" w:author="Author">
              <w:r w:rsidRPr="001715B0">
                <w:rPr>
                  <w:spacing w:val="-6"/>
                  <w:sz w:val="16"/>
                  <w:szCs w:val="16"/>
                </w:rPr>
                <w:t>From 2.925 to 173.3333 Mbit/s for 8</w:t>
              </w:r>
            </w:ins>
            <w:r w:rsidRPr="001715B0">
              <w:rPr>
                <w:spacing w:val="-6"/>
                <w:sz w:val="16"/>
                <w:szCs w:val="16"/>
              </w:rPr>
              <w:t xml:space="preserve"> </w:t>
            </w:r>
            <w:ins w:id="527" w:author="Author">
              <w:r w:rsidRPr="001715B0">
                <w:rPr>
                  <w:spacing w:val="-6"/>
                  <w:sz w:val="16"/>
                  <w:szCs w:val="16"/>
                </w:rPr>
                <w:t>MHz channel spacing</w:t>
              </w:r>
            </w:ins>
          </w:p>
          <w:p w14:paraId="1D71DEF5" w14:textId="77777777" w:rsidR="00C36E81" w:rsidRPr="001715B0" w:rsidRDefault="00C36E81" w:rsidP="007D2820">
            <w:pPr>
              <w:pStyle w:val="Tabletext"/>
              <w:jc w:val="center"/>
              <w:rPr>
                <w:spacing w:val="-6"/>
                <w:sz w:val="16"/>
                <w:szCs w:val="16"/>
              </w:rPr>
            </w:pPr>
            <w:ins w:id="528" w:author="Author">
              <w:r w:rsidRPr="001715B0">
                <w:rPr>
                  <w:spacing w:val="-6"/>
                  <w:sz w:val="16"/>
                  <w:szCs w:val="16"/>
                </w:rPr>
                <w:t>From 5.850 to 346.6667 Mbit/s for 16 MHz channel spacing</w:t>
              </w:r>
            </w:ins>
            <w:del w:id="529" w:author="Author">
              <w:r w:rsidRPr="001715B0" w:rsidDel="0040190F">
                <w:rPr>
                  <w:spacing w:val="-6"/>
                  <w:sz w:val="16"/>
                  <w:szCs w:val="16"/>
                </w:rPr>
                <w:delText>6, 9, 12, 18, 27, 36 and 54</w:delText>
              </w:r>
            </w:del>
            <w:r w:rsidRPr="001715B0">
              <w:rPr>
                <w:spacing w:val="-6"/>
                <w:sz w:val="16"/>
                <w:szCs w:val="16"/>
              </w:rPr>
              <w:t xml:space="preserve"> </w:t>
            </w:r>
            <w:del w:id="530" w:author="Author">
              <w:r w:rsidRPr="001715B0" w:rsidDel="0040190F">
                <w:rPr>
                  <w:spacing w:val="-6"/>
                  <w:sz w:val="16"/>
                  <w:szCs w:val="16"/>
                </w:rPr>
                <w:delText>Mbit/s</w:delText>
              </w:r>
            </w:del>
          </w:p>
        </w:tc>
        <w:tc>
          <w:tcPr>
            <w:tcW w:w="417" w:type="pct"/>
          </w:tcPr>
          <w:p w14:paraId="348326A9" w14:textId="77777777" w:rsidR="00C36E81" w:rsidRPr="001715B0" w:rsidRDefault="00C36E81" w:rsidP="007D2820">
            <w:pPr>
              <w:pStyle w:val="Tabletext"/>
              <w:jc w:val="center"/>
              <w:rPr>
                <w:ins w:id="531" w:author="Author"/>
                <w:spacing w:val="-6"/>
                <w:sz w:val="16"/>
                <w:szCs w:val="16"/>
              </w:rPr>
            </w:pPr>
            <w:ins w:id="532" w:author="Author">
              <w:r w:rsidRPr="001715B0">
                <w:rPr>
                  <w:spacing w:val="-6"/>
                  <w:sz w:val="16"/>
                  <w:szCs w:val="16"/>
                </w:rPr>
                <w:t xml:space="preserve">From 0.4 to </w:t>
              </w:r>
              <w:r w:rsidRPr="001715B0">
                <w:rPr>
                  <w:spacing w:val="-6"/>
                  <w:sz w:val="16"/>
                  <w:szCs w:val="16"/>
                </w:rPr>
                <w:br/>
                <w:t>117.6 Mbit/s for 26-tone RU</w:t>
              </w:r>
            </w:ins>
          </w:p>
          <w:p w14:paraId="266EEA14" w14:textId="77777777" w:rsidR="00C36E81" w:rsidRPr="001715B0" w:rsidRDefault="00C36E81" w:rsidP="007D2820">
            <w:pPr>
              <w:pStyle w:val="Tabletext"/>
              <w:jc w:val="center"/>
              <w:rPr>
                <w:ins w:id="533" w:author="Author"/>
                <w:spacing w:val="-6"/>
                <w:sz w:val="16"/>
                <w:szCs w:val="16"/>
              </w:rPr>
            </w:pPr>
            <w:ins w:id="534" w:author="Author">
              <w:r w:rsidRPr="001715B0">
                <w:rPr>
                  <w:spacing w:val="-6"/>
                  <w:sz w:val="16"/>
                  <w:szCs w:val="16"/>
                </w:rPr>
                <w:t>From 0.8 to 235.3 Mbit/s for 52-tone RU</w:t>
              </w:r>
            </w:ins>
          </w:p>
          <w:p w14:paraId="0816BC17" w14:textId="77777777" w:rsidR="00C36E81" w:rsidRPr="001715B0" w:rsidRDefault="00C36E81" w:rsidP="007D2820">
            <w:pPr>
              <w:pStyle w:val="Tabletext"/>
              <w:jc w:val="center"/>
              <w:rPr>
                <w:ins w:id="535" w:author="Author"/>
                <w:spacing w:val="-6"/>
                <w:sz w:val="16"/>
                <w:szCs w:val="16"/>
              </w:rPr>
            </w:pPr>
            <w:ins w:id="536" w:author="Author">
              <w:r w:rsidRPr="001715B0">
                <w:rPr>
                  <w:spacing w:val="-6"/>
                  <w:sz w:val="16"/>
                  <w:szCs w:val="16"/>
                </w:rPr>
                <w:t>From 1.6 to 500.0 Mbit/s for 106-tone RU</w:t>
              </w:r>
            </w:ins>
          </w:p>
          <w:p w14:paraId="6B3A6205" w14:textId="77777777" w:rsidR="00C36E81" w:rsidRPr="001715B0" w:rsidRDefault="00C36E81" w:rsidP="007D2820">
            <w:pPr>
              <w:pStyle w:val="Tabletext"/>
              <w:jc w:val="center"/>
              <w:rPr>
                <w:ins w:id="537" w:author="Author"/>
                <w:spacing w:val="-6"/>
                <w:sz w:val="16"/>
                <w:szCs w:val="16"/>
              </w:rPr>
            </w:pPr>
            <w:ins w:id="538" w:author="Author">
              <w:r w:rsidRPr="001715B0">
                <w:rPr>
                  <w:spacing w:val="-6"/>
                  <w:sz w:val="16"/>
                  <w:szCs w:val="16"/>
                </w:rPr>
                <w:t xml:space="preserve">From 3.6 to 1 147.1 Mbit/s for 242-tone RU and </w:t>
              </w:r>
            </w:ins>
          </w:p>
          <w:p w14:paraId="39CF4557" w14:textId="77777777" w:rsidR="00C36E81" w:rsidRPr="001715B0" w:rsidRDefault="00C36E81" w:rsidP="007D2820">
            <w:pPr>
              <w:pStyle w:val="Tabletext"/>
              <w:jc w:val="center"/>
              <w:rPr>
                <w:ins w:id="539" w:author="Author"/>
                <w:spacing w:val="-6"/>
                <w:sz w:val="16"/>
                <w:szCs w:val="16"/>
              </w:rPr>
            </w:pPr>
            <w:ins w:id="540" w:author="Author">
              <w:r w:rsidRPr="001715B0">
                <w:rPr>
                  <w:spacing w:val="-6"/>
                  <w:sz w:val="16"/>
                  <w:szCs w:val="16"/>
                </w:rPr>
                <w:t>20 MHz non-OFDMA channel spacing</w:t>
              </w:r>
            </w:ins>
          </w:p>
          <w:p w14:paraId="5FA3E741" w14:textId="77777777" w:rsidR="00C36E81" w:rsidRPr="001715B0" w:rsidRDefault="00C36E81" w:rsidP="007D2820">
            <w:pPr>
              <w:pStyle w:val="Tabletext"/>
              <w:jc w:val="center"/>
              <w:rPr>
                <w:ins w:id="541" w:author="Author"/>
                <w:spacing w:val="-6"/>
                <w:sz w:val="16"/>
                <w:szCs w:val="16"/>
              </w:rPr>
            </w:pPr>
            <w:ins w:id="542" w:author="Author">
              <w:r w:rsidRPr="001715B0">
                <w:rPr>
                  <w:spacing w:val="-6"/>
                  <w:sz w:val="16"/>
                  <w:szCs w:val="16"/>
                </w:rPr>
                <w:t>From 7.3 to 2 294.1 Mbit/s for 484-tone RU and non-OFDMA 40</w:t>
              </w:r>
            </w:ins>
            <w:ins w:id="543" w:author="Fernandez Jimenez, Virginia" w:date="2021-12-02T10:30:00Z">
              <w:r>
                <w:rPr>
                  <w:spacing w:val="-6"/>
                  <w:sz w:val="16"/>
                  <w:szCs w:val="16"/>
                </w:rPr>
                <w:t> </w:t>
              </w:r>
            </w:ins>
            <w:ins w:id="544" w:author="Author">
              <w:r w:rsidRPr="001715B0">
                <w:rPr>
                  <w:spacing w:val="-6"/>
                  <w:sz w:val="16"/>
                  <w:szCs w:val="16"/>
                </w:rPr>
                <w:t xml:space="preserve">MHz channel spacing </w:t>
              </w:r>
            </w:ins>
          </w:p>
          <w:p w14:paraId="2DEBA1D9" w14:textId="77777777" w:rsidR="00C36E81" w:rsidRPr="001715B0" w:rsidRDefault="00C36E81" w:rsidP="007D2820">
            <w:pPr>
              <w:pStyle w:val="Tabletext"/>
              <w:jc w:val="center"/>
              <w:rPr>
                <w:ins w:id="545" w:author="Author"/>
                <w:spacing w:val="-6"/>
                <w:sz w:val="16"/>
                <w:szCs w:val="16"/>
              </w:rPr>
            </w:pPr>
            <w:ins w:id="546" w:author="Author">
              <w:r w:rsidRPr="001715B0">
                <w:rPr>
                  <w:spacing w:val="-6"/>
                  <w:sz w:val="16"/>
                  <w:szCs w:val="16"/>
                </w:rPr>
                <w:t>From 15.3 to 4</w:t>
              </w:r>
            </w:ins>
            <w:ins w:id="547" w:author="Fernandez Jimenez, Virginia" w:date="2021-12-02T10:30:00Z">
              <w:r>
                <w:rPr>
                  <w:spacing w:val="-6"/>
                  <w:sz w:val="16"/>
                  <w:szCs w:val="16"/>
                </w:rPr>
                <w:t> </w:t>
              </w:r>
            </w:ins>
            <w:ins w:id="548" w:author="Author">
              <w:r w:rsidRPr="001715B0">
                <w:rPr>
                  <w:spacing w:val="-6"/>
                  <w:sz w:val="16"/>
                  <w:szCs w:val="16"/>
                </w:rPr>
                <w:t xml:space="preserve">803.9 Mbit/s for 996-tone RU and </w:t>
              </w:r>
              <w:proofErr w:type="spellStart"/>
              <w:r w:rsidRPr="001715B0">
                <w:rPr>
                  <w:spacing w:val="-6"/>
                  <w:sz w:val="16"/>
                  <w:szCs w:val="16"/>
                </w:rPr>
                <w:t>npon</w:t>
              </w:r>
              <w:proofErr w:type="spellEnd"/>
              <w:r w:rsidRPr="001715B0">
                <w:rPr>
                  <w:spacing w:val="-6"/>
                  <w:sz w:val="16"/>
                  <w:szCs w:val="16"/>
                </w:rPr>
                <w:t>-OFDMA 80</w:t>
              </w:r>
            </w:ins>
            <w:ins w:id="549" w:author="Fernandez Jimenez, Virginia" w:date="2021-12-02T10:27:00Z">
              <w:r>
                <w:rPr>
                  <w:spacing w:val="-6"/>
                  <w:sz w:val="16"/>
                  <w:szCs w:val="16"/>
                </w:rPr>
                <w:t> </w:t>
              </w:r>
            </w:ins>
            <w:ins w:id="550" w:author="Author">
              <w:r w:rsidRPr="001715B0">
                <w:rPr>
                  <w:spacing w:val="-6"/>
                  <w:sz w:val="16"/>
                  <w:szCs w:val="16"/>
                </w:rPr>
                <w:t>MHz channel spacing</w:t>
              </w:r>
            </w:ins>
          </w:p>
          <w:p w14:paraId="43ACD7A0" w14:textId="77777777" w:rsidR="00C36E81" w:rsidRPr="001715B0" w:rsidRDefault="00C36E81" w:rsidP="007D2820">
            <w:pPr>
              <w:pStyle w:val="Tabletext"/>
              <w:jc w:val="center"/>
              <w:rPr>
                <w:spacing w:val="-6"/>
                <w:sz w:val="16"/>
                <w:szCs w:val="16"/>
              </w:rPr>
            </w:pPr>
            <w:ins w:id="551" w:author="Author">
              <w:r w:rsidRPr="001715B0">
                <w:rPr>
                  <w:spacing w:val="-6"/>
                  <w:sz w:val="16"/>
                  <w:szCs w:val="16"/>
                </w:rPr>
                <w:t>From 30.6 to 9</w:t>
              </w:r>
            </w:ins>
            <w:ins w:id="552" w:author="Fernandez Jimenez, Virginia" w:date="2021-12-02T10:30:00Z">
              <w:r>
                <w:rPr>
                  <w:spacing w:val="-6"/>
                  <w:sz w:val="16"/>
                  <w:szCs w:val="16"/>
                </w:rPr>
                <w:t> </w:t>
              </w:r>
            </w:ins>
            <w:ins w:id="553" w:author="Author">
              <w:r w:rsidRPr="001715B0">
                <w:rPr>
                  <w:spacing w:val="-6"/>
                  <w:sz w:val="16"/>
                  <w:szCs w:val="16"/>
                </w:rPr>
                <w:t>607.8 Mbit/s for 2×996-tone RU and 160 MHz and 80+80 MHz channel spacing</w:t>
              </w:r>
            </w:ins>
          </w:p>
        </w:tc>
        <w:tc>
          <w:tcPr>
            <w:tcW w:w="417" w:type="pct"/>
          </w:tcPr>
          <w:p w14:paraId="58D8EE23" w14:textId="77777777" w:rsidR="00C36E81" w:rsidRPr="001715B0" w:rsidRDefault="00C36E81" w:rsidP="007D2820">
            <w:pPr>
              <w:pStyle w:val="Tabletext"/>
              <w:jc w:val="center"/>
              <w:rPr>
                <w:ins w:id="554" w:author="Author"/>
                <w:spacing w:val="-6"/>
                <w:sz w:val="16"/>
                <w:szCs w:val="16"/>
              </w:rPr>
            </w:pPr>
            <w:ins w:id="555" w:author="Author">
              <w:r w:rsidRPr="001715B0">
                <w:rPr>
                  <w:spacing w:val="-6"/>
                  <w:sz w:val="16"/>
                  <w:szCs w:val="16"/>
                </w:rPr>
                <w:t xml:space="preserve">From 630.00 to </w:t>
              </w:r>
            </w:ins>
          </w:p>
          <w:p w14:paraId="1534ACD4" w14:textId="77777777" w:rsidR="00C36E81" w:rsidRPr="001715B0" w:rsidRDefault="00C36E81" w:rsidP="007D2820">
            <w:pPr>
              <w:pStyle w:val="Tabletext"/>
              <w:jc w:val="center"/>
              <w:rPr>
                <w:ins w:id="556" w:author="Author"/>
                <w:spacing w:val="-6"/>
                <w:sz w:val="16"/>
                <w:szCs w:val="16"/>
              </w:rPr>
            </w:pPr>
            <w:ins w:id="557" w:author="Author">
              <w:r w:rsidRPr="001715B0">
                <w:rPr>
                  <w:spacing w:val="-6"/>
                  <w:sz w:val="16"/>
                  <w:szCs w:val="16"/>
                </w:rPr>
                <w:t>8 316.00 Mbit/s for 2.16 GHz</w:t>
              </w:r>
            </w:ins>
          </w:p>
          <w:p w14:paraId="20D6FB03" w14:textId="77777777" w:rsidR="00C36E81" w:rsidRPr="001715B0" w:rsidRDefault="00C36E81" w:rsidP="007D2820">
            <w:pPr>
              <w:pStyle w:val="Tabletext"/>
              <w:jc w:val="center"/>
              <w:rPr>
                <w:ins w:id="558" w:author="Author"/>
                <w:spacing w:val="-6"/>
                <w:sz w:val="16"/>
                <w:szCs w:val="16"/>
              </w:rPr>
            </w:pPr>
            <w:ins w:id="559" w:author="Author">
              <w:r w:rsidRPr="001715B0">
                <w:rPr>
                  <w:spacing w:val="-6"/>
                  <w:sz w:val="16"/>
                  <w:szCs w:val="16"/>
                </w:rPr>
                <w:t xml:space="preserve">From 1 376.25 to </w:t>
              </w:r>
            </w:ins>
          </w:p>
          <w:p w14:paraId="72686C31" w14:textId="77777777" w:rsidR="00C36E81" w:rsidRPr="001715B0" w:rsidRDefault="00C36E81" w:rsidP="007D2820">
            <w:pPr>
              <w:pStyle w:val="Tabletext"/>
              <w:jc w:val="center"/>
              <w:rPr>
                <w:ins w:id="560" w:author="Author"/>
                <w:spacing w:val="-6"/>
                <w:sz w:val="16"/>
                <w:szCs w:val="16"/>
              </w:rPr>
            </w:pPr>
            <w:ins w:id="561" w:author="Author">
              <w:r w:rsidRPr="001715B0">
                <w:rPr>
                  <w:spacing w:val="-6"/>
                  <w:sz w:val="16"/>
                  <w:szCs w:val="16"/>
                </w:rPr>
                <w:t>18 166.50 Mbit/s for 3.32 GHz</w:t>
              </w:r>
            </w:ins>
          </w:p>
          <w:p w14:paraId="2B0B864B" w14:textId="77777777" w:rsidR="00C36E81" w:rsidRPr="001715B0" w:rsidRDefault="00C36E81" w:rsidP="007D2820">
            <w:pPr>
              <w:pStyle w:val="Tabletext"/>
              <w:jc w:val="center"/>
              <w:rPr>
                <w:ins w:id="562" w:author="Author"/>
                <w:spacing w:val="-6"/>
                <w:sz w:val="16"/>
                <w:szCs w:val="16"/>
              </w:rPr>
            </w:pPr>
            <w:ins w:id="563" w:author="Author">
              <w:r w:rsidRPr="001715B0">
                <w:rPr>
                  <w:spacing w:val="-6"/>
                  <w:sz w:val="16"/>
                  <w:szCs w:val="16"/>
                </w:rPr>
                <w:t xml:space="preserve">From 2 126.25 to </w:t>
              </w:r>
            </w:ins>
          </w:p>
          <w:p w14:paraId="742BB3B3" w14:textId="77777777" w:rsidR="00C36E81" w:rsidRPr="001715B0" w:rsidRDefault="00C36E81" w:rsidP="007D2820">
            <w:pPr>
              <w:pStyle w:val="Tabletext"/>
              <w:jc w:val="center"/>
              <w:rPr>
                <w:ins w:id="564" w:author="Author"/>
                <w:spacing w:val="-6"/>
                <w:sz w:val="16"/>
                <w:szCs w:val="16"/>
              </w:rPr>
            </w:pPr>
            <w:ins w:id="565" w:author="Author">
              <w:r w:rsidRPr="001715B0">
                <w:rPr>
                  <w:spacing w:val="-6"/>
                  <w:sz w:val="16"/>
                  <w:szCs w:val="16"/>
                </w:rPr>
                <w:t>28 066.50 Mbit/s for 6.48 GHz</w:t>
              </w:r>
            </w:ins>
          </w:p>
          <w:p w14:paraId="4B99CCAB" w14:textId="77777777" w:rsidR="00C36E81" w:rsidRPr="001715B0" w:rsidRDefault="00C36E81" w:rsidP="007D2820">
            <w:pPr>
              <w:pStyle w:val="Tabletext"/>
              <w:jc w:val="center"/>
              <w:rPr>
                <w:ins w:id="566" w:author="Author"/>
                <w:spacing w:val="-6"/>
                <w:sz w:val="16"/>
                <w:szCs w:val="16"/>
              </w:rPr>
            </w:pPr>
            <w:ins w:id="567" w:author="Author">
              <w:r w:rsidRPr="001715B0">
                <w:rPr>
                  <w:spacing w:val="-6"/>
                  <w:sz w:val="16"/>
                  <w:szCs w:val="16"/>
                </w:rPr>
                <w:t xml:space="preserve">From 2 872.50 to </w:t>
              </w:r>
            </w:ins>
          </w:p>
          <w:p w14:paraId="664D92A9" w14:textId="77777777" w:rsidR="00C36E81" w:rsidRPr="001715B0" w:rsidRDefault="00C36E81" w:rsidP="007D2820">
            <w:pPr>
              <w:pStyle w:val="Tabletext"/>
              <w:jc w:val="center"/>
              <w:rPr>
                <w:spacing w:val="-6"/>
                <w:sz w:val="16"/>
                <w:szCs w:val="16"/>
              </w:rPr>
            </w:pPr>
            <w:ins w:id="568" w:author="Author">
              <w:r w:rsidRPr="001715B0">
                <w:rPr>
                  <w:spacing w:val="-6"/>
                  <w:sz w:val="16"/>
                  <w:szCs w:val="16"/>
                </w:rPr>
                <w:t>37 917.00 Mbit/s for 8.64 GHz</w:t>
              </w:r>
            </w:ins>
          </w:p>
        </w:tc>
        <w:tc>
          <w:tcPr>
            <w:tcW w:w="417" w:type="pct"/>
          </w:tcPr>
          <w:p w14:paraId="490055BB" w14:textId="77777777" w:rsidR="00C36E81" w:rsidRPr="001715B0" w:rsidRDefault="00C36E81" w:rsidP="007D2820">
            <w:pPr>
              <w:pStyle w:val="Tabletext"/>
              <w:jc w:val="center"/>
              <w:rPr>
                <w:ins w:id="569" w:author="Ericsson" w:date="2021-05-05T10:46:00Z"/>
                <w:spacing w:val="-6"/>
                <w:sz w:val="18"/>
                <w:szCs w:val="18"/>
              </w:rPr>
            </w:pPr>
            <w:ins w:id="570" w:author="Ericsson" w:date="2021-05-05T10:46:00Z">
              <w:r w:rsidRPr="001715B0">
                <w:rPr>
                  <w:spacing w:val="-6"/>
                  <w:sz w:val="18"/>
                  <w:szCs w:val="18"/>
                </w:rPr>
                <w:t>Up to 453</w:t>
              </w:r>
            </w:ins>
            <w:ins w:id="571" w:author="Fernandez Jimenez, Virginia" w:date="2021-12-02T10:29:00Z">
              <w:r>
                <w:rPr>
                  <w:spacing w:val="-6"/>
                  <w:sz w:val="18"/>
                  <w:szCs w:val="18"/>
                </w:rPr>
                <w:t> </w:t>
              </w:r>
            </w:ins>
            <w:ins w:id="572" w:author="Ericsson" w:date="2021-05-05T10:46:00Z">
              <w:r w:rsidRPr="001715B0">
                <w:rPr>
                  <w:spacing w:val="-6"/>
                  <w:sz w:val="18"/>
                  <w:szCs w:val="18"/>
                </w:rPr>
                <w:t>Mbit/s for 20</w:t>
              </w:r>
            </w:ins>
            <w:ins w:id="573" w:author="Fernandez Jimenez, Virginia" w:date="2021-12-02T10:28:00Z">
              <w:r>
                <w:rPr>
                  <w:spacing w:val="-6"/>
                  <w:sz w:val="18"/>
                  <w:szCs w:val="18"/>
                </w:rPr>
                <w:t> </w:t>
              </w:r>
            </w:ins>
            <w:ins w:id="574" w:author="Ericsson" w:date="2021-05-05T10:46:00Z">
              <w:r w:rsidRPr="001715B0">
                <w:rPr>
                  <w:spacing w:val="-6"/>
                  <w:sz w:val="18"/>
                  <w:szCs w:val="18"/>
                </w:rPr>
                <w:t>MHz channel</w:t>
              </w:r>
            </w:ins>
          </w:p>
          <w:p w14:paraId="2CE5B5D6" w14:textId="77777777" w:rsidR="00C36E81" w:rsidRPr="001715B0" w:rsidRDefault="00C36E81" w:rsidP="007D2820">
            <w:pPr>
              <w:pStyle w:val="Tabletext"/>
              <w:jc w:val="center"/>
              <w:rPr>
                <w:ins w:id="575" w:author="Ericsson" w:date="2021-05-05T10:46:00Z"/>
                <w:spacing w:val="-6"/>
                <w:sz w:val="18"/>
                <w:szCs w:val="18"/>
              </w:rPr>
            </w:pPr>
            <w:ins w:id="576" w:author="Ericsson" w:date="2021-05-05T10:46:00Z">
              <w:r w:rsidRPr="001715B0">
                <w:rPr>
                  <w:spacing w:val="-6"/>
                  <w:sz w:val="18"/>
                  <w:szCs w:val="18"/>
                </w:rPr>
                <w:t>Up to 907</w:t>
              </w:r>
            </w:ins>
            <w:ins w:id="577" w:author="Fernandez Jimenez, Virginia" w:date="2021-12-02T10:29:00Z">
              <w:r>
                <w:rPr>
                  <w:spacing w:val="-6"/>
                  <w:sz w:val="18"/>
                  <w:szCs w:val="18"/>
                </w:rPr>
                <w:t> </w:t>
              </w:r>
            </w:ins>
            <w:ins w:id="578" w:author="Ericsson" w:date="2021-05-05T10:46:00Z">
              <w:r w:rsidRPr="001715B0">
                <w:rPr>
                  <w:spacing w:val="-6"/>
                  <w:sz w:val="18"/>
                  <w:szCs w:val="18"/>
                </w:rPr>
                <w:t>Mbit/s for 40</w:t>
              </w:r>
            </w:ins>
            <w:ins w:id="579" w:author="Fernandez Jimenez, Virginia" w:date="2021-12-02T10:28:00Z">
              <w:r>
                <w:rPr>
                  <w:spacing w:val="-6"/>
                  <w:sz w:val="18"/>
                  <w:szCs w:val="18"/>
                </w:rPr>
                <w:t> </w:t>
              </w:r>
            </w:ins>
            <w:ins w:id="580" w:author="Ericsson" w:date="2021-05-05T10:46:00Z">
              <w:r w:rsidRPr="001715B0">
                <w:rPr>
                  <w:spacing w:val="-6"/>
                  <w:sz w:val="18"/>
                  <w:szCs w:val="18"/>
                </w:rPr>
                <w:t>MHz channel</w:t>
              </w:r>
            </w:ins>
          </w:p>
          <w:p w14:paraId="037D907D" w14:textId="77777777" w:rsidR="00C36E81" w:rsidRPr="001715B0" w:rsidRDefault="00C36E81" w:rsidP="007D2820">
            <w:pPr>
              <w:pStyle w:val="Tabletext"/>
              <w:jc w:val="center"/>
              <w:rPr>
                <w:ins w:id="581" w:author="Ericsson" w:date="2021-05-05T10:46:00Z"/>
                <w:spacing w:val="-6"/>
                <w:sz w:val="18"/>
                <w:szCs w:val="18"/>
              </w:rPr>
            </w:pPr>
            <w:ins w:id="582" w:author="Ericsson" w:date="2021-05-05T10:46:00Z">
              <w:r w:rsidRPr="001715B0">
                <w:rPr>
                  <w:spacing w:val="-6"/>
                  <w:sz w:val="18"/>
                  <w:szCs w:val="18"/>
                </w:rPr>
                <w:t>Up to 1</w:t>
              </w:r>
            </w:ins>
            <w:ins w:id="583" w:author="Fernandez Jimenez, Virginia" w:date="2021-12-02T10:28:00Z">
              <w:r>
                <w:rPr>
                  <w:spacing w:val="-6"/>
                  <w:sz w:val="18"/>
                  <w:szCs w:val="18"/>
                </w:rPr>
                <w:t> </w:t>
              </w:r>
            </w:ins>
            <w:ins w:id="584" w:author="Ericsson" w:date="2021-05-05T10:46:00Z">
              <w:r w:rsidRPr="001715B0">
                <w:rPr>
                  <w:spacing w:val="-6"/>
                  <w:sz w:val="18"/>
                  <w:szCs w:val="18"/>
                </w:rPr>
                <w:t>386</w:t>
              </w:r>
            </w:ins>
            <w:ins w:id="585" w:author="Fernandez Jimenez, Virginia" w:date="2021-12-02T10:28:00Z">
              <w:r>
                <w:rPr>
                  <w:spacing w:val="-6"/>
                  <w:sz w:val="18"/>
                  <w:szCs w:val="18"/>
                </w:rPr>
                <w:t> </w:t>
              </w:r>
            </w:ins>
            <w:ins w:id="586" w:author="Ericsson" w:date="2021-05-05T10:46:00Z">
              <w:r w:rsidRPr="001715B0">
                <w:rPr>
                  <w:spacing w:val="-6"/>
                  <w:sz w:val="18"/>
                  <w:szCs w:val="18"/>
                </w:rPr>
                <w:t>Mbit/s for 60</w:t>
              </w:r>
            </w:ins>
            <w:ins w:id="587" w:author="Fernandez Jimenez, Virginia" w:date="2021-12-02T10:28:00Z">
              <w:r>
                <w:rPr>
                  <w:spacing w:val="-6"/>
                  <w:sz w:val="18"/>
                  <w:szCs w:val="18"/>
                </w:rPr>
                <w:t> </w:t>
              </w:r>
            </w:ins>
            <w:ins w:id="588" w:author="Ericsson" w:date="2021-05-05T10:46:00Z">
              <w:r w:rsidRPr="001715B0">
                <w:rPr>
                  <w:spacing w:val="-6"/>
                  <w:sz w:val="18"/>
                  <w:szCs w:val="18"/>
                </w:rPr>
                <w:t>MHz channel</w:t>
              </w:r>
            </w:ins>
          </w:p>
          <w:p w14:paraId="031CB24D" w14:textId="77777777" w:rsidR="00C36E81" w:rsidRPr="001715B0" w:rsidRDefault="00C36E81" w:rsidP="007D2820">
            <w:pPr>
              <w:pStyle w:val="Tabletext"/>
              <w:jc w:val="center"/>
              <w:rPr>
                <w:spacing w:val="-6"/>
                <w:sz w:val="16"/>
                <w:szCs w:val="16"/>
              </w:rPr>
            </w:pPr>
            <w:ins w:id="589" w:author="Ericsson" w:date="2021-05-05T10:46:00Z">
              <w:r w:rsidRPr="001715B0">
                <w:rPr>
                  <w:spacing w:val="-6"/>
                  <w:sz w:val="18"/>
                  <w:szCs w:val="18"/>
                </w:rPr>
                <w:t>Up to 1</w:t>
              </w:r>
            </w:ins>
            <w:ins w:id="590" w:author="Fernandez Jimenez, Virginia" w:date="2021-12-02T10:29:00Z">
              <w:r>
                <w:rPr>
                  <w:spacing w:val="-6"/>
                  <w:sz w:val="18"/>
                  <w:szCs w:val="18"/>
                </w:rPr>
                <w:t> </w:t>
              </w:r>
            </w:ins>
            <w:ins w:id="591" w:author="Ericsson" w:date="2021-05-05T10:46:00Z">
              <w:r w:rsidRPr="001715B0">
                <w:rPr>
                  <w:spacing w:val="-6"/>
                  <w:sz w:val="18"/>
                  <w:szCs w:val="18"/>
                </w:rPr>
                <w:t>857</w:t>
              </w:r>
            </w:ins>
            <w:ins w:id="592" w:author="Fernandez Jimenez, Virginia" w:date="2021-12-02T10:29:00Z">
              <w:r>
                <w:rPr>
                  <w:spacing w:val="-6"/>
                  <w:sz w:val="18"/>
                  <w:szCs w:val="18"/>
                </w:rPr>
                <w:t> </w:t>
              </w:r>
            </w:ins>
            <w:ins w:id="593" w:author="Ericsson" w:date="2021-05-05T10:46:00Z">
              <w:r w:rsidRPr="001715B0">
                <w:rPr>
                  <w:spacing w:val="-6"/>
                  <w:sz w:val="18"/>
                  <w:szCs w:val="18"/>
                </w:rPr>
                <w:t>Mbit/s for 80</w:t>
              </w:r>
            </w:ins>
            <w:ins w:id="594" w:author="Fernandez Jimenez, Virginia" w:date="2021-12-02T10:27:00Z">
              <w:r>
                <w:rPr>
                  <w:spacing w:val="-6"/>
                  <w:sz w:val="18"/>
                  <w:szCs w:val="18"/>
                </w:rPr>
                <w:t> </w:t>
              </w:r>
            </w:ins>
            <w:ins w:id="595" w:author="Ericsson" w:date="2021-05-05T10:46:00Z">
              <w:r w:rsidRPr="001715B0">
                <w:rPr>
                  <w:spacing w:val="-6"/>
                  <w:sz w:val="18"/>
                  <w:szCs w:val="18"/>
                </w:rPr>
                <w:t>MHz channel</w:t>
              </w:r>
            </w:ins>
          </w:p>
        </w:tc>
      </w:tr>
    </w:tbl>
    <w:p w14:paraId="7C7B8679" w14:textId="77777777" w:rsidR="00C36E81" w:rsidRDefault="00C36E81" w:rsidP="007D2820"/>
    <w:p w14:paraId="29E2C2F9" w14:textId="77777777" w:rsidR="00C36E81" w:rsidRPr="001715B0" w:rsidRDefault="00C36E81" w:rsidP="007D2820">
      <w:del w:id="596" w:author="Ericsson" w:date="2021-05-05T10:47:00Z">
        <w:r w:rsidRPr="001715B0" w:rsidDel="00D8174C">
          <w:br w:type="page"/>
        </w:r>
      </w:del>
    </w:p>
    <w:p w14:paraId="7B5E9D66" w14:textId="77777777" w:rsidR="00C36E81" w:rsidRPr="001715B0" w:rsidRDefault="00C36E81" w:rsidP="007D2820">
      <w:pPr>
        <w:pStyle w:val="TableNo"/>
        <w:spacing w:before="0"/>
      </w:pPr>
      <w:r w:rsidRPr="001715B0">
        <w:lastRenderedPageBreak/>
        <w:t>TABLE 2</w:t>
      </w:r>
      <w:ins w:id="597" w:author="Author">
        <w:r w:rsidRPr="001715B0">
          <w:t>-1</w:t>
        </w:r>
      </w:ins>
      <w:r w:rsidRPr="001715B0">
        <w:t xml:space="preserve"> (</w:t>
      </w:r>
      <w:r w:rsidRPr="001715B0">
        <w:rPr>
          <w:i/>
          <w:iCs/>
          <w:caps w:val="0"/>
        </w:rPr>
        <w:t>continued</w:t>
      </w:r>
      <w:r w:rsidRPr="001715B0">
        <w:t>)</w:t>
      </w:r>
    </w:p>
    <w:tbl>
      <w:tblPr>
        <w:tblW w:w="15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287"/>
        <w:gridCol w:w="1243"/>
        <w:gridCol w:w="44"/>
        <w:gridCol w:w="1265"/>
        <w:gridCol w:w="1275"/>
        <w:gridCol w:w="1407"/>
        <w:gridCol w:w="1281"/>
        <w:gridCol w:w="116"/>
        <w:gridCol w:w="1155"/>
        <w:gridCol w:w="1423"/>
        <w:gridCol w:w="148"/>
        <w:gridCol w:w="1130"/>
        <w:gridCol w:w="1278"/>
        <w:gridCol w:w="1271"/>
      </w:tblGrid>
      <w:tr w:rsidR="00C36E81" w:rsidRPr="001715B0" w14:paraId="0FE4D06D" w14:textId="77777777" w:rsidTr="007D2820">
        <w:trPr>
          <w:trHeight w:val="20"/>
          <w:tblHeader/>
          <w:jc w:val="center"/>
        </w:trPr>
        <w:tc>
          <w:tcPr>
            <w:tcW w:w="449" w:type="pct"/>
            <w:tcMar>
              <w:left w:w="115" w:type="dxa"/>
            </w:tcMar>
          </w:tcPr>
          <w:p w14:paraId="77C9552D" w14:textId="77777777" w:rsidR="00C36E81" w:rsidRPr="001715B0" w:rsidRDefault="00C36E81" w:rsidP="007D2820">
            <w:pPr>
              <w:pStyle w:val="Tablehead"/>
              <w:spacing w:before="40" w:after="40"/>
              <w:ind w:left="-57" w:right="-57"/>
              <w:rPr>
                <w:rFonts w:ascii="Times New Roman" w:hAnsi="Times New Roman" w:cs="Times New Roman"/>
                <w:b w:val="0"/>
                <w:bCs/>
                <w:spacing w:val="-6"/>
                <w:sz w:val="18"/>
                <w:szCs w:val="18"/>
              </w:rPr>
            </w:pPr>
            <w:r w:rsidRPr="001715B0">
              <w:rPr>
                <w:spacing w:val="-6"/>
                <w:sz w:val="18"/>
                <w:szCs w:val="18"/>
              </w:rPr>
              <w:t>Characteristics</w:t>
            </w:r>
          </w:p>
        </w:tc>
        <w:tc>
          <w:tcPr>
            <w:tcW w:w="409" w:type="pct"/>
            <w:tcMar>
              <w:left w:w="115" w:type="dxa"/>
            </w:tcMar>
          </w:tcPr>
          <w:p w14:paraId="01D59AC2"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20</w:t>
            </w:r>
            <w:ins w:id="598" w:author="Stanley, Dorothy" w:date="2021-05-04T12:04:00Z">
              <w:r w:rsidRPr="001715B0">
                <w:rPr>
                  <w:spacing w:val="-6"/>
                  <w:sz w:val="18"/>
                  <w:szCs w:val="18"/>
                </w:rPr>
                <w:t>20</w:t>
              </w:r>
            </w:ins>
            <w:del w:id="599" w:author="Stanley, Dorothy" w:date="2021-05-04T12:04:00Z">
              <w:r w:rsidRPr="001715B0" w:rsidDel="00E53713">
                <w:rPr>
                  <w:spacing w:val="-6"/>
                  <w:sz w:val="18"/>
                  <w:szCs w:val="18"/>
                </w:rPr>
                <w:delText>1</w:delText>
              </w:r>
            </w:del>
            <w:del w:id="600" w:author="Author">
              <w:r w:rsidRPr="001715B0" w:rsidDel="00430D82">
                <w:rPr>
                  <w:spacing w:val="-6"/>
                  <w:sz w:val="18"/>
                  <w:szCs w:val="18"/>
                </w:rPr>
                <w:delText>2</w:delText>
              </w:r>
            </w:del>
            <w:r w:rsidRPr="001715B0">
              <w:rPr>
                <w:spacing w:val="-6"/>
                <w:sz w:val="18"/>
                <w:szCs w:val="18"/>
              </w:rPr>
              <w:br/>
              <w:t>(Clause 1</w:t>
            </w:r>
            <w:ins w:id="601" w:author="Author">
              <w:r w:rsidRPr="001715B0">
                <w:rPr>
                  <w:spacing w:val="-6"/>
                  <w:sz w:val="18"/>
                  <w:szCs w:val="18"/>
                </w:rPr>
                <w:t>6</w:t>
              </w:r>
            </w:ins>
            <w:del w:id="602" w:author="Author">
              <w:r w:rsidRPr="001715B0" w:rsidDel="00670AC9">
                <w:rPr>
                  <w:spacing w:val="-6"/>
                  <w:sz w:val="18"/>
                  <w:szCs w:val="18"/>
                </w:rPr>
                <w:delText>7</w:delText>
              </w:r>
            </w:del>
            <w:r w:rsidRPr="001715B0">
              <w:rPr>
                <w:spacing w:val="-6"/>
                <w:sz w:val="18"/>
                <w:szCs w:val="18"/>
              </w:rPr>
              <w:t>, commonly known</w:t>
            </w:r>
            <w:r w:rsidRPr="001715B0">
              <w:rPr>
                <w:spacing w:val="-6"/>
                <w:sz w:val="18"/>
                <w:szCs w:val="18"/>
              </w:rPr>
              <w:br/>
              <w:t>as 802.11b)</w:t>
            </w:r>
          </w:p>
        </w:tc>
        <w:tc>
          <w:tcPr>
            <w:tcW w:w="395" w:type="pct"/>
            <w:tcMar>
              <w:left w:w="115" w:type="dxa"/>
            </w:tcMar>
          </w:tcPr>
          <w:p w14:paraId="7A9EBE3E"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3" w:author="Stanley, Dorothy" w:date="2021-05-04T12:05:00Z">
              <w:r w:rsidRPr="001715B0">
                <w:rPr>
                  <w:spacing w:val="-6"/>
                  <w:sz w:val="18"/>
                  <w:szCs w:val="18"/>
                </w:rPr>
                <w:t>2020</w:t>
              </w:r>
            </w:ins>
            <w:del w:id="604" w:author="Author">
              <w:r w:rsidRPr="001715B0" w:rsidDel="00430D82">
                <w:rPr>
                  <w:spacing w:val="-6"/>
                  <w:sz w:val="18"/>
                  <w:szCs w:val="18"/>
                </w:rPr>
                <w:delText>2012</w:delText>
              </w:r>
            </w:del>
            <w:r w:rsidRPr="001715B0">
              <w:rPr>
                <w:spacing w:val="-6"/>
                <w:sz w:val="18"/>
                <w:szCs w:val="18"/>
              </w:rPr>
              <w:br/>
              <w:t>(Clause 1</w:t>
            </w:r>
            <w:ins w:id="605" w:author="Author">
              <w:r w:rsidRPr="001715B0">
                <w:rPr>
                  <w:spacing w:val="-6"/>
                  <w:sz w:val="18"/>
                  <w:szCs w:val="18"/>
                </w:rPr>
                <w:t>7</w:t>
              </w:r>
            </w:ins>
            <w:del w:id="606" w:author="Author">
              <w:r w:rsidRPr="001715B0" w:rsidDel="00670AC9">
                <w:rPr>
                  <w:spacing w:val="-6"/>
                  <w:sz w:val="18"/>
                  <w:szCs w:val="18"/>
                </w:rPr>
                <w:delText>8</w:delText>
              </w:r>
            </w:del>
            <w:r w:rsidRPr="001715B0">
              <w:rPr>
                <w:spacing w:val="-6"/>
                <w:sz w:val="18"/>
                <w:szCs w:val="18"/>
              </w:rPr>
              <w:t>, commonly known</w:t>
            </w:r>
            <w:r w:rsidRPr="001715B0">
              <w:rPr>
                <w:spacing w:val="-6"/>
                <w:sz w:val="18"/>
                <w:szCs w:val="18"/>
              </w:rPr>
              <w:br/>
              <w:t>as 802.11a</w:t>
            </w:r>
            <w:r w:rsidRPr="001715B0">
              <w:rPr>
                <w:spacing w:val="-6"/>
                <w:sz w:val="18"/>
                <w:szCs w:val="18"/>
                <w:vertAlign w:val="superscript"/>
              </w:rPr>
              <w:t>(1)</w:t>
            </w:r>
            <w:r w:rsidRPr="001715B0">
              <w:rPr>
                <w:spacing w:val="-6"/>
                <w:sz w:val="18"/>
                <w:szCs w:val="18"/>
              </w:rPr>
              <w:t>)</w:t>
            </w:r>
          </w:p>
        </w:tc>
        <w:tc>
          <w:tcPr>
            <w:tcW w:w="416" w:type="pct"/>
            <w:gridSpan w:val="2"/>
            <w:tcMar>
              <w:left w:w="115" w:type="dxa"/>
            </w:tcMar>
          </w:tcPr>
          <w:p w14:paraId="36F55274"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07" w:author="Stanley, Dorothy" w:date="2021-05-04T12:05:00Z">
              <w:r w:rsidRPr="001715B0">
                <w:rPr>
                  <w:spacing w:val="-6"/>
                  <w:sz w:val="18"/>
                  <w:szCs w:val="18"/>
                </w:rPr>
                <w:t>2020</w:t>
              </w:r>
            </w:ins>
            <w:del w:id="608" w:author="Author">
              <w:r w:rsidRPr="001715B0" w:rsidDel="00430D82">
                <w:rPr>
                  <w:spacing w:val="-6"/>
                  <w:sz w:val="18"/>
                  <w:szCs w:val="18"/>
                </w:rPr>
                <w:delText>2012</w:delText>
              </w:r>
            </w:del>
            <w:r w:rsidRPr="001715B0">
              <w:rPr>
                <w:spacing w:val="-6"/>
                <w:sz w:val="18"/>
                <w:szCs w:val="18"/>
              </w:rPr>
              <w:br/>
              <w:t>(Clause 1</w:t>
            </w:r>
            <w:ins w:id="609" w:author="Author">
              <w:r w:rsidRPr="001715B0">
                <w:rPr>
                  <w:spacing w:val="-6"/>
                  <w:sz w:val="18"/>
                  <w:szCs w:val="18"/>
                </w:rPr>
                <w:t>8</w:t>
              </w:r>
            </w:ins>
            <w:del w:id="610" w:author="Author">
              <w:r w:rsidRPr="001715B0" w:rsidDel="00670AC9">
                <w:rPr>
                  <w:spacing w:val="-6"/>
                  <w:sz w:val="18"/>
                  <w:szCs w:val="18"/>
                </w:rPr>
                <w:delText>9</w:delText>
              </w:r>
            </w:del>
            <w:r w:rsidRPr="001715B0">
              <w:rPr>
                <w:spacing w:val="-6"/>
                <w:sz w:val="18"/>
                <w:szCs w:val="18"/>
              </w:rPr>
              <w:t>, commonly known as 802.11g</w:t>
            </w:r>
            <w:r w:rsidRPr="001715B0">
              <w:rPr>
                <w:spacing w:val="-6"/>
                <w:sz w:val="18"/>
                <w:szCs w:val="18"/>
                <w:vertAlign w:val="superscript"/>
              </w:rPr>
              <w:t>(1)</w:t>
            </w:r>
            <w:r w:rsidRPr="001715B0">
              <w:rPr>
                <w:spacing w:val="-6"/>
                <w:sz w:val="18"/>
                <w:szCs w:val="18"/>
              </w:rPr>
              <w:t>)</w:t>
            </w:r>
          </w:p>
        </w:tc>
        <w:tc>
          <w:tcPr>
            <w:tcW w:w="405" w:type="pct"/>
          </w:tcPr>
          <w:p w14:paraId="7C68F55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1" w:author="Stanley, Dorothy" w:date="2021-05-04T12:05:00Z">
              <w:r w:rsidRPr="001715B0">
                <w:rPr>
                  <w:spacing w:val="-6"/>
                  <w:sz w:val="18"/>
                  <w:szCs w:val="18"/>
                </w:rPr>
                <w:t>2020</w:t>
              </w:r>
            </w:ins>
            <w:del w:id="612" w:author="Author">
              <w:r w:rsidRPr="001715B0" w:rsidDel="00430D82">
                <w:rPr>
                  <w:spacing w:val="-6"/>
                  <w:sz w:val="18"/>
                  <w:szCs w:val="18"/>
                </w:rPr>
                <w:delText>2012</w:delText>
              </w:r>
            </w:del>
            <w:r w:rsidRPr="001715B0">
              <w:rPr>
                <w:spacing w:val="-6"/>
                <w:sz w:val="18"/>
                <w:szCs w:val="18"/>
              </w:rPr>
              <w:br/>
              <w:t>(Clause 1</w:t>
            </w:r>
            <w:ins w:id="613" w:author="Author">
              <w:r w:rsidRPr="001715B0">
                <w:rPr>
                  <w:spacing w:val="-6"/>
                  <w:sz w:val="18"/>
                  <w:szCs w:val="18"/>
                </w:rPr>
                <w:t>7</w:t>
              </w:r>
            </w:ins>
            <w:del w:id="614" w:author="Author">
              <w:r w:rsidRPr="001715B0" w:rsidDel="00670AC9">
                <w:rPr>
                  <w:spacing w:val="-6"/>
                  <w:sz w:val="18"/>
                  <w:szCs w:val="18"/>
                </w:rPr>
                <w:delText>8</w:delText>
              </w:r>
            </w:del>
            <w:r w:rsidRPr="001715B0">
              <w:rPr>
                <w:spacing w:val="-6"/>
                <w:sz w:val="18"/>
                <w:szCs w:val="18"/>
              </w:rPr>
              <w:t xml:space="preserve">, </w:t>
            </w:r>
            <w:r w:rsidRPr="001715B0">
              <w:rPr>
                <w:spacing w:val="-6"/>
                <w:sz w:val="18"/>
                <w:szCs w:val="18"/>
              </w:rPr>
              <w:br/>
              <w:t>Annex D and Annex E, commonly known as 802.11j)</w:t>
            </w:r>
          </w:p>
        </w:tc>
        <w:tc>
          <w:tcPr>
            <w:tcW w:w="447" w:type="pct"/>
          </w:tcPr>
          <w:p w14:paraId="61991C90"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 xml:space="preserve">IEEE </w:t>
            </w:r>
            <w:r w:rsidRPr="001715B0">
              <w:rPr>
                <w:spacing w:val="-6"/>
                <w:sz w:val="18"/>
                <w:szCs w:val="18"/>
                <w:lang w:eastAsia="zh-CN"/>
              </w:rPr>
              <w:t xml:space="preserve">Std </w:t>
            </w:r>
            <w:r w:rsidRPr="001715B0">
              <w:rPr>
                <w:spacing w:val="-6"/>
                <w:sz w:val="18"/>
                <w:szCs w:val="18"/>
              </w:rPr>
              <w:t>802.11-</w:t>
            </w:r>
            <w:ins w:id="615" w:author="Stanley, Dorothy" w:date="2021-05-04T12:05:00Z">
              <w:r w:rsidRPr="001715B0">
                <w:rPr>
                  <w:spacing w:val="-6"/>
                  <w:sz w:val="18"/>
                  <w:szCs w:val="18"/>
                </w:rPr>
                <w:t>2020</w:t>
              </w:r>
            </w:ins>
            <w:del w:id="616" w:author="Author">
              <w:r w:rsidRPr="001715B0" w:rsidDel="00430D82">
                <w:rPr>
                  <w:spacing w:val="-6"/>
                  <w:sz w:val="18"/>
                  <w:szCs w:val="18"/>
                </w:rPr>
                <w:delText>2012</w:delText>
              </w:r>
            </w:del>
            <w:r w:rsidRPr="001715B0">
              <w:rPr>
                <w:spacing w:val="-6"/>
                <w:sz w:val="18"/>
                <w:szCs w:val="18"/>
                <w:lang w:eastAsia="zh-CN"/>
              </w:rPr>
              <w:br/>
            </w:r>
            <w:r w:rsidRPr="001715B0">
              <w:rPr>
                <w:bCs/>
                <w:spacing w:val="-6"/>
                <w:sz w:val="18"/>
                <w:szCs w:val="18"/>
              </w:rPr>
              <w:t xml:space="preserve">(Clause </w:t>
            </w:r>
            <w:ins w:id="617" w:author="Author">
              <w:r w:rsidRPr="001715B0">
                <w:rPr>
                  <w:bCs/>
                  <w:spacing w:val="-6"/>
                  <w:sz w:val="18"/>
                  <w:szCs w:val="18"/>
                </w:rPr>
                <w:t>19</w:t>
              </w:r>
            </w:ins>
            <w:del w:id="618" w:author="Author">
              <w:r w:rsidRPr="001715B0" w:rsidDel="00670AC9">
                <w:rPr>
                  <w:bCs/>
                  <w:spacing w:val="-6"/>
                  <w:sz w:val="18"/>
                  <w:szCs w:val="18"/>
                </w:rPr>
                <w:delText>20</w:delText>
              </w:r>
            </w:del>
            <w:r w:rsidRPr="001715B0">
              <w:rPr>
                <w:bCs/>
                <w:spacing w:val="-6"/>
                <w:sz w:val="18"/>
                <w:szCs w:val="18"/>
              </w:rPr>
              <w:t>, commonly known as 802.11n)</w:t>
            </w:r>
          </w:p>
        </w:tc>
        <w:tc>
          <w:tcPr>
            <w:tcW w:w="407" w:type="pct"/>
          </w:tcPr>
          <w:p w14:paraId="49E9BA38" w14:textId="77777777" w:rsidR="00C36E81" w:rsidRPr="001715B0" w:rsidRDefault="00C36E81" w:rsidP="007D2820">
            <w:pPr>
              <w:pStyle w:val="Tablehead"/>
              <w:spacing w:before="40" w:after="40"/>
              <w:ind w:left="-57" w:right="-57"/>
              <w:rPr>
                <w:spacing w:val="-6"/>
                <w:sz w:val="18"/>
                <w:szCs w:val="18"/>
              </w:rPr>
            </w:pPr>
            <w:r w:rsidRPr="001715B0">
              <w:rPr>
                <w:spacing w:val="-6"/>
                <w:sz w:val="18"/>
                <w:szCs w:val="18"/>
              </w:rPr>
              <w:t>IEEE Std 802.11</w:t>
            </w:r>
            <w:ins w:id="619" w:author="Stanley, Dorothy" w:date="2021-05-04T12:05:00Z">
              <w:r w:rsidRPr="001715B0">
                <w:rPr>
                  <w:spacing w:val="-6"/>
                  <w:sz w:val="18"/>
                  <w:szCs w:val="18"/>
                </w:rPr>
                <w:t>-2020</w:t>
              </w:r>
            </w:ins>
            <w:del w:id="620" w:author="Author">
              <w:r w:rsidRPr="001715B0" w:rsidDel="00430D82">
                <w:rPr>
                  <w:spacing w:val="-6"/>
                  <w:sz w:val="18"/>
                  <w:szCs w:val="18"/>
                </w:rPr>
                <w:delText>ad</w:delText>
              </w:r>
            </w:del>
            <w:r w:rsidRPr="001715B0">
              <w:rPr>
                <w:spacing w:val="-6"/>
                <w:sz w:val="18"/>
                <w:szCs w:val="18"/>
              </w:rPr>
              <w:t>-</w:t>
            </w:r>
            <w:del w:id="621" w:author="Author">
              <w:r w:rsidRPr="001715B0" w:rsidDel="00430D82">
                <w:rPr>
                  <w:spacing w:val="-6"/>
                  <w:sz w:val="18"/>
                  <w:szCs w:val="18"/>
                </w:rPr>
                <w:delText>2012</w:delText>
              </w:r>
            </w:del>
            <w:ins w:id="622" w:author="Author">
              <w:r w:rsidRPr="001715B0">
                <w:rPr>
                  <w:spacing w:val="-6"/>
                  <w:sz w:val="18"/>
                  <w:szCs w:val="18"/>
                </w:rPr>
                <w:t xml:space="preserve"> (Clause 20, commonly known</w:t>
              </w:r>
              <w:r w:rsidRPr="001715B0">
                <w:rPr>
                  <w:spacing w:val="-6"/>
                  <w:sz w:val="18"/>
                  <w:szCs w:val="18"/>
                </w:rPr>
                <w:br/>
                <w:t>as 802.11ad)</w:t>
              </w:r>
            </w:ins>
          </w:p>
        </w:tc>
        <w:tc>
          <w:tcPr>
            <w:tcW w:w="404" w:type="pct"/>
            <w:gridSpan w:val="2"/>
          </w:tcPr>
          <w:p w14:paraId="2699E47D" w14:textId="77777777" w:rsidR="00C36E81" w:rsidRPr="001715B0" w:rsidRDefault="00C36E81" w:rsidP="007D2820">
            <w:pPr>
              <w:pStyle w:val="Tablehead"/>
              <w:spacing w:before="40" w:after="40"/>
              <w:ind w:left="-57" w:right="-57"/>
              <w:rPr>
                <w:spacing w:val="-6"/>
                <w:sz w:val="18"/>
                <w:szCs w:val="18"/>
              </w:rPr>
            </w:pPr>
            <w:ins w:id="623" w:author="Author">
              <w:r w:rsidRPr="001715B0">
                <w:rPr>
                  <w:spacing w:val="-6"/>
                  <w:sz w:val="18"/>
                  <w:szCs w:val="18"/>
                </w:rPr>
                <w:t>IEEE Std 802.11-</w:t>
              </w:r>
            </w:ins>
            <w:ins w:id="624" w:author="Stanley, Dorothy" w:date="2021-05-04T12:08:00Z">
              <w:r w:rsidRPr="001715B0">
                <w:rPr>
                  <w:spacing w:val="-6"/>
                  <w:sz w:val="18"/>
                  <w:szCs w:val="18"/>
                </w:rPr>
                <w:t>2020</w:t>
              </w:r>
            </w:ins>
            <w:ins w:id="625" w:author="Author">
              <w:r w:rsidRPr="001715B0">
                <w:rPr>
                  <w:spacing w:val="-6"/>
                  <w:sz w:val="18"/>
                  <w:szCs w:val="18"/>
                </w:rPr>
                <w:br/>
                <w:t>(Clause 21, commonly known</w:t>
              </w:r>
              <w:r w:rsidRPr="001715B0">
                <w:rPr>
                  <w:spacing w:val="-6"/>
                  <w:sz w:val="18"/>
                  <w:szCs w:val="18"/>
                </w:rPr>
                <w:br/>
                <w:t>as 802.11ac)</w:t>
              </w:r>
            </w:ins>
            <w:del w:id="626" w:author="Author">
              <w:r w:rsidRPr="001715B0" w:rsidDel="001A5389">
                <w:rPr>
                  <w:spacing w:val="-6"/>
                  <w:sz w:val="18"/>
                  <w:szCs w:val="18"/>
                </w:rPr>
                <w:delText>ETSI</w:delText>
              </w:r>
              <w:r w:rsidRPr="001715B0" w:rsidDel="001A5389">
                <w:rPr>
                  <w:spacing w:val="-6"/>
                  <w:sz w:val="18"/>
                  <w:szCs w:val="18"/>
                </w:rPr>
                <w:br/>
                <w:delText>EN 300 328</w:delText>
              </w:r>
            </w:del>
          </w:p>
        </w:tc>
        <w:tc>
          <w:tcPr>
            <w:tcW w:w="452" w:type="pct"/>
            <w:tcMar>
              <w:left w:w="115" w:type="dxa"/>
            </w:tcMar>
          </w:tcPr>
          <w:p w14:paraId="78DF69B2" w14:textId="77777777" w:rsidR="00C36E81" w:rsidRPr="001715B0" w:rsidRDefault="00C36E81" w:rsidP="007D2820">
            <w:pPr>
              <w:pStyle w:val="Tablehead"/>
              <w:spacing w:before="40" w:after="40"/>
              <w:ind w:left="-57" w:right="-57"/>
              <w:rPr>
                <w:ins w:id="627" w:author="Stanley, Dorothy" w:date="2021-05-04T12:09:00Z"/>
                <w:spacing w:val="-6"/>
                <w:sz w:val="18"/>
                <w:szCs w:val="18"/>
              </w:rPr>
            </w:pPr>
            <w:ins w:id="628" w:author="Author">
              <w:r w:rsidRPr="001715B0">
                <w:rPr>
                  <w:spacing w:val="-6"/>
                  <w:sz w:val="18"/>
                  <w:szCs w:val="18"/>
                </w:rPr>
                <w:t>IEEE Std 802.11</w:t>
              </w:r>
            </w:ins>
            <w:ins w:id="629" w:author="Stanley, Dorothy" w:date="2021-05-04T12:08:00Z">
              <w:r w:rsidRPr="001715B0">
                <w:rPr>
                  <w:spacing w:val="-6"/>
                  <w:sz w:val="18"/>
                  <w:szCs w:val="18"/>
                </w:rPr>
                <w:t>-2020</w:t>
              </w:r>
            </w:ins>
          </w:p>
          <w:p w14:paraId="2DE6CD26" w14:textId="77777777" w:rsidR="00C36E81" w:rsidRPr="001715B0" w:rsidRDefault="00C36E81" w:rsidP="007D2820">
            <w:pPr>
              <w:pStyle w:val="Tablehead"/>
              <w:spacing w:before="40" w:after="40"/>
              <w:ind w:left="-57" w:right="-57"/>
              <w:rPr>
                <w:spacing w:val="-6"/>
                <w:sz w:val="18"/>
                <w:szCs w:val="18"/>
              </w:rPr>
            </w:pPr>
            <w:ins w:id="630" w:author="Stanley, Dorothy" w:date="2021-05-04T12:09:00Z">
              <w:r w:rsidRPr="001715B0">
                <w:rPr>
                  <w:spacing w:val="-6"/>
                  <w:sz w:val="18"/>
                  <w:szCs w:val="18"/>
                </w:rPr>
                <w:t>(Clause 23, commonly known</w:t>
              </w:r>
              <w:r w:rsidRPr="001715B0">
                <w:rPr>
                  <w:spacing w:val="-6"/>
                  <w:sz w:val="18"/>
                  <w:szCs w:val="18"/>
                </w:rPr>
                <w:br/>
                <w:t>as 802.11ah)</w:t>
              </w:r>
            </w:ins>
            <w:ins w:id="631" w:author="Author">
              <w:del w:id="632" w:author="Stanley, Dorothy" w:date="2021-05-04T12:08:00Z">
                <w:r w:rsidRPr="001715B0" w:rsidDel="00E53713">
                  <w:rPr>
                    <w:spacing w:val="-6"/>
                    <w:sz w:val="18"/>
                    <w:szCs w:val="18"/>
                  </w:rPr>
                  <w:br/>
                </w:r>
              </w:del>
            </w:ins>
            <w:del w:id="633" w:author="Author">
              <w:r w:rsidRPr="001715B0" w:rsidDel="001A5389">
                <w:rPr>
                  <w:spacing w:val="-6"/>
                  <w:sz w:val="18"/>
                  <w:szCs w:val="18"/>
                </w:rPr>
                <w:delText xml:space="preserve">ETSI </w:delText>
              </w:r>
              <w:r w:rsidRPr="001715B0" w:rsidDel="001A5389">
                <w:rPr>
                  <w:spacing w:val="-6"/>
                  <w:sz w:val="18"/>
                  <w:szCs w:val="18"/>
                </w:rPr>
                <w:br/>
                <w:delText>EN 301 893</w:delText>
              </w:r>
            </w:del>
          </w:p>
        </w:tc>
        <w:tc>
          <w:tcPr>
            <w:tcW w:w="406" w:type="pct"/>
            <w:gridSpan w:val="2"/>
            <w:tcMar>
              <w:left w:w="115" w:type="dxa"/>
            </w:tcMar>
          </w:tcPr>
          <w:p w14:paraId="0A58EB79" w14:textId="77777777" w:rsidR="00C36E81" w:rsidRPr="001715B0" w:rsidRDefault="00C36E81" w:rsidP="007D2820">
            <w:pPr>
              <w:pStyle w:val="Tablehead"/>
              <w:spacing w:before="40" w:after="40"/>
              <w:ind w:left="-57" w:right="-57"/>
              <w:rPr>
                <w:spacing w:val="-6"/>
                <w:sz w:val="18"/>
                <w:szCs w:val="18"/>
                <w:lang w:eastAsia="ja-JP"/>
              </w:rPr>
            </w:pPr>
            <w:ins w:id="634" w:author="Stanley, Dorothy" w:date="2021-05-04T12:12:00Z">
              <w:r w:rsidRPr="001715B0">
                <w:rPr>
                  <w:b w:val="0"/>
                  <w:sz w:val="18"/>
                  <w:szCs w:val="18"/>
                </w:rPr>
                <w:t>IEEE Std 802.11ax-2021</w:t>
              </w:r>
            </w:ins>
            <w:ins w:id="635" w:author="Author">
              <w:r w:rsidRPr="001715B0">
                <w:rPr>
                  <w:spacing w:val="-6"/>
                  <w:sz w:val="18"/>
                  <w:szCs w:val="18"/>
                </w:rPr>
                <w:t xml:space="preserve"> </w:t>
              </w:r>
            </w:ins>
            <w:ins w:id="636" w:author="Stanley, Dorothy" w:date="2021-05-04T12:12:00Z">
              <w:r w:rsidRPr="001715B0">
                <w:rPr>
                  <w:spacing w:val="-6"/>
                  <w:sz w:val="18"/>
                  <w:szCs w:val="18"/>
                </w:rPr>
                <w:t xml:space="preserve">  </w:t>
              </w:r>
            </w:ins>
            <w:del w:id="637" w:author="Author">
              <w:r w:rsidRPr="001715B0" w:rsidDel="001A5389">
                <w:rPr>
                  <w:spacing w:val="-6"/>
                  <w:sz w:val="18"/>
                  <w:szCs w:val="18"/>
                  <w:lang w:eastAsia="ja-JP"/>
                </w:rPr>
                <w:delText>ARIB</w:delText>
              </w:r>
              <w:r w:rsidRPr="001715B0" w:rsidDel="001A5389">
                <w:rPr>
                  <w:spacing w:val="-6"/>
                  <w:sz w:val="18"/>
                  <w:szCs w:val="18"/>
                  <w:lang w:eastAsia="ja-JP"/>
                </w:rPr>
                <w:br/>
                <w:delText>HiSWANa,</w:delText>
              </w:r>
              <w:r w:rsidRPr="001715B0" w:rsidDel="001A5389">
                <w:rPr>
                  <w:spacing w:val="-6"/>
                  <w:sz w:val="18"/>
                  <w:szCs w:val="18"/>
                  <w:lang w:eastAsia="ja-JP"/>
                </w:rPr>
                <w:br/>
              </w:r>
              <w:r w:rsidRPr="001715B0" w:rsidDel="001A5389">
                <w:rPr>
                  <w:spacing w:val="-6"/>
                  <w:sz w:val="18"/>
                  <w:szCs w:val="18"/>
                  <w:vertAlign w:val="superscript"/>
                </w:rPr>
                <w:delText>(1)</w:delText>
              </w:r>
            </w:del>
          </w:p>
        </w:tc>
        <w:tc>
          <w:tcPr>
            <w:tcW w:w="406" w:type="pct"/>
          </w:tcPr>
          <w:p w14:paraId="104E2B12" w14:textId="77777777" w:rsidR="00C36E81" w:rsidRPr="001715B0" w:rsidRDefault="00C36E81" w:rsidP="007D2820">
            <w:pPr>
              <w:pStyle w:val="Tablehead"/>
              <w:spacing w:before="40" w:after="40"/>
              <w:ind w:left="-57" w:right="-57"/>
              <w:rPr>
                <w:spacing w:val="-6"/>
                <w:sz w:val="18"/>
                <w:szCs w:val="18"/>
                <w:lang w:eastAsia="ja-JP"/>
              </w:rPr>
            </w:pPr>
            <w:ins w:id="638" w:author="Author">
              <w:r w:rsidRPr="001715B0">
                <w:rPr>
                  <w:spacing w:val="-6"/>
                  <w:sz w:val="18"/>
                  <w:szCs w:val="18"/>
                </w:rPr>
                <w:t xml:space="preserve">IEEE Std 802.11ay-2021  </w:t>
              </w:r>
            </w:ins>
            <w:del w:id="639" w:author="Author">
              <w:r w:rsidRPr="001715B0" w:rsidDel="001A5389">
                <w:rPr>
                  <w:spacing w:val="-6"/>
                  <w:sz w:val="18"/>
                  <w:szCs w:val="18"/>
                  <w:lang w:eastAsia="ja-JP"/>
                </w:rPr>
                <w:delText>ETSI EN 302 567</w:delText>
              </w:r>
            </w:del>
          </w:p>
        </w:tc>
        <w:tc>
          <w:tcPr>
            <w:tcW w:w="404" w:type="pct"/>
          </w:tcPr>
          <w:p w14:paraId="21D7082A" w14:textId="77777777" w:rsidR="00C36E81" w:rsidRPr="001715B0" w:rsidRDefault="00C36E81" w:rsidP="007D2820">
            <w:pPr>
              <w:pStyle w:val="Tablehead"/>
              <w:spacing w:before="40" w:after="40"/>
              <w:ind w:left="-57" w:right="-57"/>
              <w:rPr>
                <w:ins w:id="640" w:author="Ericsson" w:date="2021-05-05T10:49:00Z"/>
                <w:spacing w:val="-6"/>
                <w:sz w:val="18"/>
                <w:szCs w:val="18"/>
                <w:lang w:eastAsia="ja-JP"/>
              </w:rPr>
            </w:pPr>
            <w:ins w:id="641" w:author="Ericsson" w:date="2021-05-05T10:49:00Z">
              <w:r w:rsidRPr="001715B0">
                <w:rPr>
                  <w:spacing w:val="-6"/>
                  <w:sz w:val="18"/>
                  <w:szCs w:val="18"/>
                  <w:lang w:eastAsia="ja-JP"/>
                </w:rPr>
                <w:t>ATIS RLAN</w:t>
              </w:r>
            </w:ins>
          </w:p>
          <w:p w14:paraId="5160F6B1" w14:textId="77777777" w:rsidR="00C36E81" w:rsidRPr="001715B0" w:rsidRDefault="00C36E81" w:rsidP="007D2820">
            <w:pPr>
              <w:pStyle w:val="Tablehead"/>
              <w:spacing w:before="40" w:after="40"/>
              <w:ind w:left="-57" w:right="-57"/>
              <w:rPr>
                <w:spacing w:val="-6"/>
                <w:sz w:val="18"/>
                <w:szCs w:val="18"/>
              </w:rPr>
            </w:pPr>
            <w:ins w:id="642" w:author="Ericsson" w:date="2021-05-05T10:49:00Z">
              <w:r w:rsidRPr="001715B0">
                <w:rPr>
                  <w:spacing w:val="-6"/>
                  <w:sz w:val="18"/>
                  <w:szCs w:val="18"/>
                  <w:vertAlign w:val="superscript"/>
                </w:rPr>
                <w:t>(*)</w:t>
              </w:r>
            </w:ins>
          </w:p>
        </w:tc>
      </w:tr>
      <w:tr w:rsidR="00C36E81" w:rsidRPr="001715B0" w14:paraId="1269F107" w14:textId="77777777" w:rsidTr="007D2820">
        <w:trPr>
          <w:cantSplit/>
          <w:trHeight w:val="20"/>
          <w:jc w:val="center"/>
        </w:trPr>
        <w:tc>
          <w:tcPr>
            <w:tcW w:w="449" w:type="pct"/>
            <w:tcMar>
              <w:left w:w="115" w:type="dxa"/>
            </w:tcMar>
          </w:tcPr>
          <w:p w14:paraId="581C9D31" w14:textId="77777777" w:rsidR="00C36E81" w:rsidRPr="001715B0" w:rsidRDefault="00C36E81" w:rsidP="007D2820">
            <w:pPr>
              <w:pStyle w:val="Tabletext"/>
              <w:jc w:val="center"/>
              <w:rPr>
                <w:spacing w:val="-6"/>
                <w:sz w:val="18"/>
                <w:szCs w:val="18"/>
              </w:rPr>
            </w:pPr>
            <w:commentRangeStart w:id="643"/>
            <w:commentRangeStart w:id="644"/>
            <w:r w:rsidRPr="001715B0">
              <w:rPr>
                <w:spacing w:val="-6"/>
                <w:sz w:val="18"/>
                <w:szCs w:val="18"/>
              </w:rPr>
              <w:t>Frequency band</w:t>
            </w:r>
          </w:p>
        </w:tc>
        <w:tc>
          <w:tcPr>
            <w:tcW w:w="409" w:type="pct"/>
            <w:tcMar>
              <w:left w:w="115" w:type="dxa"/>
            </w:tcMar>
          </w:tcPr>
          <w:p w14:paraId="5CC75876" w14:textId="77777777" w:rsidR="00C36E81" w:rsidRPr="001715B0" w:rsidRDefault="00C36E81" w:rsidP="007D2820">
            <w:pPr>
              <w:pStyle w:val="Tabletext"/>
              <w:jc w:val="center"/>
              <w:rPr>
                <w:spacing w:val="-6"/>
                <w:sz w:val="18"/>
                <w:szCs w:val="18"/>
              </w:rPr>
            </w:pPr>
            <w:r w:rsidRPr="001715B0">
              <w:rPr>
                <w:spacing w:val="-6"/>
                <w:sz w:val="18"/>
                <w:szCs w:val="18"/>
              </w:rPr>
              <w:t>2</w:t>
            </w:r>
            <w:r w:rsidRPr="001715B0">
              <w:rPr>
                <w:rFonts w:ascii="Tms Rmn" w:hAnsi="Tms Rmn"/>
                <w:spacing w:val="-6"/>
                <w:sz w:val="18"/>
                <w:szCs w:val="18"/>
              </w:rPr>
              <w:t xml:space="preserve"> </w:t>
            </w:r>
            <w:r w:rsidRPr="001715B0">
              <w:rPr>
                <w:spacing w:val="-6"/>
                <w:sz w:val="18"/>
                <w:szCs w:val="18"/>
              </w:rPr>
              <w:t>400-2</w:t>
            </w:r>
            <w:r w:rsidRPr="001715B0">
              <w:rPr>
                <w:rFonts w:ascii="Tms Rmn" w:hAnsi="Tms Rmn"/>
                <w:spacing w:val="-6"/>
                <w:sz w:val="18"/>
                <w:szCs w:val="18"/>
              </w:rPr>
              <w:t xml:space="preserve"> </w:t>
            </w:r>
            <w:r w:rsidRPr="001715B0">
              <w:rPr>
                <w:spacing w:val="-6"/>
                <w:sz w:val="18"/>
                <w:szCs w:val="18"/>
              </w:rPr>
              <w:t>483.5 MHz</w:t>
            </w:r>
          </w:p>
        </w:tc>
        <w:tc>
          <w:tcPr>
            <w:tcW w:w="395" w:type="pct"/>
            <w:tcMar>
              <w:left w:w="115" w:type="dxa"/>
            </w:tcMar>
          </w:tcPr>
          <w:p w14:paraId="669983C7" w14:textId="77777777" w:rsidR="00C36E81" w:rsidRDefault="00C36E81" w:rsidP="007D2820">
            <w:pPr>
              <w:pStyle w:val="Tabletext"/>
              <w:jc w:val="center"/>
              <w:rPr>
                <w:spacing w:val="-6"/>
                <w:sz w:val="18"/>
                <w:szCs w:val="18"/>
              </w:rPr>
            </w:pP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150</w:t>
            </w:r>
            <w:r w:rsidRPr="001715B0">
              <w:rPr>
                <w:spacing w:val="-6"/>
                <w:sz w:val="18"/>
                <w:szCs w:val="18"/>
                <w:lang w:eastAsia="ja-JP"/>
              </w:rPr>
              <w:t>-</w:t>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w:t>
            </w:r>
            <w:r w:rsidRPr="001715B0">
              <w:rPr>
                <w:rFonts w:ascii="Tms Rmn" w:hAnsi="Tms Rmn"/>
                <w:spacing w:val="-6"/>
                <w:sz w:val="18"/>
                <w:szCs w:val="18"/>
              </w:rPr>
              <w:t xml:space="preserve"> </w:t>
            </w:r>
            <w:r w:rsidRPr="001715B0">
              <w:rPr>
                <w:spacing w:val="-6"/>
                <w:sz w:val="18"/>
                <w:szCs w:val="18"/>
              </w:rPr>
              <w:t>250-5</w:t>
            </w:r>
            <w:r w:rsidRPr="001715B0">
              <w:rPr>
                <w:rFonts w:ascii="Tms Rmn" w:hAnsi="Tms Rmn"/>
                <w:spacing w:val="-6"/>
                <w:sz w:val="18"/>
                <w:szCs w:val="18"/>
              </w:rPr>
              <w:t xml:space="preserve"> </w:t>
            </w:r>
            <w:r w:rsidRPr="001715B0">
              <w:rPr>
                <w:spacing w:val="-6"/>
                <w:sz w:val="18"/>
                <w:szCs w:val="18"/>
              </w:rPr>
              <w:t>350 MHz</w:t>
            </w:r>
            <w:del w:id="645" w:author="Stanley, Dorothy" w:date="2022-05-25T07:52:00Z">
              <w:r w:rsidRPr="001715B0" w:rsidDel="00621EDD">
                <w:rPr>
                  <w:spacing w:val="-6"/>
                  <w:sz w:val="18"/>
                  <w:szCs w:val="18"/>
                  <w:vertAlign w:val="superscript"/>
                </w:rPr>
                <w:delText>(3)</w:delText>
              </w:r>
            </w:del>
            <w:ins w:id="646" w:author="Stanley, Dorothy" w:date="2022-05-25T07:52:00Z">
              <w:r>
                <w:rPr>
                  <w:spacing w:val="-6"/>
                  <w:sz w:val="18"/>
                  <w:szCs w:val="18"/>
                </w:rPr>
                <w:t>(#546)</w:t>
              </w:r>
            </w:ins>
            <w:r w:rsidRPr="001715B0">
              <w:rPr>
                <w:spacing w:val="-6"/>
                <w:sz w:val="18"/>
                <w:szCs w:val="18"/>
                <w:vertAlign w:val="superscript"/>
              </w:rPr>
              <w:br/>
            </w:r>
            <w:r w:rsidRPr="001715B0">
              <w:rPr>
                <w:spacing w:val="-6"/>
                <w:sz w:val="18"/>
                <w:szCs w:val="18"/>
              </w:rPr>
              <w:t>5 470-5 725 MHz</w:t>
            </w:r>
            <w:del w:id="647" w:author="Stanley, Dorothy" w:date="2022-05-25T07:53:00Z">
              <w:r w:rsidRPr="001715B0" w:rsidDel="009353AD">
                <w:rPr>
                  <w:spacing w:val="-6"/>
                  <w:sz w:val="18"/>
                  <w:szCs w:val="18"/>
                  <w:vertAlign w:val="superscript"/>
                </w:rPr>
                <w:delText>(3)</w:delText>
              </w:r>
            </w:del>
            <w:ins w:id="648" w:author="Stanley, Dorothy" w:date="2022-05-25T07:52:00Z">
              <w:r>
                <w:rPr>
                  <w:spacing w:val="-6"/>
                  <w:sz w:val="18"/>
                  <w:szCs w:val="18"/>
                </w:rPr>
                <w:t>(#546)</w:t>
              </w:r>
            </w:ins>
            <w:r w:rsidRPr="001715B0">
              <w:rPr>
                <w:spacing w:val="-6"/>
                <w:sz w:val="18"/>
                <w:szCs w:val="18"/>
              </w:rPr>
              <w:br/>
              <w:t>5</w:t>
            </w:r>
            <w:r w:rsidRPr="001715B0">
              <w:rPr>
                <w:rFonts w:ascii="Tms Rmn" w:hAnsi="Tms Rmn"/>
                <w:spacing w:val="-6"/>
                <w:sz w:val="18"/>
                <w:szCs w:val="18"/>
              </w:rPr>
              <w:t xml:space="preserve"> </w:t>
            </w:r>
            <w:r w:rsidRPr="001715B0">
              <w:rPr>
                <w:spacing w:val="-6"/>
                <w:sz w:val="18"/>
                <w:szCs w:val="18"/>
              </w:rPr>
              <w:t>725-5</w:t>
            </w:r>
            <w:r w:rsidRPr="001715B0">
              <w:rPr>
                <w:rFonts w:ascii="Tms Rmn" w:hAnsi="Tms Rmn"/>
                <w:spacing w:val="-6"/>
                <w:sz w:val="18"/>
                <w:szCs w:val="18"/>
              </w:rPr>
              <w:t xml:space="preserve"> </w:t>
            </w:r>
            <w:r w:rsidRPr="001715B0">
              <w:rPr>
                <w:spacing w:val="-6"/>
                <w:sz w:val="18"/>
                <w:szCs w:val="18"/>
              </w:rPr>
              <w:t>825 MHz</w:t>
            </w:r>
          </w:p>
          <w:p w14:paraId="2A614C20" w14:textId="77777777" w:rsidR="00C36E81" w:rsidRPr="009353AD" w:rsidRDefault="00C36E81" w:rsidP="007D2820">
            <w:pPr>
              <w:pStyle w:val="Tabletext"/>
              <w:jc w:val="center"/>
              <w:rPr>
                <w:spacing w:val="-6"/>
                <w:sz w:val="18"/>
                <w:szCs w:val="18"/>
              </w:rPr>
            </w:pPr>
            <w:ins w:id="649" w:author="Boris Sorokin" w:date="2021-05-07T15:29:00Z">
              <w:del w:id="650" w:author="Stanley, Dorothy" w:date="2022-05-25T07:53:00Z">
                <w:r w:rsidRPr="001715B0" w:rsidDel="009353AD">
                  <w:rPr>
                    <w:spacing w:val="-6"/>
                    <w:sz w:val="18"/>
                    <w:szCs w:val="18"/>
                    <w:vertAlign w:val="superscript"/>
                  </w:rPr>
                  <w:delText>(**)</w:delText>
                </w:r>
              </w:del>
            </w:ins>
            <w:ins w:id="651" w:author="Stanley, Dorothy" w:date="2022-05-25T07:53:00Z">
              <w:r>
                <w:rPr>
                  <w:spacing w:val="-6"/>
                  <w:sz w:val="18"/>
                  <w:szCs w:val="18"/>
                </w:rPr>
                <w:t>(#546)</w:t>
              </w:r>
            </w:ins>
          </w:p>
        </w:tc>
        <w:tc>
          <w:tcPr>
            <w:tcW w:w="416" w:type="pct"/>
            <w:gridSpan w:val="2"/>
            <w:tcMar>
              <w:left w:w="115" w:type="dxa"/>
            </w:tcMar>
          </w:tcPr>
          <w:p w14:paraId="71B23180" w14:textId="77777777" w:rsidR="00C36E81" w:rsidRPr="001715B0" w:rsidRDefault="00C36E81" w:rsidP="007D2820">
            <w:pPr>
              <w:pStyle w:val="Tabletext"/>
              <w:jc w:val="center"/>
              <w:rPr>
                <w:spacing w:val="-6"/>
                <w:sz w:val="18"/>
                <w:szCs w:val="18"/>
              </w:rPr>
            </w:pPr>
            <w:r w:rsidRPr="001715B0">
              <w:rPr>
                <w:spacing w:val="-6"/>
                <w:sz w:val="18"/>
                <w:szCs w:val="18"/>
              </w:rPr>
              <w:t>2 400-2 483.5 MHz</w:t>
            </w:r>
          </w:p>
        </w:tc>
        <w:tc>
          <w:tcPr>
            <w:tcW w:w="405" w:type="pct"/>
          </w:tcPr>
          <w:p w14:paraId="5C21FF73" w14:textId="77777777" w:rsidR="00C36E81" w:rsidRPr="001715B0" w:rsidRDefault="00C36E81" w:rsidP="007D2820">
            <w:pPr>
              <w:pStyle w:val="Tabletext"/>
              <w:jc w:val="center"/>
              <w:rPr>
                <w:spacing w:val="-6"/>
                <w:sz w:val="18"/>
                <w:szCs w:val="18"/>
                <w:vertAlign w:val="superscript"/>
              </w:rPr>
            </w:pPr>
            <w:r w:rsidRPr="001715B0">
              <w:rPr>
                <w:spacing w:val="-6"/>
                <w:sz w:val="18"/>
                <w:szCs w:val="18"/>
                <w:lang w:eastAsia="ja-JP"/>
              </w:rPr>
              <w:t>4 940-</w:t>
            </w:r>
            <w:r w:rsidRPr="001715B0">
              <w:rPr>
                <w:spacing w:val="-6"/>
                <w:sz w:val="18"/>
                <w:szCs w:val="18"/>
                <w:lang w:eastAsia="ja-JP"/>
              </w:rPr>
              <w:br/>
              <w:t>4 990 MHz</w:t>
            </w:r>
            <w:r w:rsidRPr="001715B0">
              <w:rPr>
                <w:spacing w:val="-6"/>
                <w:sz w:val="18"/>
                <w:szCs w:val="18"/>
                <w:vertAlign w:val="superscript"/>
              </w:rPr>
              <w:t>(2)</w:t>
            </w:r>
          </w:p>
          <w:p w14:paraId="1F51B3AC" w14:textId="77777777" w:rsidR="00C36E81" w:rsidRPr="001715B0" w:rsidRDefault="00C36E81" w:rsidP="007D2820">
            <w:pPr>
              <w:pStyle w:val="Tabletext"/>
              <w:jc w:val="center"/>
              <w:rPr>
                <w:spacing w:val="-6"/>
                <w:sz w:val="18"/>
                <w:szCs w:val="18"/>
              </w:rPr>
            </w:pPr>
            <w:r w:rsidRPr="001715B0">
              <w:rPr>
                <w:spacing w:val="-6"/>
                <w:sz w:val="18"/>
                <w:szCs w:val="18"/>
              </w:rPr>
              <w:t>5 030-5 091 MHz</w:t>
            </w:r>
            <w:r w:rsidRPr="001715B0">
              <w:rPr>
                <w:spacing w:val="-6"/>
                <w:sz w:val="18"/>
                <w:szCs w:val="18"/>
                <w:vertAlign w:val="superscript"/>
              </w:rPr>
              <w:t>(2)</w:t>
            </w:r>
          </w:p>
          <w:p w14:paraId="1C669F9C" w14:textId="77777777" w:rsidR="00C36E81" w:rsidRDefault="00C36E81" w:rsidP="007D2820">
            <w:pPr>
              <w:pStyle w:val="Tabletext"/>
              <w:jc w:val="center"/>
              <w:rPr>
                <w:spacing w:val="-6"/>
                <w:sz w:val="18"/>
                <w:szCs w:val="18"/>
              </w:rPr>
            </w:pP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52" w:author="Stanley, Dorothy" w:date="2022-05-25T07:47:00Z">
              <w:r w:rsidRPr="001715B0" w:rsidDel="00621EDD">
                <w:rPr>
                  <w:spacing w:val="-6"/>
                  <w:sz w:val="18"/>
                  <w:szCs w:val="18"/>
                  <w:vertAlign w:val="superscript"/>
                </w:rPr>
                <w:delText>(3)</w:delText>
              </w:r>
            </w:del>
            <w:ins w:id="653" w:author="Stanley, Dorothy" w:date="2022-05-25T07:55:00Z">
              <w:r>
                <w:rPr>
                  <w:spacing w:val="-6"/>
                  <w:sz w:val="18"/>
                  <w:szCs w:val="18"/>
                </w:rPr>
                <w:t xml:space="preserve"> (#546)</w:t>
              </w:r>
            </w:ins>
            <w:r w:rsidRPr="001715B0">
              <w:rPr>
                <w:spacing w:val="-6"/>
                <w:sz w:val="18"/>
                <w:szCs w:val="18"/>
                <w:vertAlign w:val="superscript"/>
              </w:rPr>
              <w:t xml:space="preserve"> </w:t>
            </w:r>
            <w:r w:rsidRPr="001715B0">
              <w:rPr>
                <w:spacing w:val="-6"/>
                <w:sz w:val="18"/>
                <w:szCs w:val="18"/>
                <w:vertAlign w:val="superscript"/>
              </w:rPr>
              <w:br/>
            </w:r>
            <w:r w:rsidRPr="001715B0">
              <w:rPr>
                <w:spacing w:val="-6"/>
                <w:sz w:val="18"/>
                <w:szCs w:val="18"/>
              </w:rPr>
              <w:t>5 470-5 725 MHz</w:t>
            </w:r>
            <w:del w:id="654" w:author="Stanley, Dorothy" w:date="2022-05-25T07:47:00Z">
              <w:r w:rsidRPr="001715B0" w:rsidDel="00621EDD">
                <w:rPr>
                  <w:spacing w:val="-6"/>
                  <w:sz w:val="18"/>
                  <w:szCs w:val="18"/>
                  <w:vertAlign w:val="superscript"/>
                </w:rPr>
                <w:delText>(</w:delText>
              </w:r>
            </w:del>
            <w:del w:id="655" w:author="Stanley, Dorothy" w:date="2022-05-25T07:48:00Z">
              <w:r w:rsidRPr="001715B0" w:rsidDel="00621EDD">
                <w:rPr>
                  <w:spacing w:val="-6"/>
                  <w:sz w:val="18"/>
                  <w:szCs w:val="18"/>
                  <w:vertAlign w:val="superscript"/>
                </w:rPr>
                <w:delText>3)</w:delText>
              </w:r>
            </w:del>
            <w:ins w:id="656" w:author="Stanley, Dorothy" w:date="2022-05-25T07:55:00Z">
              <w:r>
                <w:rPr>
                  <w:spacing w:val="-6"/>
                  <w:sz w:val="18"/>
                  <w:szCs w:val="18"/>
                </w:rPr>
                <w:t xml:space="preserve"> (#546)</w:t>
              </w:r>
            </w:ins>
            <w:r w:rsidRPr="001715B0">
              <w:rPr>
                <w:spacing w:val="-6"/>
                <w:sz w:val="18"/>
                <w:szCs w:val="18"/>
              </w:rPr>
              <w:br/>
              <w:t>5 725-5 825 MHz</w:t>
            </w:r>
          </w:p>
          <w:p w14:paraId="2805DA26" w14:textId="77777777" w:rsidR="00C36E81" w:rsidRPr="00621EDD" w:rsidRDefault="00C36E81" w:rsidP="007D2820">
            <w:pPr>
              <w:pStyle w:val="Tabletext"/>
              <w:jc w:val="center"/>
              <w:rPr>
                <w:spacing w:val="-6"/>
                <w:sz w:val="18"/>
                <w:szCs w:val="18"/>
              </w:rPr>
            </w:pPr>
            <w:ins w:id="657" w:author="Boris Sorokin" w:date="2021-05-07T15:29:00Z">
              <w:del w:id="658" w:author="Editor" w:date="2021-11-13T20:55:00Z">
                <w:r w:rsidRPr="001715B0" w:rsidDel="002C1566">
                  <w:rPr>
                    <w:spacing w:val="-6"/>
                    <w:sz w:val="18"/>
                    <w:szCs w:val="18"/>
                    <w:vertAlign w:val="superscript"/>
                  </w:rPr>
                  <w:delText>(**)</w:delText>
                </w:r>
              </w:del>
            </w:ins>
            <w:ins w:id="659" w:author="Stanley, Dorothy" w:date="2022-05-25T07:48:00Z">
              <w:r>
                <w:rPr>
                  <w:spacing w:val="-6"/>
                  <w:sz w:val="18"/>
                  <w:szCs w:val="18"/>
                  <w:vertAlign w:val="superscript"/>
                </w:rPr>
                <w:t xml:space="preserve"> </w:t>
              </w:r>
              <w:r>
                <w:rPr>
                  <w:spacing w:val="-6"/>
                  <w:sz w:val="18"/>
                  <w:szCs w:val="18"/>
                </w:rPr>
                <w:t>(#546)</w:t>
              </w:r>
            </w:ins>
          </w:p>
        </w:tc>
        <w:tc>
          <w:tcPr>
            <w:tcW w:w="447" w:type="pct"/>
          </w:tcPr>
          <w:p w14:paraId="038E994F" w14:textId="77777777" w:rsidR="00C36E81" w:rsidRDefault="00C36E81" w:rsidP="007D2820">
            <w:pPr>
              <w:pStyle w:val="Tabletext"/>
              <w:jc w:val="center"/>
              <w:rPr>
                <w:spacing w:val="-6"/>
                <w:sz w:val="18"/>
                <w:szCs w:val="18"/>
              </w:rPr>
            </w:pPr>
            <w:r w:rsidRPr="001715B0">
              <w:rPr>
                <w:spacing w:val="-6"/>
                <w:sz w:val="18"/>
                <w:szCs w:val="18"/>
              </w:rPr>
              <w:t>2 400-2 483.5 MHz</w:t>
            </w:r>
            <w:r w:rsidRPr="001715B0">
              <w:rPr>
                <w:spacing w:val="-6"/>
                <w:sz w:val="18"/>
                <w:szCs w:val="18"/>
              </w:rPr>
              <w:b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60" w:author="Stanley, Dorothy" w:date="2022-05-25T07:45:00Z">
              <w:r w:rsidRPr="001715B0" w:rsidDel="00621EDD">
                <w:rPr>
                  <w:spacing w:val="-6"/>
                  <w:sz w:val="18"/>
                  <w:szCs w:val="18"/>
                  <w:vertAlign w:val="superscript"/>
                </w:rPr>
                <w:delText>(3)</w:delText>
              </w:r>
            </w:del>
            <w:r w:rsidRPr="001715B0">
              <w:rPr>
                <w:spacing w:val="-6"/>
                <w:sz w:val="18"/>
                <w:szCs w:val="18"/>
                <w:vertAlign w:val="superscript"/>
              </w:rPr>
              <w:t xml:space="preserve"> </w:t>
            </w:r>
            <w:ins w:id="661" w:author="Stanley, Dorothy" w:date="2022-05-25T07:54:00Z">
              <w:r>
                <w:rPr>
                  <w:spacing w:val="-6"/>
                  <w:sz w:val="18"/>
                  <w:szCs w:val="18"/>
                </w:rPr>
                <w:t>(#546)</w:t>
              </w:r>
            </w:ins>
            <w:r w:rsidRPr="001715B0">
              <w:rPr>
                <w:spacing w:val="-6"/>
                <w:sz w:val="18"/>
                <w:szCs w:val="18"/>
                <w:vertAlign w:val="superscript"/>
              </w:rPr>
              <w:br/>
            </w:r>
            <w:r w:rsidRPr="001715B0">
              <w:rPr>
                <w:spacing w:val="-6"/>
                <w:sz w:val="18"/>
                <w:szCs w:val="18"/>
              </w:rPr>
              <w:t>5 470-5 725 MHz</w:t>
            </w:r>
            <w:del w:id="662" w:author="Stanley, Dorothy" w:date="2022-05-25T07:45:00Z">
              <w:r w:rsidRPr="001715B0" w:rsidDel="00621EDD">
                <w:rPr>
                  <w:spacing w:val="-6"/>
                  <w:sz w:val="18"/>
                  <w:szCs w:val="18"/>
                  <w:vertAlign w:val="superscript"/>
                </w:rPr>
                <w:delText>(3)</w:delText>
              </w:r>
            </w:del>
            <w:ins w:id="663" w:author="Stanley, Dorothy" w:date="2022-05-25T07:54:00Z">
              <w:r>
                <w:rPr>
                  <w:spacing w:val="-6"/>
                  <w:sz w:val="18"/>
                  <w:szCs w:val="18"/>
                </w:rPr>
                <w:t xml:space="preserve"> (#546)</w:t>
              </w:r>
            </w:ins>
            <w:r w:rsidRPr="001715B0">
              <w:rPr>
                <w:spacing w:val="-6"/>
                <w:sz w:val="18"/>
                <w:szCs w:val="18"/>
              </w:rPr>
              <w:br/>
              <w:t>5 725-5 825 MHz</w:t>
            </w:r>
          </w:p>
          <w:p w14:paraId="109C1357" w14:textId="77777777" w:rsidR="00C36E81" w:rsidRPr="00621EDD" w:rsidRDefault="00C36E81" w:rsidP="007D2820">
            <w:pPr>
              <w:pStyle w:val="Tabletext"/>
              <w:jc w:val="center"/>
              <w:rPr>
                <w:spacing w:val="-6"/>
                <w:sz w:val="18"/>
                <w:szCs w:val="18"/>
              </w:rPr>
            </w:pPr>
            <w:ins w:id="664" w:author="Boris Sorokin" w:date="2021-05-07T15:29:00Z">
              <w:del w:id="665" w:author="Editor" w:date="2021-11-13T20:55:00Z">
                <w:r w:rsidRPr="001715B0" w:rsidDel="002C1566">
                  <w:rPr>
                    <w:spacing w:val="-6"/>
                    <w:sz w:val="18"/>
                    <w:szCs w:val="18"/>
                    <w:vertAlign w:val="superscript"/>
                  </w:rPr>
                  <w:delText>(**)</w:delText>
                </w:r>
              </w:del>
            </w:ins>
            <w:ins w:id="666" w:author="Stanley, Dorothy" w:date="2022-05-25T07:48:00Z">
              <w:r>
                <w:rPr>
                  <w:spacing w:val="-6"/>
                  <w:sz w:val="18"/>
                  <w:szCs w:val="18"/>
                </w:rPr>
                <w:t>(#546)</w:t>
              </w:r>
            </w:ins>
          </w:p>
          <w:p w14:paraId="4E9EA774" w14:textId="77777777" w:rsidR="00C36E81" w:rsidRPr="001715B0" w:rsidRDefault="00C36E81" w:rsidP="007D2820">
            <w:pPr>
              <w:pStyle w:val="Tabletext"/>
              <w:jc w:val="center"/>
              <w:rPr>
                <w:spacing w:val="-6"/>
                <w:sz w:val="18"/>
                <w:szCs w:val="18"/>
              </w:rPr>
            </w:pPr>
            <w:del w:id="667" w:author="Author">
              <w:r w:rsidRPr="001715B0" w:rsidDel="00A40A40">
                <w:rPr>
                  <w:spacing w:val="-6"/>
                  <w:sz w:val="18"/>
                  <w:szCs w:val="18"/>
                </w:rPr>
                <w:delText>5 150-5 250 MHz</w:delText>
              </w:r>
              <w:r w:rsidRPr="001715B0" w:rsidDel="00A40A40">
                <w:rPr>
                  <w:spacing w:val="-6"/>
                  <w:sz w:val="18"/>
                  <w:szCs w:val="18"/>
                  <w:vertAlign w:val="superscript"/>
                </w:rPr>
                <w:delText>(4)</w:delText>
              </w:r>
              <w:r w:rsidRPr="001715B0" w:rsidDel="00A40A40">
                <w:rPr>
                  <w:spacing w:val="-6"/>
                  <w:sz w:val="18"/>
                  <w:szCs w:val="18"/>
                  <w:vertAlign w:val="superscript"/>
                </w:rPr>
                <w:br/>
              </w:r>
              <w:r w:rsidRPr="001715B0" w:rsidDel="00A40A40">
                <w:rPr>
                  <w:spacing w:val="-6"/>
                  <w:sz w:val="18"/>
                  <w:szCs w:val="18"/>
                </w:rPr>
                <w:delText>5 250-5 350 MHz</w:delText>
              </w:r>
              <w:r w:rsidRPr="001715B0" w:rsidDel="00A40A40">
                <w:rPr>
                  <w:spacing w:val="-6"/>
                  <w:sz w:val="18"/>
                  <w:szCs w:val="18"/>
                  <w:vertAlign w:val="superscript"/>
                </w:rPr>
                <w:delText xml:space="preserve">(3) </w:delText>
              </w:r>
              <w:r w:rsidRPr="001715B0" w:rsidDel="00A40A40">
                <w:rPr>
                  <w:spacing w:val="-6"/>
                  <w:sz w:val="18"/>
                  <w:szCs w:val="18"/>
                  <w:vertAlign w:val="superscript"/>
                </w:rPr>
                <w:br/>
              </w:r>
              <w:r w:rsidRPr="001715B0" w:rsidDel="00A40A40">
                <w:rPr>
                  <w:spacing w:val="-6"/>
                  <w:sz w:val="18"/>
                  <w:szCs w:val="18"/>
                </w:rPr>
                <w:delText>5 470-5 725 MHz</w:delText>
              </w:r>
              <w:r w:rsidRPr="001715B0" w:rsidDel="00A40A40">
                <w:rPr>
                  <w:spacing w:val="-6"/>
                  <w:sz w:val="18"/>
                  <w:szCs w:val="18"/>
                  <w:vertAlign w:val="superscript"/>
                </w:rPr>
                <w:delText>(3)</w:delText>
              </w:r>
              <w:r w:rsidRPr="001715B0" w:rsidDel="00A40A40">
                <w:rPr>
                  <w:spacing w:val="-6"/>
                  <w:sz w:val="18"/>
                  <w:szCs w:val="18"/>
                </w:rPr>
                <w:br/>
                <w:delText>5 725-5 825 MHz</w:delText>
              </w:r>
            </w:del>
          </w:p>
        </w:tc>
        <w:tc>
          <w:tcPr>
            <w:tcW w:w="407" w:type="pct"/>
          </w:tcPr>
          <w:p w14:paraId="378AE57B" w14:textId="77777777" w:rsidR="00C36E81" w:rsidRPr="001715B0" w:rsidRDefault="00C36E81" w:rsidP="007D2820">
            <w:pPr>
              <w:pStyle w:val="Tabletext"/>
              <w:jc w:val="center"/>
              <w:rPr>
                <w:spacing w:val="-6"/>
                <w:sz w:val="18"/>
                <w:szCs w:val="18"/>
              </w:rPr>
            </w:pPr>
            <w:r w:rsidRPr="001715B0">
              <w:rPr>
                <w:spacing w:val="-6"/>
                <w:sz w:val="18"/>
                <w:szCs w:val="18"/>
              </w:rPr>
              <w:t>57-</w:t>
            </w:r>
            <w:ins w:id="668" w:author="Author">
              <w:r w:rsidRPr="001715B0">
                <w:rPr>
                  <w:spacing w:val="-6"/>
                  <w:sz w:val="18"/>
                  <w:szCs w:val="18"/>
                </w:rPr>
                <w:t>71</w:t>
              </w:r>
            </w:ins>
            <w:del w:id="669" w:author="Author">
              <w:r w:rsidRPr="001715B0" w:rsidDel="00A40A40">
                <w:rPr>
                  <w:spacing w:val="-6"/>
                  <w:sz w:val="18"/>
                  <w:szCs w:val="18"/>
                </w:rPr>
                <w:delText>66</w:delText>
              </w:r>
            </w:del>
            <w:r w:rsidRPr="001715B0">
              <w:rPr>
                <w:spacing w:val="-6"/>
                <w:sz w:val="18"/>
                <w:szCs w:val="18"/>
              </w:rPr>
              <w:t xml:space="preserve"> GHz</w:t>
            </w:r>
          </w:p>
        </w:tc>
        <w:tc>
          <w:tcPr>
            <w:tcW w:w="404" w:type="pct"/>
            <w:gridSpan w:val="2"/>
          </w:tcPr>
          <w:p w14:paraId="66927F71" w14:textId="77777777" w:rsidR="00C36E81" w:rsidRPr="001715B0" w:rsidRDefault="00C36E81" w:rsidP="007D2820">
            <w:pPr>
              <w:pStyle w:val="Tabletext"/>
              <w:jc w:val="center"/>
              <w:rPr>
                <w:ins w:id="670" w:author="Boris Sorokin" w:date="2021-05-07T15:29:00Z"/>
                <w:spacing w:val="-6"/>
                <w:sz w:val="18"/>
                <w:szCs w:val="18"/>
              </w:rPr>
            </w:pPr>
            <w:del w:id="671" w:author="Author">
              <w:r w:rsidRPr="001715B0" w:rsidDel="0040190F">
                <w:rPr>
                  <w:spacing w:val="-6"/>
                  <w:sz w:val="18"/>
                  <w:szCs w:val="18"/>
                </w:rPr>
                <w:delText>2 400-2 483.5 MHz</w:delText>
              </w:r>
            </w:del>
            <w:ins w:id="672" w:author="Author">
              <w:r w:rsidRPr="001715B0">
                <w:rPr>
                  <w:spacing w:val="-6"/>
                  <w:sz w:val="18"/>
                  <w:szCs w:val="18"/>
                </w:rPr>
                <w:t>5 150-5 250 MHz</w:t>
              </w:r>
              <w:r w:rsidRPr="001715B0">
                <w:rPr>
                  <w:spacing w:val="-6"/>
                  <w:sz w:val="18"/>
                  <w:szCs w:val="18"/>
                  <w:vertAlign w:val="superscript"/>
                </w:rPr>
                <w:t>(4)</w:t>
              </w:r>
              <w:r w:rsidRPr="001715B0">
                <w:rPr>
                  <w:spacing w:val="-6"/>
                  <w:sz w:val="18"/>
                  <w:szCs w:val="18"/>
                  <w:vertAlign w:val="superscript"/>
                </w:rPr>
                <w:br/>
              </w:r>
              <w:r w:rsidRPr="001715B0">
                <w:rPr>
                  <w:spacing w:val="-6"/>
                  <w:sz w:val="18"/>
                  <w:szCs w:val="18"/>
                </w:rPr>
                <w:t>5 250-5 350 MHz</w:t>
              </w:r>
              <w:del w:id="673" w:author="Stanley, Dorothy" w:date="2022-05-25T07:43:00Z">
                <w:r w:rsidRPr="001715B0" w:rsidDel="00621EDD">
                  <w:rPr>
                    <w:spacing w:val="-6"/>
                    <w:sz w:val="18"/>
                    <w:szCs w:val="18"/>
                    <w:vertAlign w:val="superscript"/>
                  </w:rPr>
                  <w:delText>(3</w:delText>
                </w:r>
              </w:del>
              <w:del w:id="674" w:author="Stanley, Dorothy" w:date="2022-05-25T07:44:00Z">
                <w:r w:rsidRPr="001715B0" w:rsidDel="00621EDD">
                  <w:rPr>
                    <w:spacing w:val="-6"/>
                    <w:sz w:val="18"/>
                    <w:szCs w:val="18"/>
                    <w:vertAlign w:val="superscript"/>
                  </w:rPr>
                  <w:delText>)</w:delText>
                </w:r>
              </w:del>
              <w:r w:rsidRPr="001715B0">
                <w:rPr>
                  <w:spacing w:val="-6"/>
                  <w:sz w:val="18"/>
                  <w:szCs w:val="18"/>
                  <w:vertAlign w:val="superscript"/>
                </w:rPr>
                <w:t xml:space="preserve"> </w:t>
              </w:r>
            </w:ins>
            <w:ins w:id="675" w:author="Stanley, Dorothy" w:date="2022-05-25T07:54:00Z">
              <w:r>
                <w:rPr>
                  <w:spacing w:val="-6"/>
                  <w:sz w:val="18"/>
                  <w:szCs w:val="18"/>
                </w:rPr>
                <w:t>(#546)</w:t>
              </w:r>
            </w:ins>
            <w:ins w:id="676" w:author="Author">
              <w:r w:rsidRPr="001715B0">
                <w:rPr>
                  <w:spacing w:val="-6"/>
                  <w:sz w:val="18"/>
                  <w:szCs w:val="18"/>
                  <w:vertAlign w:val="superscript"/>
                </w:rPr>
                <w:br/>
              </w:r>
              <w:r w:rsidRPr="001715B0">
                <w:rPr>
                  <w:spacing w:val="-6"/>
                  <w:sz w:val="18"/>
                  <w:szCs w:val="18"/>
                </w:rPr>
                <w:t>5 470-5 725 MHz</w:t>
              </w:r>
              <w:del w:id="677" w:author="Stanley, Dorothy" w:date="2022-05-25T07:44:00Z">
                <w:r w:rsidRPr="001715B0" w:rsidDel="00621EDD">
                  <w:rPr>
                    <w:spacing w:val="-6"/>
                    <w:sz w:val="18"/>
                    <w:szCs w:val="18"/>
                    <w:vertAlign w:val="superscript"/>
                  </w:rPr>
                  <w:delText>(3)</w:delText>
                </w:r>
              </w:del>
            </w:ins>
            <w:ins w:id="678" w:author="Stanley, Dorothy" w:date="2022-05-25T07:54:00Z">
              <w:r>
                <w:rPr>
                  <w:spacing w:val="-6"/>
                  <w:sz w:val="18"/>
                  <w:szCs w:val="18"/>
                </w:rPr>
                <w:t xml:space="preserve"> (#546)</w:t>
              </w:r>
            </w:ins>
            <w:ins w:id="679" w:author="Author">
              <w:r w:rsidRPr="001715B0">
                <w:rPr>
                  <w:spacing w:val="-6"/>
                  <w:sz w:val="18"/>
                  <w:szCs w:val="18"/>
                </w:rPr>
                <w:br/>
                <w:t>5 725-5 825 MHz</w:t>
              </w:r>
            </w:ins>
          </w:p>
          <w:p w14:paraId="1D2FF123" w14:textId="77777777" w:rsidR="00C36E81" w:rsidRPr="00621EDD" w:rsidRDefault="00C36E81" w:rsidP="007D2820">
            <w:pPr>
              <w:pStyle w:val="Tabletext"/>
              <w:jc w:val="center"/>
              <w:rPr>
                <w:spacing w:val="-6"/>
                <w:sz w:val="18"/>
                <w:szCs w:val="18"/>
              </w:rPr>
            </w:pPr>
            <w:ins w:id="680" w:author="Boris Sorokin" w:date="2021-05-07T15:29:00Z">
              <w:del w:id="681" w:author="Stanley, Dorothy" w:date="2022-05-25T07:43:00Z">
                <w:r w:rsidRPr="001715B0" w:rsidDel="00621EDD">
                  <w:rPr>
                    <w:spacing w:val="-6"/>
                    <w:sz w:val="18"/>
                    <w:szCs w:val="18"/>
                    <w:vertAlign w:val="superscript"/>
                  </w:rPr>
                  <w:delText>(**)</w:delText>
                </w:r>
              </w:del>
            </w:ins>
            <w:ins w:id="682" w:author="Stanley, Dorothy" w:date="2022-05-25T07:51:00Z">
              <w:r>
                <w:rPr>
                  <w:spacing w:val="-6"/>
                  <w:sz w:val="18"/>
                  <w:szCs w:val="18"/>
                </w:rPr>
                <w:t>(#546)</w:t>
              </w:r>
            </w:ins>
          </w:p>
        </w:tc>
        <w:tc>
          <w:tcPr>
            <w:tcW w:w="452" w:type="pct"/>
            <w:tcMar>
              <w:left w:w="115" w:type="dxa"/>
            </w:tcMar>
          </w:tcPr>
          <w:p w14:paraId="53429272" w14:textId="77777777" w:rsidR="00C36E81" w:rsidRPr="001715B0" w:rsidRDefault="00C36E81" w:rsidP="007D2820">
            <w:pPr>
              <w:pStyle w:val="Tabletext"/>
              <w:jc w:val="center"/>
              <w:rPr>
                <w:ins w:id="683" w:author="Author"/>
                <w:spacing w:val="-6"/>
                <w:sz w:val="18"/>
                <w:szCs w:val="18"/>
              </w:rPr>
            </w:pPr>
            <w:ins w:id="684" w:author="Author">
              <w:r w:rsidRPr="001715B0">
                <w:rPr>
                  <w:spacing w:val="-6"/>
                  <w:sz w:val="18"/>
                  <w:szCs w:val="18"/>
                </w:rPr>
                <w:t>755-787 MHz</w:t>
              </w:r>
            </w:ins>
          </w:p>
          <w:p w14:paraId="3BF90B3D" w14:textId="77777777" w:rsidR="00C36E81" w:rsidRPr="001715B0" w:rsidRDefault="00C36E81" w:rsidP="007D2820">
            <w:pPr>
              <w:pStyle w:val="Tabletext"/>
              <w:jc w:val="center"/>
              <w:rPr>
                <w:ins w:id="685" w:author="Author"/>
                <w:spacing w:val="-6"/>
                <w:sz w:val="18"/>
                <w:szCs w:val="18"/>
              </w:rPr>
            </w:pPr>
            <w:ins w:id="686" w:author="Author">
              <w:r w:rsidRPr="001715B0">
                <w:rPr>
                  <w:spacing w:val="-6"/>
                  <w:sz w:val="18"/>
                  <w:szCs w:val="18"/>
                </w:rPr>
                <w:t>779-787 MHz</w:t>
              </w:r>
            </w:ins>
          </w:p>
          <w:p w14:paraId="5C30E53F" w14:textId="77777777" w:rsidR="00C36E81" w:rsidRPr="001715B0" w:rsidRDefault="00C36E81" w:rsidP="007D2820">
            <w:pPr>
              <w:pStyle w:val="Tabletext"/>
              <w:jc w:val="center"/>
              <w:rPr>
                <w:ins w:id="687" w:author="Author"/>
                <w:spacing w:val="-6"/>
                <w:sz w:val="18"/>
                <w:szCs w:val="18"/>
              </w:rPr>
            </w:pPr>
            <w:ins w:id="688" w:author="Author">
              <w:r w:rsidRPr="001715B0">
                <w:rPr>
                  <w:spacing w:val="-6"/>
                  <w:sz w:val="18"/>
                  <w:szCs w:val="18"/>
                </w:rPr>
                <w:t>863-868.6 MHz</w:t>
              </w:r>
            </w:ins>
          </w:p>
          <w:p w14:paraId="5AD783AB" w14:textId="77777777" w:rsidR="00C36E81" w:rsidRPr="001715B0" w:rsidRDefault="00C36E81" w:rsidP="007D2820">
            <w:pPr>
              <w:pStyle w:val="Tabletext"/>
              <w:jc w:val="center"/>
              <w:rPr>
                <w:ins w:id="689" w:author="Author"/>
                <w:spacing w:val="-6"/>
                <w:sz w:val="18"/>
                <w:szCs w:val="18"/>
              </w:rPr>
            </w:pPr>
            <w:ins w:id="690" w:author="Author">
              <w:r w:rsidRPr="001715B0">
                <w:rPr>
                  <w:spacing w:val="-6"/>
                  <w:sz w:val="18"/>
                  <w:szCs w:val="18"/>
                </w:rPr>
                <w:t>902-928  MHz</w:t>
              </w:r>
            </w:ins>
          </w:p>
          <w:p w14:paraId="18E31289" w14:textId="77777777" w:rsidR="00C36E81" w:rsidRPr="001715B0" w:rsidRDefault="00C36E81" w:rsidP="007D2820">
            <w:pPr>
              <w:pStyle w:val="Tabletext"/>
              <w:jc w:val="center"/>
              <w:rPr>
                <w:ins w:id="691" w:author="Author"/>
                <w:spacing w:val="-6"/>
                <w:sz w:val="18"/>
                <w:szCs w:val="18"/>
              </w:rPr>
            </w:pPr>
            <w:ins w:id="692" w:author="Author">
              <w:r w:rsidRPr="001715B0">
                <w:rPr>
                  <w:spacing w:val="-6"/>
                  <w:sz w:val="18"/>
                  <w:szCs w:val="18"/>
                </w:rPr>
                <w:t>916.5-927.5 MHz</w:t>
              </w:r>
            </w:ins>
          </w:p>
          <w:p w14:paraId="5A4ADC52" w14:textId="77777777" w:rsidR="00C36E81" w:rsidRPr="001715B0" w:rsidRDefault="00C36E81" w:rsidP="007D2820">
            <w:pPr>
              <w:pStyle w:val="Tabletext"/>
              <w:jc w:val="center"/>
              <w:rPr>
                <w:ins w:id="693" w:author="Author"/>
                <w:spacing w:val="-6"/>
                <w:sz w:val="18"/>
                <w:szCs w:val="18"/>
              </w:rPr>
            </w:pPr>
            <w:ins w:id="694" w:author="Author">
              <w:r w:rsidRPr="001715B0">
                <w:rPr>
                  <w:spacing w:val="-6"/>
                  <w:sz w:val="18"/>
                  <w:szCs w:val="18"/>
                </w:rPr>
                <w:t>917.5-923.5 MHz</w:t>
              </w:r>
            </w:ins>
          </w:p>
          <w:p w14:paraId="04F32BBB" w14:textId="77777777" w:rsidR="00C36E81" w:rsidRPr="001715B0" w:rsidRDefault="00C36E81" w:rsidP="007D2820">
            <w:pPr>
              <w:pStyle w:val="Tabletext"/>
              <w:jc w:val="center"/>
              <w:rPr>
                <w:spacing w:val="-6"/>
                <w:sz w:val="18"/>
                <w:szCs w:val="18"/>
                <w:lang w:eastAsia="ja-JP"/>
              </w:rPr>
            </w:pPr>
            <w:del w:id="695" w:author="Author">
              <w:r w:rsidRPr="001715B0" w:rsidDel="0040190F">
                <w:rPr>
                  <w:spacing w:val="-6"/>
                  <w:sz w:val="18"/>
                  <w:szCs w:val="18"/>
                </w:rPr>
                <w:delText>5</w:delText>
              </w:r>
            </w:del>
            <w:r w:rsidRPr="001715B0">
              <w:rPr>
                <w:rFonts w:ascii="Tms Rmn" w:hAnsi="Tms Rmn"/>
                <w:spacing w:val="-6"/>
                <w:sz w:val="18"/>
                <w:szCs w:val="18"/>
              </w:rPr>
              <w:t xml:space="preserve"> </w:t>
            </w:r>
            <w:del w:id="696" w:author="Author">
              <w:r w:rsidRPr="001715B0" w:rsidDel="0040190F">
                <w:rPr>
                  <w:spacing w:val="-6"/>
                  <w:sz w:val="18"/>
                  <w:szCs w:val="18"/>
                </w:rPr>
                <w:delText>150-5</w:delText>
              </w:r>
            </w:del>
            <w:r w:rsidRPr="001715B0">
              <w:rPr>
                <w:rFonts w:ascii="Tms Rmn" w:hAnsi="Tms Rmn"/>
                <w:spacing w:val="-6"/>
                <w:sz w:val="18"/>
                <w:szCs w:val="18"/>
              </w:rPr>
              <w:t xml:space="preserve"> </w:t>
            </w:r>
            <w:del w:id="697" w:author="Author">
              <w:r w:rsidRPr="001715B0" w:rsidDel="0040190F">
                <w:rPr>
                  <w:spacing w:val="-6"/>
                  <w:sz w:val="18"/>
                  <w:szCs w:val="18"/>
                </w:rPr>
                <w:delText>350</w:delText>
              </w:r>
              <w:r w:rsidRPr="001715B0" w:rsidDel="0040190F">
                <w:rPr>
                  <w:spacing w:val="-6"/>
                  <w:sz w:val="18"/>
                  <w:szCs w:val="18"/>
                  <w:vertAlign w:val="superscript"/>
                </w:rPr>
                <w:delText>(5)</w:delText>
              </w:r>
              <w:r w:rsidRPr="001715B0" w:rsidDel="0040190F">
                <w:rPr>
                  <w:spacing w:val="-6"/>
                  <w:sz w:val="18"/>
                  <w:szCs w:val="18"/>
                </w:rPr>
                <w:br/>
                <w:delText>and 5</w:delText>
              </w:r>
            </w:del>
            <w:r w:rsidRPr="001715B0">
              <w:rPr>
                <w:rFonts w:ascii="Tms Rmn" w:hAnsi="Tms Rmn"/>
                <w:spacing w:val="-6"/>
                <w:sz w:val="18"/>
                <w:szCs w:val="18"/>
              </w:rPr>
              <w:t xml:space="preserve"> </w:t>
            </w:r>
            <w:del w:id="698" w:author="Author">
              <w:r w:rsidRPr="001715B0" w:rsidDel="0040190F">
                <w:rPr>
                  <w:spacing w:val="-6"/>
                  <w:sz w:val="18"/>
                  <w:szCs w:val="18"/>
                </w:rPr>
                <w:delText>470-</w:delText>
              </w:r>
              <w:r w:rsidRPr="001715B0" w:rsidDel="0040190F">
                <w:rPr>
                  <w:spacing w:val="-6"/>
                  <w:sz w:val="18"/>
                  <w:szCs w:val="18"/>
                </w:rPr>
                <w:br/>
                <w:delText>5</w:delText>
              </w:r>
            </w:del>
            <w:r w:rsidRPr="001715B0">
              <w:rPr>
                <w:rFonts w:ascii="Tms Rmn" w:hAnsi="Tms Rmn"/>
                <w:spacing w:val="-6"/>
                <w:sz w:val="18"/>
                <w:szCs w:val="18"/>
              </w:rPr>
              <w:t xml:space="preserve"> </w:t>
            </w:r>
            <w:del w:id="699" w:author="Author">
              <w:r w:rsidRPr="001715B0" w:rsidDel="0040190F">
                <w:rPr>
                  <w:spacing w:val="-6"/>
                  <w:sz w:val="18"/>
                  <w:szCs w:val="18"/>
                </w:rPr>
                <w:delText>725 MHz</w:delText>
              </w:r>
              <w:r w:rsidRPr="001715B0" w:rsidDel="0040190F">
                <w:rPr>
                  <w:spacing w:val="-6"/>
                  <w:sz w:val="18"/>
                  <w:szCs w:val="18"/>
                  <w:vertAlign w:val="superscript"/>
                </w:rPr>
                <w:delText>(3)</w:delText>
              </w:r>
            </w:del>
          </w:p>
        </w:tc>
        <w:tc>
          <w:tcPr>
            <w:tcW w:w="406" w:type="pct"/>
            <w:gridSpan w:val="2"/>
            <w:tcMar>
              <w:left w:w="115" w:type="dxa"/>
              <w:right w:w="28" w:type="dxa"/>
            </w:tcMar>
          </w:tcPr>
          <w:p w14:paraId="7FE154A9" w14:textId="77777777" w:rsidR="00C36E81" w:rsidRPr="001715B0" w:rsidRDefault="00C36E81" w:rsidP="007D2820">
            <w:pPr>
              <w:pStyle w:val="Tabletext"/>
              <w:jc w:val="center"/>
              <w:rPr>
                <w:ins w:id="700" w:author="Author"/>
                <w:spacing w:val="-6"/>
                <w:sz w:val="18"/>
                <w:szCs w:val="18"/>
                <w:lang w:eastAsia="ja-JP"/>
              </w:rPr>
            </w:pPr>
            <w:del w:id="701" w:author="Author">
              <w:r w:rsidRPr="001715B0" w:rsidDel="0040190F">
                <w:rPr>
                  <w:spacing w:val="-6"/>
                  <w:sz w:val="18"/>
                  <w:szCs w:val="18"/>
                  <w:lang w:eastAsia="ja-JP"/>
                </w:rPr>
                <w:delText>4 900 to 5</w:delText>
              </w:r>
            </w:del>
            <w:r w:rsidRPr="001715B0">
              <w:rPr>
                <w:spacing w:val="-6"/>
                <w:sz w:val="18"/>
                <w:szCs w:val="18"/>
                <w:lang w:eastAsia="ja-JP"/>
              </w:rPr>
              <w:t xml:space="preserve"> </w:t>
            </w:r>
            <w:del w:id="702" w:author="Author">
              <w:r w:rsidRPr="001715B0" w:rsidDel="0040190F">
                <w:rPr>
                  <w:spacing w:val="-6"/>
                  <w:sz w:val="18"/>
                  <w:szCs w:val="18"/>
                  <w:lang w:eastAsia="ja-JP"/>
                </w:rPr>
                <w:delText>000</w:delText>
              </w:r>
            </w:del>
            <w:r w:rsidRPr="001715B0">
              <w:rPr>
                <w:spacing w:val="-6"/>
                <w:sz w:val="18"/>
                <w:szCs w:val="18"/>
                <w:lang w:eastAsia="ja-JP"/>
              </w:rPr>
              <w:t xml:space="preserve"> </w:t>
            </w:r>
            <w:del w:id="703" w:author="Author">
              <w:r w:rsidRPr="001715B0" w:rsidDel="0040190F">
                <w:rPr>
                  <w:spacing w:val="-6"/>
                  <w:sz w:val="18"/>
                  <w:szCs w:val="18"/>
                  <w:lang w:eastAsia="ja-JP"/>
                </w:rPr>
                <w:delText>MHz</w:delText>
              </w:r>
              <w:r w:rsidRPr="001715B0" w:rsidDel="0040190F">
                <w:rPr>
                  <w:spacing w:val="-6"/>
                  <w:sz w:val="18"/>
                  <w:szCs w:val="18"/>
                  <w:lang w:eastAsia="ja-JP"/>
                </w:rPr>
                <w:br/>
              </w:r>
              <w:r w:rsidRPr="001715B0" w:rsidDel="0040190F">
                <w:rPr>
                  <w:spacing w:val="-6"/>
                  <w:sz w:val="18"/>
                  <w:szCs w:val="18"/>
                  <w:vertAlign w:val="superscript"/>
                </w:rPr>
                <w:delText>(2)</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4" w:author="Author">
              <w:r w:rsidRPr="001715B0" w:rsidDel="0040190F">
                <w:rPr>
                  <w:spacing w:val="-6"/>
                  <w:sz w:val="18"/>
                  <w:szCs w:val="18"/>
                  <w:lang w:eastAsia="ja-JP"/>
                </w:rPr>
                <w:delText>150 to</w:delText>
              </w:r>
              <w:r w:rsidRPr="001715B0" w:rsidDel="0040190F">
                <w:rPr>
                  <w:spacing w:val="-6"/>
                  <w:sz w:val="18"/>
                  <w:szCs w:val="18"/>
                  <w:lang w:eastAsia="ja-JP"/>
                </w:rPr>
                <w:br/>
                <w:delText>5</w:delText>
              </w:r>
            </w:del>
            <w:r w:rsidRPr="001715B0">
              <w:rPr>
                <w:rFonts w:ascii="Tms Rmn" w:hAnsi="Tms Rmn"/>
                <w:spacing w:val="-6"/>
                <w:sz w:val="18"/>
                <w:szCs w:val="18"/>
              </w:rPr>
              <w:t xml:space="preserve"> </w:t>
            </w:r>
            <w:del w:id="705" w:author="Author">
              <w:r w:rsidRPr="001715B0" w:rsidDel="0040190F">
                <w:rPr>
                  <w:spacing w:val="-6"/>
                  <w:sz w:val="18"/>
                  <w:szCs w:val="18"/>
                  <w:lang w:eastAsia="ja-JP"/>
                </w:rPr>
                <w:delText>250</w:delText>
              </w:r>
            </w:del>
            <w:r w:rsidRPr="001715B0">
              <w:rPr>
                <w:spacing w:val="-6"/>
                <w:sz w:val="18"/>
                <w:szCs w:val="18"/>
                <w:lang w:eastAsia="ja-JP"/>
              </w:rPr>
              <w:t xml:space="preserve"> </w:t>
            </w:r>
            <w:del w:id="706" w:author="Author">
              <w:r w:rsidRPr="001715B0" w:rsidDel="0040190F">
                <w:rPr>
                  <w:spacing w:val="-6"/>
                  <w:sz w:val="18"/>
                  <w:szCs w:val="18"/>
                  <w:lang w:eastAsia="ja-JP"/>
                </w:rPr>
                <w:delText>MHz</w:delText>
              </w:r>
              <w:r w:rsidRPr="001715B0" w:rsidDel="0040190F">
                <w:rPr>
                  <w:spacing w:val="-6"/>
                  <w:sz w:val="18"/>
                  <w:szCs w:val="18"/>
                  <w:vertAlign w:val="superscript"/>
                </w:rPr>
                <w:delText xml:space="preserve"> (4)</w:delText>
              </w:r>
            </w:del>
            <w:r>
              <w:rPr>
                <w:spacing w:val="-6"/>
                <w:sz w:val="18"/>
                <w:szCs w:val="18"/>
                <w:vertAlign w:val="superscript"/>
              </w:rPr>
              <w:t xml:space="preserve"> </w:t>
            </w:r>
            <w:ins w:id="707" w:author="Author">
              <w:r w:rsidRPr="001715B0">
                <w:rPr>
                  <w:spacing w:val="-6"/>
                  <w:sz w:val="18"/>
                  <w:szCs w:val="18"/>
                  <w:lang w:eastAsia="ja-JP"/>
                </w:rPr>
                <w:t>2</w:t>
              </w:r>
            </w:ins>
            <w:ins w:id="708" w:author="Fernandez Jimenez, Virginia" w:date="2021-12-02T10:30:00Z">
              <w:r>
                <w:rPr>
                  <w:spacing w:val="-6"/>
                  <w:sz w:val="18"/>
                  <w:szCs w:val="18"/>
                  <w:lang w:eastAsia="ja-JP"/>
                </w:rPr>
                <w:t> </w:t>
              </w:r>
            </w:ins>
            <w:ins w:id="709" w:author="Author">
              <w:r w:rsidRPr="001715B0">
                <w:rPr>
                  <w:spacing w:val="-6"/>
                  <w:sz w:val="18"/>
                  <w:szCs w:val="18"/>
                  <w:lang w:eastAsia="ja-JP"/>
                </w:rPr>
                <w:t>400-2 483.5 MHz</w:t>
              </w:r>
            </w:ins>
          </w:p>
          <w:p w14:paraId="0279CC49" w14:textId="77777777" w:rsidR="00C36E81" w:rsidRPr="001715B0" w:rsidRDefault="00C36E81" w:rsidP="007D2820">
            <w:pPr>
              <w:pStyle w:val="Tabletext"/>
              <w:jc w:val="center"/>
              <w:rPr>
                <w:ins w:id="710" w:author="Author"/>
                <w:spacing w:val="-6"/>
                <w:sz w:val="18"/>
                <w:szCs w:val="18"/>
                <w:lang w:eastAsia="ja-JP"/>
              </w:rPr>
            </w:pPr>
            <w:ins w:id="711" w:author="Author">
              <w:r w:rsidRPr="001715B0">
                <w:rPr>
                  <w:spacing w:val="-6"/>
                  <w:sz w:val="18"/>
                  <w:szCs w:val="18"/>
                  <w:lang w:eastAsia="ja-JP"/>
                </w:rPr>
                <w:t>5 150-5 250 MHz</w:t>
              </w:r>
              <w:del w:id="712" w:author="Editor" w:date="2021-11-13T20:56:00Z">
                <w:r w:rsidRPr="001715B0" w:rsidDel="002C1566">
                  <w:rPr>
                    <w:spacing w:val="-6"/>
                    <w:sz w:val="18"/>
                    <w:szCs w:val="18"/>
                    <w:lang w:eastAsia="ja-JP"/>
                  </w:rPr>
                  <w:delText>(4)</w:delText>
                </w:r>
              </w:del>
            </w:ins>
          </w:p>
          <w:p w14:paraId="159ECDC9" w14:textId="77777777" w:rsidR="00C36E81" w:rsidRPr="001715B0" w:rsidRDefault="00C36E81" w:rsidP="007D2820">
            <w:pPr>
              <w:pStyle w:val="Tabletext"/>
              <w:jc w:val="center"/>
              <w:rPr>
                <w:ins w:id="713" w:author="Author"/>
                <w:spacing w:val="-6"/>
                <w:sz w:val="18"/>
                <w:szCs w:val="18"/>
                <w:lang w:eastAsia="ja-JP"/>
              </w:rPr>
            </w:pPr>
            <w:ins w:id="714" w:author="Author">
              <w:r w:rsidRPr="001715B0">
                <w:rPr>
                  <w:spacing w:val="-6"/>
                  <w:sz w:val="18"/>
                  <w:szCs w:val="18"/>
                  <w:lang w:eastAsia="ja-JP"/>
                </w:rPr>
                <w:t xml:space="preserve">5 250-5 350 MHz(3) </w:t>
              </w:r>
            </w:ins>
          </w:p>
          <w:p w14:paraId="08495385" w14:textId="77777777" w:rsidR="00C36E81" w:rsidRPr="001715B0" w:rsidRDefault="00C36E81" w:rsidP="007D2820">
            <w:pPr>
              <w:pStyle w:val="Tabletext"/>
              <w:jc w:val="center"/>
              <w:rPr>
                <w:ins w:id="715" w:author="Author"/>
                <w:spacing w:val="-6"/>
                <w:sz w:val="18"/>
                <w:szCs w:val="18"/>
                <w:lang w:eastAsia="ja-JP"/>
              </w:rPr>
            </w:pPr>
            <w:ins w:id="716" w:author="Author">
              <w:r w:rsidRPr="001715B0">
                <w:rPr>
                  <w:spacing w:val="-6"/>
                  <w:sz w:val="18"/>
                  <w:szCs w:val="18"/>
                  <w:lang w:eastAsia="ja-JP"/>
                </w:rPr>
                <w:t>5 470-5 725 MHz(3)</w:t>
              </w:r>
            </w:ins>
          </w:p>
          <w:p w14:paraId="0015C1FA" w14:textId="77777777" w:rsidR="00C36E81" w:rsidRPr="001715B0" w:rsidRDefault="00C36E81" w:rsidP="007D2820">
            <w:pPr>
              <w:pStyle w:val="Tabletext"/>
              <w:jc w:val="center"/>
              <w:rPr>
                <w:ins w:id="717" w:author="Boris Sorokin" w:date="2021-05-07T15:29:00Z"/>
                <w:spacing w:val="-6"/>
                <w:sz w:val="18"/>
                <w:szCs w:val="18"/>
                <w:lang w:eastAsia="ja-JP"/>
              </w:rPr>
            </w:pPr>
            <w:ins w:id="718" w:author="Author">
              <w:r w:rsidRPr="001715B0">
                <w:rPr>
                  <w:spacing w:val="-6"/>
                  <w:sz w:val="18"/>
                  <w:szCs w:val="18"/>
                  <w:lang w:eastAsia="ja-JP"/>
                </w:rPr>
                <w:t>5 725-5 825 MHz</w:t>
              </w:r>
            </w:ins>
          </w:p>
          <w:p w14:paraId="5DBF512F" w14:textId="77777777" w:rsidR="00C36E81" w:rsidRPr="001715B0" w:rsidRDefault="00C36E81" w:rsidP="007D2820">
            <w:pPr>
              <w:pStyle w:val="Tabletext"/>
              <w:jc w:val="center"/>
              <w:rPr>
                <w:ins w:id="719" w:author="Author"/>
                <w:spacing w:val="-6"/>
                <w:sz w:val="18"/>
                <w:szCs w:val="18"/>
                <w:lang w:eastAsia="ja-JP"/>
              </w:rPr>
            </w:pPr>
            <w:ins w:id="720" w:author="Author">
              <w:r w:rsidRPr="001715B0">
                <w:rPr>
                  <w:spacing w:val="-6"/>
                  <w:sz w:val="18"/>
                  <w:szCs w:val="18"/>
                  <w:lang w:eastAsia="ja-JP"/>
                </w:rPr>
                <w:t>5</w:t>
              </w:r>
              <w:del w:id="721" w:author="Fernandez Jimenez, Virginia" w:date="2021-12-02T10:31:00Z">
                <w:r w:rsidRPr="001715B0" w:rsidDel="00407830">
                  <w:rPr>
                    <w:spacing w:val="-6"/>
                    <w:sz w:val="18"/>
                    <w:szCs w:val="18"/>
                    <w:lang w:eastAsia="ja-JP"/>
                  </w:rPr>
                  <w:delText xml:space="preserve"> </w:delText>
                </w:r>
              </w:del>
            </w:ins>
            <w:ins w:id="722" w:author="Fernandez Jimenez, Virginia" w:date="2021-12-02T10:31:00Z">
              <w:r>
                <w:rPr>
                  <w:spacing w:val="-6"/>
                  <w:sz w:val="18"/>
                  <w:szCs w:val="18"/>
                  <w:lang w:eastAsia="ja-JP"/>
                </w:rPr>
                <w:t> </w:t>
              </w:r>
            </w:ins>
            <w:ins w:id="723" w:author="Author">
              <w:r w:rsidRPr="001715B0">
                <w:rPr>
                  <w:spacing w:val="-6"/>
                  <w:sz w:val="18"/>
                  <w:szCs w:val="18"/>
                  <w:lang w:eastAsia="ja-JP"/>
                </w:rPr>
                <w:t>825</w:t>
              </w:r>
            </w:ins>
            <w:ins w:id="724" w:author="Fernandez Jimenez, Virginia" w:date="2021-12-02T10:31:00Z">
              <w:r>
                <w:rPr>
                  <w:spacing w:val="-6"/>
                  <w:sz w:val="18"/>
                  <w:szCs w:val="18"/>
                  <w:lang w:eastAsia="ja-JP"/>
                </w:rPr>
                <w:t>-</w:t>
              </w:r>
            </w:ins>
            <w:ins w:id="725" w:author="Author">
              <w:r w:rsidRPr="001715B0">
                <w:rPr>
                  <w:spacing w:val="-6"/>
                  <w:sz w:val="18"/>
                  <w:szCs w:val="18"/>
                  <w:lang w:eastAsia="ja-JP"/>
                </w:rPr>
                <w:t>5 850 MHz</w:t>
              </w:r>
            </w:ins>
          </w:p>
          <w:p w14:paraId="0F9A6F37" w14:textId="77777777" w:rsidR="00C36E81" w:rsidRPr="001715B0" w:rsidRDefault="00C36E81" w:rsidP="007D2820">
            <w:pPr>
              <w:pStyle w:val="Tabletext"/>
              <w:jc w:val="center"/>
              <w:rPr>
                <w:ins w:id="726" w:author="Author"/>
                <w:spacing w:val="-6"/>
                <w:sz w:val="18"/>
                <w:szCs w:val="18"/>
                <w:lang w:eastAsia="ja-JP"/>
              </w:rPr>
            </w:pPr>
            <w:ins w:id="727" w:author="Author">
              <w:r w:rsidRPr="001715B0">
                <w:rPr>
                  <w:spacing w:val="-6"/>
                  <w:sz w:val="18"/>
                  <w:szCs w:val="18"/>
                  <w:lang w:eastAsia="ja-JP"/>
                </w:rPr>
                <w:t>5</w:t>
              </w:r>
              <w:del w:id="728" w:author="Fernandez Jimenez, Virginia" w:date="2021-12-02T10:31:00Z">
                <w:r w:rsidRPr="001715B0" w:rsidDel="00407830">
                  <w:rPr>
                    <w:spacing w:val="-6"/>
                    <w:sz w:val="18"/>
                    <w:szCs w:val="18"/>
                    <w:lang w:eastAsia="ja-JP"/>
                  </w:rPr>
                  <w:delText xml:space="preserve"> </w:delText>
                </w:r>
              </w:del>
            </w:ins>
            <w:ins w:id="729" w:author="Fernandez Jimenez, Virginia" w:date="2021-12-02T10:31:00Z">
              <w:r>
                <w:rPr>
                  <w:spacing w:val="-6"/>
                  <w:sz w:val="18"/>
                  <w:szCs w:val="18"/>
                  <w:lang w:eastAsia="ja-JP"/>
                </w:rPr>
                <w:t> </w:t>
              </w:r>
            </w:ins>
            <w:ins w:id="730" w:author="Author">
              <w:r w:rsidRPr="001715B0">
                <w:rPr>
                  <w:spacing w:val="-6"/>
                  <w:sz w:val="18"/>
                  <w:szCs w:val="18"/>
                  <w:lang w:eastAsia="ja-JP"/>
                </w:rPr>
                <w:t>850</w:t>
              </w:r>
            </w:ins>
            <w:ins w:id="731" w:author="Fernandez Jimenez, Virginia" w:date="2021-12-02T10:31:00Z">
              <w:r>
                <w:rPr>
                  <w:spacing w:val="-6"/>
                  <w:sz w:val="18"/>
                  <w:szCs w:val="18"/>
                  <w:lang w:eastAsia="ja-JP"/>
                </w:rPr>
                <w:t>-</w:t>
              </w:r>
            </w:ins>
            <w:ins w:id="732" w:author="Author">
              <w:r w:rsidRPr="001715B0">
                <w:rPr>
                  <w:spacing w:val="-6"/>
                  <w:sz w:val="18"/>
                  <w:szCs w:val="18"/>
                  <w:lang w:eastAsia="ja-JP"/>
                </w:rPr>
                <w:t>5 895 MHz</w:t>
              </w:r>
            </w:ins>
          </w:p>
          <w:p w14:paraId="32A94AC0" w14:textId="77777777" w:rsidR="00C36E81" w:rsidRPr="001715B0" w:rsidRDefault="00C36E81" w:rsidP="007D2820">
            <w:pPr>
              <w:pStyle w:val="Tabletext"/>
              <w:jc w:val="center"/>
              <w:rPr>
                <w:ins w:id="733" w:author="Author"/>
                <w:spacing w:val="-6"/>
                <w:sz w:val="18"/>
                <w:szCs w:val="18"/>
                <w:lang w:eastAsia="ja-JP"/>
              </w:rPr>
            </w:pPr>
            <w:ins w:id="734" w:author="Editor" w:date="2021-11-23T10:02:00Z">
              <w:r w:rsidRPr="001715B0">
                <w:rPr>
                  <w:spacing w:val="-6"/>
                  <w:sz w:val="18"/>
                  <w:szCs w:val="18"/>
                  <w:lang w:eastAsia="ja-JP"/>
                </w:rPr>
                <w:t>[</w:t>
              </w:r>
            </w:ins>
            <w:ins w:id="735" w:author="Author">
              <w:r w:rsidRPr="001715B0">
                <w:rPr>
                  <w:spacing w:val="-6"/>
                  <w:sz w:val="18"/>
                  <w:szCs w:val="18"/>
                  <w:lang w:eastAsia="ja-JP"/>
                </w:rPr>
                <w:t>5 925-7 125 MHz</w:t>
              </w:r>
            </w:ins>
            <w:ins w:id="736" w:author="Editor" w:date="2021-11-23T10:02:00Z">
              <w:r w:rsidRPr="001715B0">
                <w:rPr>
                  <w:spacing w:val="-6"/>
                  <w:sz w:val="18"/>
                  <w:szCs w:val="18"/>
                  <w:lang w:eastAsia="ja-JP"/>
                </w:rPr>
                <w:t>]</w:t>
              </w:r>
            </w:ins>
          </w:p>
          <w:p w14:paraId="23A58350" w14:textId="77777777" w:rsidR="00C36E81" w:rsidRPr="00621EDD" w:rsidRDefault="00C36E81" w:rsidP="007D2820">
            <w:pPr>
              <w:pStyle w:val="Tabletext"/>
              <w:jc w:val="center"/>
              <w:rPr>
                <w:ins w:id="737" w:author="Author"/>
                <w:spacing w:val="-6"/>
                <w:sz w:val="18"/>
                <w:szCs w:val="18"/>
                <w:lang w:eastAsia="ja-JP"/>
              </w:rPr>
            </w:pPr>
            <w:ins w:id="738" w:author="Author">
              <w:del w:id="739" w:author="Stanley, Dorothy" w:date="2022-05-25T07:39:00Z">
                <w:r w:rsidRPr="001715B0" w:rsidDel="00216A9B">
                  <w:rPr>
                    <w:spacing w:val="-6"/>
                    <w:sz w:val="18"/>
                    <w:szCs w:val="18"/>
                    <w:vertAlign w:val="superscript"/>
                  </w:rPr>
                  <w:delText>(</w:delText>
                </w:r>
              </w:del>
              <w:del w:id="740" w:author="Author">
                <w:r w:rsidRPr="001715B0" w:rsidDel="0041581E">
                  <w:rPr>
                    <w:spacing w:val="-6"/>
                    <w:sz w:val="18"/>
                    <w:szCs w:val="18"/>
                    <w:vertAlign w:val="superscript"/>
                  </w:rPr>
                  <w:delText>**</w:delText>
                </w:r>
              </w:del>
              <w:del w:id="741" w:author="Stanley, Dorothy" w:date="2022-05-25T07:39:00Z">
                <w:r w:rsidRPr="001715B0" w:rsidDel="00216A9B">
                  <w:rPr>
                    <w:spacing w:val="-6"/>
                    <w:sz w:val="18"/>
                    <w:szCs w:val="18"/>
                    <w:vertAlign w:val="superscript"/>
                  </w:rPr>
                  <w:delText>)</w:delText>
                </w:r>
              </w:del>
            </w:ins>
            <w:ins w:id="742" w:author="Stanley, Dorothy" w:date="2022-05-25T07:39:00Z">
              <w:r>
                <w:rPr>
                  <w:spacing w:val="-6"/>
                  <w:sz w:val="18"/>
                  <w:szCs w:val="18"/>
                  <w:vertAlign w:val="superscript"/>
                </w:rPr>
                <w:t xml:space="preserve"> </w:t>
              </w:r>
              <w:r w:rsidRPr="00621EDD">
                <w:rPr>
                  <w:spacing w:val="-6"/>
                  <w:sz w:val="18"/>
                  <w:szCs w:val="18"/>
                  <w:rPrChange w:id="743" w:author="Stanley, Dorothy" w:date="2022-05-25T07:49:00Z">
                    <w:rPr>
                      <w:spacing w:val="-6"/>
                      <w:sz w:val="18"/>
                      <w:szCs w:val="18"/>
                      <w:vertAlign w:val="superscript"/>
                    </w:rPr>
                  </w:rPrChange>
                </w:rPr>
                <w:t>(#546)</w:t>
              </w:r>
            </w:ins>
          </w:p>
          <w:p w14:paraId="1FAB6C8E" w14:textId="77777777" w:rsidR="00C36E81" w:rsidRPr="001715B0" w:rsidDel="000A5C69" w:rsidRDefault="00C36E81" w:rsidP="007D2820">
            <w:pPr>
              <w:pStyle w:val="Tabletext"/>
              <w:jc w:val="center"/>
              <w:rPr>
                <w:ins w:id="744" w:author="Author"/>
                <w:del w:id="745" w:author="Fernandez Jimenez, Virginia" w:date="2021-12-02T10:21:00Z"/>
                <w:spacing w:val="-6"/>
                <w:sz w:val="18"/>
                <w:szCs w:val="18"/>
              </w:rPr>
            </w:pPr>
            <w:ins w:id="746" w:author="Author">
              <w:del w:id="747" w:author="Fernandez Jimenez, Virginia" w:date="2021-12-02T10:21:00Z">
                <w:r w:rsidRPr="001715B0" w:rsidDel="000A5C69">
                  <w:rPr>
                    <w:spacing w:val="-6"/>
                    <w:sz w:val="18"/>
                    <w:szCs w:val="18"/>
                  </w:rPr>
                  <w:delText>5925-7125 MHz</w:delText>
                </w:r>
              </w:del>
            </w:ins>
          </w:p>
          <w:p w14:paraId="0E704AEC" w14:textId="77777777" w:rsidR="00C36E81" w:rsidRPr="001715B0" w:rsidRDefault="00C36E81" w:rsidP="007D2820">
            <w:pPr>
              <w:pStyle w:val="Tabletext"/>
              <w:jc w:val="center"/>
              <w:rPr>
                <w:spacing w:val="-6"/>
                <w:sz w:val="18"/>
                <w:szCs w:val="18"/>
                <w:lang w:eastAsia="ja-JP"/>
              </w:rPr>
            </w:pPr>
            <w:ins w:id="748" w:author="Author">
              <w:del w:id="749" w:author="Fernandez Jimenez, Virginia" w:date="2021-12-02T10:21:00Z">
                <w:r w:rsidRPr="001715B0" w:rsidDel="000A5C69">
                  <w:rPr>
                    <w:spacing w:val="-6"/>
                    <w:sz w:val="18"/>
                    <w:szCs w:val="18"/>
                  </w:rPr>
                  <w:delText>5945–6425 MHz</w:delText>
                </w:r>
              </w:del>
            </w:ins>
          </w:p>
        </w:tc>
        <w:tc>
          <w:tcPr>
            <w:tcW w:w="406" w:type="pct"/>
          </w:tcPr>
          <w:p w14:paraId="04F6F038" w14:textId="77777777" w:rsidR="00C36E81" w:rsidRPr="001715B0" w:rsidRDefault="00C36E81" w:rsidP="007D2820">
            <w:pPr>
              <w:pStyle w:val="Tabletext"/>
              <w:jc w:val="center"/>
              <w:rPr>
                <w:spacing w:val="-6"/>
                <w:sz w:val="18"/>
                <w:szCs w:val="18"/>
                <w:lang w:eastAsia="ja-JP"/>
              </w:rPr>
            </w:pPr>
            <w:ins w:id="750" w:author="Author">
              <w:r w:rsidRPr="001715B0">
                <w:rPr>
                  <w:spacing w:val="-6"/>
                  <w:sz w:val="18"/>
                  <w:szCs w:val="18"/>
                </w:rPr>
                <w:t>57-71 GHz</w:t>
              </w:r>
              <w:r w:rsidRPr="001715B0" w:rsidDel="0040190F">
                <w:rPr>
                  <w:spacing w:val="-6"/>
                  <w:sz w:val="18"/>
                  <w:szCs w:val="18"/>
                  <w:lang w:eastAsia="ja-JP"/>
                </w:rPr>
                <w:t xml:space="preserve"> </w:t>
              </w:r>
            </w:ins>
            <w:del w:id="751" w:author="Author">
              <w:r w:rsidRPr="001715B0" w:rsidDel="0040190F">
                <w:rPr>
                  <w:spacing w:val="-6"/>
                  <w:sz w:val="18"/>
                  <w:szCs w:val="18"/>
                  <w:lang w:eastAsia="ja-JP"/>
                </w:rPr>
                <w:delText>57-66 GHz</w:delText>
              </w:r>
            </w:del>
          </w:p>
        </w:tc>
        <w:tc>
          <w:tcPr>
            <w:tcW w:w="404" w:type="pct"/>
          </w:tcPr>
          <w:p w14:paraId="106A3577" w14:textId="77777777" w:rsidR="00C36E81" w:rsidRPr="001715B0" w:rsidRDefault="00C36E81" w:rsidP="007D2820">
            <w:pPr>
              <w:pStyle w:val="Tabletext"/>
              <w:jc w:val="center"/>
              <w:rPr>
                <w:ins w:id="752" w:author="Stanley, Dorothy" w:date="2022-05-24T17:01:00Z"/>
                <w:spacing w:val="-6"/>
                <w:sz w:val="18"/>
                <w:szCs w:val="18"/>
                <w:lang w:eastAsia="ja-JP"/>
              </w:rPr>
            </w:pPr>
            <w:ins w:id="753" w:author="Ericsson" w:date="2021-05-05T10:49:00Z">
              <w:r w:rsidRPr="001715B0">
                <w:rPr>
                  <w:spacing w:val="-6"/>
                  <w:sz w:val="18"/>
                  <w:szCs w:val="18"/>
                  <w:lang w:eastAsia="ja-JP"/>
                </w:rPr>
                <w:t>5</w:t>
              </w:r>
              <w:del w:id="754" w:author="Fernandez Jimenez, Virginia" w:date="2021-12-02T10:31:00Z">
                <w:r w:rsidRPr="001715B0" w:rsidDel="00407830">
                  <w:rPr>
                    <w:spacing w:val="-6"/>
                    <w:sz w:val="18"/>
                    <w:szCs w:val="18"/>
                    <w:lang w:eastAsia="ja-JP"/>
                  </w:rPr>
                  <w:delText xml:space="preserve"> </w:delText>
                </w:r>
              </w:del>
            </w:ins>
            <w:ins w:id="755" w:author="Fernandez Jimenez, Virginia" w:date="2021-12-02T10:31:00Z">
              <w:r>
                <w:rPr>
                  <w:spacing w:val="-6"/>
                  <w:sz w:val="18"/>
                  <w:szCs w:val="18"/>
                  <w:lang w:eastAsia="ja-JP"/>
                </w:rPr>
                <w:t> </w:t>
              </w:r>
            </w:ins>
            <w:ins w:id="756" w:author="Ericsson" w:date="2021-05-05T10:49:00Z">
              <w:r w:rsidRPr="001715B0">
                <w:rPr>
                  <w:spacing w:val="-6"/>
                  <w:sz w:val="18"/>
                  <w:szCs w:val="18"/>
                  <w:lang w:eastAsia="ja-JP"/>
                </w:rPr>
                <w:t>150</w:t>
              </w:r>
            </w:ins>
            <w:ins w:id="757" w:author="Fernandez Jimenez, Virginia" w:date="2021-12-02T10:31:00Z">
              <w:r>
                <w:rPr>
                  <w:spacing w:val="-6"/>
                  <w:sz w:val="18"/>
                  <w:szCs w:val="18"/>
                  <w:lang w:eastAsia="ja-JP"/>
                </w:rPr>
                <w:t>-</w:t>
              </w:r>
            </w:ins>
            <w:ins w:id="758" w:author="Ericsson" w:date="2021-05-05T10:49:00Z">
              <w:r w:rsidRPr="001715B0">
                <w:rPr>
                  <w:spacing w:val="-6"/>
                  <w:sz w:val="18"/>
                  <w:szCs w:val="18"/>
                  <w:lang w:eastAsia="ja-JP"/>
                </w:rPr>
                <w:t xml:space="preserve">5 925 </w:t>
              </w:r>
            </w:ins>
          </w:p>
          <w:p w14:paraId="5591D4A5" w14:textId="77777777" w:rsidR="00C36E81" w:rsidRPr="001715B0" w:rsidDel="00D61F84" w:rsidRDefault="00C36E81" w:rsidP="007D2820">
            <w:pPr>
              <w:pStyle w:val="Tabletext"/>
              <w:jc w:val="center"/>
              <w:rPr>
                <w:ins w:id="759" w:author="Ericsson" w:date="2021-05-05T10:49:00Z"/>
                <w:del w:id="760" w:author="Stanley, Dorothy" w:date="2022-05-24T17:01:00Z"/>
                <w:spacing w:val="-6"/>
                <w:sz w:val="18"/>
                <w:szCs w:val="18"/>
                <w:lang w:eastAsia="ja-JP"/>
              </w:rPr>
            </w:pPr>
            <w:ins w:id="761" w:author="Ericsson" w:date="2021-05-05T10:49:00Z">
              <w:r w:rsidRPr="001715B0">
                <w:rPr>
                  <w:spacing w:val="-6"/>
                  <w:sz w:val="18"/>
                  <w:szCs w:val="18"/>
                  <w:lang w:eastAsia="ja-JP"/>
                </w:rPr>
                <w:t xml:space="preserve">MHz </w:t>
              </w:r>
            </w:ins>
          </w:p>
          <w:p w14:paraId="5697A38B" w14:textId="77777777" w:rsidR="00C36E81" w:rsidRPr="00621EDD" w:rsidRDefault="00C36E81" w:rsidP="007D2820">
            <w:pPr>
              <w:pStyle w:val="Tabletext"/>
              <w:jc w:val="center"/>
              <w:rPr>
                <w:spacing w:val="-6"/>
                <w:sz w:val="18"/>
                <w:szCs w:val="18"/>
              </w:rPr>
            </w:pPr>
            <w:ins w:id="762" w:author="Ericsson" w:date="2021-05-05T10:49:00Z">
              <w:del w:id="763" w:author="Stanley, Dorothy" w:date="2022-05-25T07:39:00Z">
                <w:r w:rsidRPr="001715B0" w:rsidDel="00216A9B">
                  <w:rPr>
                    <w:spacing w:val="-6"/>
                    <w:sz w:val="18"/>
                    <w:szCs w:val="18"/>
                    <w:vertAlign w:val="superscript"/>
                  </w:rPr>
                  <w:delText>(**)</w:delText>
                </w:r>
              </w:del>
            </w:ins>
            <w:commentRangeEnd w:id="643"/>
            <w:del w:id="764" w:author="Stanley, Dorothy" w:date="2022-05-25T07:39:00Z">
              <w:r w:rsidDel="00216A9B">
                <w:rPr>
                  <w:rStyle w:val="CommentReference"/>
                  <w:rFonts w:eastAsiaTheme="minorEastAsia"/>
                </w:rPr>
                <w:commentReference w:id="643"/>
              </w:r>
            </w:del>
            <w:r w:rsidR="000B0095">
              <w:rPr>
                <w:rStyle w:val="CommentReference"/>
                <w:rFonts w:eastAsiaTheme="minorEastAsia"/>
              </w:rPr>
              <w:commentReference w:id="644"/>
            </w:r>
            <w:ins w:id="765" w:author="Stanley, Dorothy" w:date="2022-05-25T07:49:00Z">
              <w:r>
                <w:rPr>
                  <w:spacing w:val="-6"/>
                  <w:sz w:val="18"/>
                  <w:szCs w:val="18"/>
                </w:rPr>
                <w:t>(#546)</w:t>
              </w:r>
            </w:ins>
          </w:p>
        </w:tc>
      </w:tr>
      <w:commentRangeEnd w:id="644"/>
      <w:tr w:rsidR="00C36E81" w:rsidRPr="001715B0" w14:paraId="26E276C1" w14:textId="77777777" w:rsidTr="007D2820">
        <w:trPr>
          <w:cantSplit/>
          <w:trHeight w:val="20"/>
          <w:jc w:val="center"/>
        </w:trPr>
        <w:tc>
          <w:tcPr>
            <w:tcW w:w="449" w:type="pct"/>
            <w:tcMar>
              <w:left w:w="115" w:type="dxa"/>
            </w:tcMar>
          </w:tcPr>
          <w:p w14:paraId="055051BE" w14:textId="77777777" w:rsidR="00C36E81" w:rsidRPr="001715B0" w:rsidRDefault="00C36E81" w:rsidP="007D2820">
            <w:pPr>
              <w:pStyle w:val="Tabletext"/>
              <w:jc w:val="center"/>
              <w:rPr>
                <w:spacing w:val="-6"/>
                <w:sz w:val="18"/>
                <w:szCs w:val="18"/>
              </w:rPr>
            </w:pPr>
            <w:r w:rsidRPr="001715B0">
              <w:rPr>
                <w:spacing w:val="-6"/>
                <w:sz w:val="18"/>
                <w:szCs w:val="18"/>
              </w:rPr>
              <w:t>Channel indexing</w:t>
            </w:r>
          </w:p>
        </w:tc>
        <w:tc>
          <w:tcPr>
            <w:tcW w:w="1625" w:type="pct"/>
            <w:gridSpan w:val="5"/>
            <w:tcMar>
              <w:left w:w="115" w:type="dxa"/>
            </w:tcMar>
          </w:tcPr>
          <w:p w14:paraId="755CA256" w14:textId="77777777" w:rsidR="00C36E81" w:rsidRPr="001715B0" w:rsidRDefault="00C36E81" w:rsidP="007D2820">
            <w:pPr>
              <w:pStyle w:val="Tabletext"/>
              <w:jc w:val="center"/>
              <w:rPr>
                <w:spacing w:val="-6"/>
                <w:sz w:val="18"/>
                <w:szCs w:val="18"/>
              </w:rPr>
            </w:pPr>
            <w:r w:rsidRPr="001715B0">
              <w:rPr>
                <w:spacing w:val="-6"/>
                <w:sz w:val="18"/>
                <w:szCs w:val="18"/>
              </w:rPr>
              <w:t>5 MHz</w:t>
            </w:r>
          </w:p>
        </w:tc>
        <w:tc>
          <w:tcPr>
            <w:tcW w:w="447" w:type="pct"/>
          </w:tcPr>
          <w:p w14:paraId="7DCCC5E8" w14:textId="77777777" w:rsidR="00C36E81" w:rsidRPr="001715B0" w:rsidRDefault="00C36E81" w:rsidP="007D2820">
            <w:pPr>
              <w:pStyle w:val="Tabletext"/>
              <w:jc w:val="center"/>
              <w:rPr>
                <w:spacing w:val="-6"/>
                <w:sz w:val="18"/>
                <w:szCs w:val="18"/>
              </w:rPr>
            </w:pPr>
            <w:r w:rsidRPr="001715B0">
              <w:rPr>
                <w:spacing w:val="-6"/>
                <w:sz w:val="18"/>
                <w:szCs w:val="18"/>
              </w:rPr>
              <w:t>5 MHz in 2.4 GHz</w:t>
            </w:r>
            <w:r w:rsidRPr="001715B0">
              <w:rPr>
                <w:spacing w:val="-6"/>
                <w:sz w:val="18"/>
                <w:szCs w:val="18"/>
              </w:rPr>
              <w:br/>
              <w:t>20 MHz in 5 GHz</w:t>
            </w:r>
          </w:p>
          <w:p w14:paraId="33D16179" w14:textId="77777777" w:rsidR="00C36E81" w:rsidRPr="001715B0" w:rsidRDefault="00C36E81" w:rsidP="007D2820">
            <w:pPr>
              <w:pStyle w:val="Tabletext"/>
              <w:jc w:val="center"/>
              <w:rPr>
                <w:spacing w:val="-6"/>
                <w:sz w:val="18"/>
                <w:szCs w:val="18"/>
              </w:rPr>
            </w:pPr>
            <w:del w:id="766" w:author="Author">
              <w:r w:rsidRPr="001715B0" w:rsidDel="00A40A40">
                <w:rPr>
                  <w:spacing w:val="-6"/>
                  <w:sz w:val="18"/>
                  <w:szCs w:val="18"/>
                </w:rPr>
                <w:delText>20 MHz</w:delText>
              </w:r>
            </w:del>
          </w:p>
        </w:tc>
        <w:tc>
          <w:tcPr>
            <w:tcW w:w="407" w:type="pct"/>
          </w:tcPr>
          <w:p w14:paraId="0295331B" w14:textId="77777777" w:rsidR="00C36E81" w:rsidRPr="001715B0" w:rsidRDefault="00C36E81" w:rsidP="007D2820">
            <w:pPr>
              <w:pStyle w:val="Tabletext"/>
              <w:jc w:val="center"/>
              <w:rPr>
                <w:spacing w:val="-6"/>
                <w:sz w:val="18"/>
                <w:szCs w:val="18"/>
              </w:rPr>
            </w:pPr>
            <w:r w:rsidRPr="001715B0">
              <w:rPr>
                <w:spacing w:val="-6"/>
                <w:sz w:val="18"/>
                <w:szCs w:val="18"/>
              </w:rPr>
              <w:t>2 160 MHz</w:t>
            </w:r>
          </w:p>
        </w:tc>
        <w:tc>
          <w:tcPr>
            <w:tcW w:w="404" w:type="pct"/>
            <w:gridSpan w:val="2"/>
          </w:tcPr>
          <w:p w14:paraId="30D6459C" w14:textId="77777777" w:rsidR="00C36E81" w:rsidRPr="001715B0" w:rsidRDefault="00C36E81" w:rsidP="007D2820">
            <w:pPr>
              <w:pStyle w:val="Tabletext"/>
              <w:jc w:val="center"/>
              <w:rPr>
                <w:spacing w:val="-6"/>
                <w:sz w:val="18"/>
                <w:szCs w:val="18"/>
              </w:rPr>
            </w:pPr>
            <w:ins w:id="767" w:author="Author">
              <w:r w:rsidRPr="001715B0">
                <w:rPr>
                  <w:spacing w:val="-6"/>
                  <w:sz w:val="18"/>
                  <w:szCs w:val="18"/>
                </w:rPr>
                <w:t>20 MHz</w:t>
              </w:r>
            </w:ins>
          </w:p>
        </w:tc>
        <w:tc>
          <w:tcPr>
            <w:tcW w:w="452" w:type="pct"/>
            <w:tcMar>
              <w:left w:w="115" w:type="dxa"/>
            </w:tcMar>
          </w:tcPr>
          <w:p w14:paraId="2739515C" w14:textId="77777777" w:rsidR="00C36E81" w:rsidRPr="001715B0" w:rsidRDefault="00C36E81" w:rsidP="007D2820">
            <w:pPr>
              <w:pStyle w:val="Tabletext"/>
              <w:jc w:val="center"/>
              <w:rPr>
                <w:spacing w:val="-6"/>
                <w:sz w:val="18"/>
                <w:szCs w:val="18"/>
                <w:lang w:eastAsia="ja-JP"/>
              </w:rPr>
            </w:pPr>
            <w:ins w:id="768" w:author="Author">
              <w:r w:rsidRPr="001715B0">
                <w:rPr>
                  <w:spacing w:val="-6"/>
                  <w:sz w:val="18"/>
                  <w:szCs w:val="18"/>
                </w:rPr>
                <w:t>1 MHz</w:t>
              </w:r>
            </w:ins>
            <w:del w:id="769" w:author="Author">
              <w:r w:rsidRPr="001715B0" w:rsidDel="0040190F">
                <w:rPr>
                  <w:spacing w:val="-6"/>
                  <w:sz w:val="18"/>
                  <w:szCs w:val="18"/>
                </w:rPr>
                <w:delText>20 MHz</w:delText>
              </w:r>
            </w:del>
          </w:p>
        </w:tc>
        <w:tc>
          <w:tcPr>
            <w:tcW w:w="406" w:type="pct"/>
            <w:gridSpan w:val="2"/>
            <w:tcMar>
              <w:left w:w="115" w:type="dxa"/>
            </w:tcMar>
          </w:tcPr>
          <w:p w14:paraId="5CF2FF2D" w14:textId="77777777" w:rsidR="00C36E81" w:rsidRPr="001715B0" w:rsidRDefault="00C36E81" w:rsidP="007D2820">
            <w:pPr>
              <w:pStyle w:val="Tabletext"/>
              <w:jc w:val="center"/>
              <w:rPr>
                <w:spacing w:val="-6"/>
                <w:sz w:val="18"/>
                <w:szCs w:val="18"/>
                <w:lang w:eastAsia="ja-JP"/>
              </w:rPr>
            </w:pPr>
            <w:ins w:id="770" w:author="Author">
              <w:r w:rsidRPr="001715B0">
                <w:rPr>
                  <w:spacing w:val="-6"/>
                  <w:sz w:val="18"/>
                  <w:szCs w:val="18"/>
                </w:rPr>
                <w:t>20 MHz</w:t>
              </w:r>
              <w:r w:rsidRPr="001715B0" w:rsidDel="0040190F">
                <w:rPr>
                  <w:spacing w:val="-6"/>
                  <w:sz w:val="18"/>
                  <w:szCs w:val="18"/>
                </w:rPr>
                <w:t xml:space="preserve"> </w:t>
              </w:r>
            </w:ins>
            <w:del w:id="771" w:author="Author">
              <w:r w:rsidRPr="001715B0" w:rsidDel="0040190F">
                <w:rPr>
                  <w:spacing w:val="-6"/>
                  <w:sz w:val="18"/>
                  <w:szCs w:val="18"/>
                </w:rPr>
                <w:delText>20 MHz channel spacing 4</w:delText>
              </w:r>
            </w:del>
            <w:r w:rsidRPr="001715B0">
              <w:rPr>
                <w:spacing w:val="-6"/>
                <w:sz w:val="18"/>
                <w:szCs w:val="18"/>
              </w:rPr>
              <w:t xml:space="preserve"> </w:t>
            </w:r>
            <w:del w:id="772" w:author="Author">
              <w:r w:rsidRPr="001715B0" w:rsidDel="0040190F">
                <w:rPr>
                  <w:spacing w:val="-6"/>
                  <w:sz w:val="18"/>
                  <w:szCs w:val="18"/>
                </w:rPr>
                <w:delText>channels in 100 MHz</w:delText>
              </w:r>
            </w:del>
          </w:p>
        </w:tc>
        <w:tc>
          <w:tcPr>
            <w:tcW w:w="406" w:type="pct"/>
          </w:tcPr>
          <w:p w14:paraId="7134497F" w14:textId="77777777" w:rsidR="00C36E81" w:rsidRPr="001715B0" w:rsidRDefault="00C36E81" w:rsidP="007D2820">
            <w:pPr>
              <w:pStyle w:val="Tabletext"/>
              <w:jc w:val="center"/>
              <w:rPr>
                <w:spacing w:val="-6"/>
                <w:sz w:val="18"/>
                <w:szCs w:val="18"/>
              </w:rPr>
            </w:pPr>
            <w:ins w:id="773" w:author="Author">
              <w:r w:rsidRPr="001715B0">
                <w:rPr>
                  <w:spacing w:val="-6"/>
                  <w:sz w:val="18"/>
                  <w:szCs w:val="18"/>
                </w:rPr>
                <w:t>2 160 MHz</w:t>
              </w:r>
            </w:ins>
          </w:p>
        </w:tc>
        <w:tc>
          <w:tcPr>
            <w:tcW w:w="404" w:type="pct"/>
          </w:tcPr>
          <w:p w14:paraId="7DF47968" w14:textId="77777777" w:rsidR="00C36E81" w:rsidRPr="001715B0" w:rsidRDefault="00C36E81" w:rsidP="007D2820">
            <w:pPr>
              <w:pStyle w:val="Tabletext"/>
              <w:jc w:val="center"/>
              <w:rPr>
                <w:spacing w:val="-6"/>
                <w:sz w:val="18"/>
                <w:szCs w:val="18"/>
              </w:rPr>
            </w:pPr>
            <w:ins w:id="774" w:author="Ericsson" w:date="2021-05-05T10:50:00Z">
              <w:r w:rsidRPr="001715B0">
                <w:rPr>
                  <w:spacing w:val="-6"/>
                  <w:sz w:val="18"/>
                  <w:szCs w:val="18"/>
                </w:rPr>
                <w:t>20 MHz</w:t>
              </w:r>
            </w:ins>
          </w:p>
        </w:tc>
      </w:tr>
      <w:tr w:rsidR="00C36E81" w:rsidRPr="001715B0" w14:paraId="1D47F314" w14:textId="77777777" w:rsidTr="007D2820">
        <w:trPr>
          <w:cantSplit/>
          <w:trHeight w:val="20"/>
          <w:jc w:val="center"/>
        </w:trPr>
        <w:tc>
          <w:tcPr>
            <w:tcW w:w="449" w:type="pct"/>
            <w:tcMar>
              <w:left w:w="115" w:type="dxa"/>
            </w:tcMar>
          </w:tcPr>
          <w:p w14:paraId="58F29A36" w14:textId="77777777" w:rsidR="00C36E81" w:rsidRPr="001715B0" w:rsidRDefault="00C36E81" w:rsidP="007D2820">
            <w:pPr>
              <w:pStyle w:val="Tabletext"/>
              <w:jc w:val="center"/>
              <w:rPr>
                <w:spacing w:val="-6"/>
                <w:sz w:val="18"/>
                <w:szCs w:val="18"/>
              </w:rPr>
            </w:pPr>
            <w:r w:rsidRPr="001715B0">
              <w:rPr>
                <w:spacing w:val="-6"/>
                <w:sz w:val="18"/>
                <w:szCs w:val="18"/>
              </w:rPr>
              <w:lastRenderedPageBreak/>
              <w:t>Spectrum mask</w:t>
            </w:r>
          </w:p>
        </w:tc>
        <w:tc>
          <w:tcPr>
            <w:tcW w:w="409" w:type="pct"/>
            <w:tcMar>
              <w:left w:w="115" w:type="dxa"/>
            </w:tcMar>
          </w:tcPr>
          <w:p w14:paraId="6E12EA1F" w14:textId="77777777" w:rsidR="00C36E81" w:rsidRPr="001715B0" w:rsidRDefault="00C36E81" w:rsidP="007D2820">
            <w:pPr>
              <w:pStyle w:val="Tabletext"/>
              <w:jc w:val="center"/>
              <w:rPr>
                <w:spacing w:val="-6"/>
                <w:sz w:val="18"/>
                <w:szCs w:val="18"/>
              </w:rPr>
            </w:pPr>
            <w:r w:rsidRPr="001715B0">
              <w:rPr>
                <w:spacing w:val="-6"/>
                <w:sz w:val="18"/>
                <w:szCs w:val="18"/>
              </w:rPr>
              <w:t>802.11b mask</w:t>
            </w:r>
            <w:r w:rsidRPr="001715B0">
              <w:rPr>
                <w:spacing w:val="-6"/>
                <w:sz w:val="18"/>
                <w:szCs w:val="18"/>
              </w:rPr>
              <w:br/>
              <w:t>(Fig. 4)</w:t>
            </w:r>
          </w:p>
        </w:tc>
        <w:tc>
          <w:tcPr>
            <w:tcW w:w="1216" w:type="pct"/>
            <w:gridSpan w:val="4"/>
            <w:tcMar>
              <w:left w:w="115" w:type="dxa"/>
            </w:tcMar>
          </w:tcPr>
          <w:p w14:paraId="66ACA5AA" w14:textId="77777777" w:rsidR="00C36E81" w:rsidRPr="001715B0" w:rsidRDefault="00C36E81" w:rsidP="007D2820">
            <w:pPr>
              <w:pStyle w:val="Tabletext"/>
              <w:jc w:val="center"/>
              <w:rPr>
                <w:spacing w:val="-6"/>
                <w:sz w:val="18"/>
                <w:szCs w:val="18"/>
              </w:rPr>
            </w:pPr>
            <w:r w:rsidRPr="001715B0">
              <w:rPr>
                <w:spacing w:val="-6"/>
                <w:sz w:val="18"/>
                <w:szCs w:val="18"/>
              </w:rPr>
              <w:t>OFDM mask (Fig. 1)</w:t>
            </w:r>
          </w:p>
        </w:tc>
        <w:tc>
          <w:tcPr>
            <w:tcW w:w="447" w:type="pct"/>
          </w:tcPr>
          <w:p w14:paraId="085C5516" w14:textId="77777777" w:rsidR="00C36E81" w:rsidRPr="001715B0" w:rsidRDefault="00C36E81" w:rsidP="007D2820">
            <w:pPr>
              <w:pStyle w:val="Tabletext"/>
              <w:jc w:val="center"/>
              <w:rPr>
                <w:spacing w:val="-6"/>
                <w:sz w:val="18"/>
                <w:szCs w:val="18"/>
              </w:rPr>
            </w:pPr>
            <w:r w:rsidRPr="001715B0">
              <w:rPr>
                <w:spacing w:val="-6"/>
                <w:sz w:val="18"/>
                <w:szCs w:val="18"/>
              </w:rPr>
              <w:t>OFDM mask</w:t>
            </w:r>
            <w:r w:rsidRPr="001715B0">
              <w:rPr>
                <w:spacing w:val="-6"/>
                <w:sz w:val="18"/>
                <w:szCs w:val="18"/>
              </w:rPr>
              <w:br/>
              <w:t>(Figs. 2A, 2B for 20 MHz and Figs. 3A, 3B for 40 MHz)</w:t>
            </w:r>
          </w:p>
          <w:p w14:paraId="5938D6CD" w14:textId="77777777" w:rsidR="00C36E81" w:rsidRPr="001715B0" w:rsidRDefault="00C36E81" w:rsidP="007D2820">
            <w:pPr>
              <w:pStyle w:val="Tabletext"/>
              <w:jc w:val="center"/>
              <w:rPr>
                <w:spacing w:val="-6"/>
                <w:sz w:val="18"/>
                <w:szCs w:val="18"/>
              </w:rPr>
            </w:pPr>
            <w:del w:id="775" w:author="Author">
              <w:r w:rsidRPr="001715B0" w:rsidDel="00060A76">
                <w:rPr>
                  <w:spacing w:val="-6"/>
                  <w:sz w:val="18"/>
                  <w:szCs w:val="18"/>
                </w:rPr>
                <w:delText>OFDM mask</w:delText>
              </w:r>
              <w:r w:rsidRPr="001715B0" w:rsidDel="00060A76">
                <w:rPr>
                  <w:spacing w:val="-6"/>
                  <w:sz w:val="18"/>
                  <w:szCs w:val="18"/>
                </w:rPr>
                <w:br/>
                <w:delText xml:space="preserve">(Fig. 2B for </w:delText>
              </w:r>
              <w:r w:rsidRPr="001715B0" w:rsidDel="00060A76">
                <w:rPr>
                  <w:spacing w:val="-6"/>
                  <w:sz w:val="18"/>
                  <w:szCs w:val="18"/>
                </w:rPr>
                <w:br/>
                <w:delText xml:space="preserve">20 MHz, Fig. 3B for 40 MHz, </w:delText>
              </w:r>
              <w:r w:rsidRPr="001715B0" w:rsidDel="00060A76">
                <w:rPr>
                  <w:spacing w:val="-6"/>
                  <w:sz w:val="18"/>
                  <w:szCs w:val="18"/>
                </w:rPr>
                <w:br/>
                <w:delText>Fig. 3C for 80 MHz, Fig. 3D for 160 MHz, and Fig. 3E for 80+80 MHz)</w:delText>
              </w:r>
            </w:del>
          </w:p>
        </w:tc>
        <w:tc>
          <w:tcPr>
            <w:tcW w:w="407" w:type="pct"/>
          </w:tcPr>
          <w:p w14:paraId="74955DF2" w14:textId="77777777" w:rsidR="00C36E81" w:rsidRPr="001715B0" w:rsidRDefault="00C36E81" w:rsidP="007D2820">
            <w:pPr>
              <w:pStyle w:val="Tabletext"/>
              <w:jc w:val="center"/>
              <w:rPr>
                <w:spacing w:val="-6"/>
                <w:sz w:val="18"/>
                <w:szCs w:val="18"/>
              </w:rPr>
            </w:pPr>
            <w:r w:rsidRPr="001715B0">
              <w:rPr>
                <w:spacing w:val="-6"/>
                <w:sz w:val="18"/>
                <w:szCs w:val="18"/>
              </w:rPr>
              <w:t>802.11ad mask (Fig. 5)</w:t>
            </w:r>
          </w:p>
        </w:tc>
        <w:tc>
          <w:tcPr>
            <w:tcW w:w="404" w:type="pct"/>
            <w:gridSpan w:val="2"/>
          </w:tcPr>
          <w:p w14:paraId="21420733" w14:textId="77777777" w:rsidR="00C36E81" w:rsidRPr="001715B0" w:rsidRDefault="00C36E81" w:rsidP="007D2820">
            <w:pPr>
              <w:pStyle w:val="Tabletext"/>
              <w:jc w:val="center"/>
              <w:rPr>
                <w:ins w:id="776" w:author="Author"/>
                <w:spacing w:val="-6"/>
                <w:sz w:val="18"/>
                <w:szCs w:val="18"/>
              </w:rPr>
            </w:pPr>
            <w:ins w:id="777" w:author="Author">
              <w:r w:rsidRPr="001715B0">
                <w:rPr>
                  <w:spacing w:val="-6"/>
                  <w:sz w:val="18"/>
                  <w:szCs w:val="18"/>
                </w:rPr>
                <w:t>OFDM mask</w:t>
              </w:r>
            </w:ins>
          </w:p>
          <w:p w14:paraId="7D1AF3C9" w14:textId="77777777" w:rsidR="00C36E81" w:rsidRPr="001715B0" w:rsidRDefault="00C36E81" w:rsidP="007D2820">
            <w:pPr>
              <w:pStyle w:val="Tabletext"/>
              <w:jc w:val="center"/>
              <w:rPr>
                <w:ins w:id="778" w:author="Author"/>
                <w:spacing w:val="-6"/>
                <w:sz w:val="18"/>
                <w:szCs w:val="18"/>
              </w:rPr>
            </w:pPr>
            <w:ins w:id="779" w:author="Author">
              <w:r w:rsidRPr="001715B0">
                <w:rPr>
                  <w:spacing w:val="-6"/>
                  <w:sz w:val="18"/>
                  <w:szCs w:val="18"/>
                </w:rPr>
                <w:t xml:space="preserve">(Fig. 2b for </w:t>
              </w:r>
            </w:ins>
          </w:p>
          <w:p w14:paraId="0E075212" w14:textId="77777777" w:rsidR="00C36E81" w:rsidRPr="001715B0" w:rsidRDefault="00C36E81" w:rsidP="007D2820">
            <w:pPr>
              <w:pStyle w:val="Tabletext"/>
              <w:jc w:val="center"/>
              <w:rPr>
                <w:ins w:id="780" w:author="Author"/>
                <w:spacing w:val="-6"/>
                <w:sz w:val="18"/>
                <w:szCs w:val="18"/>
              </w:rPr>
            </w:pPr>
            <w:ins w:id="781" w:author="Author">
              <w:r w:rsidRPr="001715B0">
                <w:rPr>
                  <w:spacing w:val="-6"/>
                  <w:sz w:val="18"/>
                  <w:szCs w:val="18"/>
                </w:rPr>
                <w:t xml:space="preserve">20 MHz, Fig. 3b for 40 MHz, </w:t>
              </w:r>
            </w:ins>
          </w:p>
          <w:p w14:paraId="49E42D51" w14:textId="77777777" w:rsidR="00C36E81" w:rsidRPr="001715B0" w:rsidRDefault="00C36E81" w:rsidP="007D2820">
            <w:pPr>
              <w:pStyle w:val="Tabletext"/>
              <w:jc w:val="center"/>
              <w:rPr>
                <w:spacing w:val="-6"/>
                <w:sz w:val="18"/>
                <w:szCs w:val="18"/>
              </w:rPr>
            </w:pPr>
            <w:ins w:id="782" w:author="Author">
              <w:r w:rsidRPr="001715B0">
                <w:rPr>
                  <w:spacing w:val="-6"/>
                  <w:sz w:val="18"/>
                  <w:szCs w:val="18"/>
                </w:rPr>
                <w:t>Fig. 3c for 80</w:t>
              </w:r>
            </w:ins>
            <w:ins w:id="783" w:author="Fernandez Jimenez, Virginia" w:date="2021-12-02T10:31:00Z">
              <w:r>
                <w:rPr>
                  <w:spacing w:val="-6"/>
                  <w:sz w:val="18"/>
                  <w:szCs w:val="18"/>
                </w:rPr>
                <w:t> </w:t>
              </w:r>
            </w:ins>
            <w:ins w:id="784" w:author="Author">
              <w:r w:rsidRPr="001715B0">
                <w:rPr>
                  <w:spacing w:val="-6"/>
                  <w:sz w:val="18"/>
                  <w:szCs w:val="18"/>
                </w:rPr>
                <w:t>MHz, Fig. 3d for 160 MHz, and Fig. 3e for 80+80 MHz)</w:t>
              </w:r>
            </w:ins>
          </w:p>
        </w:tc>
        <w:tc>
          <w:tcPr>
            <w:tcW w:w="452" w:type="pct"/>
            <w:tcMar>
              <w:left w:w="115" w:type="dxa"/>
            </w:tcMar>
          </w:tcPr>
          <w:p w14:paraId="51AB5FC8" w14:textId="77777777" w:rsidR="00C36E81" w:rsidRPr="001715B0" w:rsidRDefault="00C36E81" w:rsidP="007D2820">
            <w:pPr>
              <w:pStyle w:val="Tabletext"/>
              <w:jc w:val="center"/>
              <w:rPr>
                <w:spacing w:val="-6"/>
                <w:sz w:val="18"/>
                <w:szCs w:val="18"/>
                <w:lang w:eastAsia="ja-JP"/>
              </w:rPr>
            </w:pPr>
            <w:del w:id="785" w:author="Author">
              <w:r w:rsidRPr="001715B0" w:rsidDel="0040190F">
                <w:rPr>
                  <w:spacing w:val="-6"/>
                  <w:sz w:val="18"/>
                  <w:szCs w:val="18"/>
                </w:rPr>
                <w:delText>Fig. 1x</w:delText>
              </w:r>
            </w:del>
            <w:ins w:id="786" w:author="Author">
              <w:r w:rsidRPr="001715B0">
                <w:rPr>
                  <w:spacing w:val="-6"/>
                  <w:sz w:val="18"/>
                  <w:szCs w:val="18"/>
                </w:rPr>
                <w:t xml:space="preserve"> 802.11ah mask (Fig</w:t>
              </w:r>
            </w:ins>
            <w:ins w:id="787" w:author="Fernandez Jimenez, Virginia" w:date="2021-12-02T10:32:00Z">
              <w:r>
                <w:rPr>
                  <w:spacing w:val="-6"/>
                  <w:sz w:val="18"/>
                  <w:szCs w:val="18"/>
                </w:rPr>
                <w:t>.</w:t>
              </w:r>
            </w:ins>
            <w:ins w:id="788" w:author="Author">
              <w:r w:rsidRPr="001715B0">
                <w:rPr>
                  <w:spacing w:val="-6"/>
                  <w:sz w:val="18"/>
                  <w:szCs w:val="18"/>
                </w:rPr>
                <w:t xml:space="preserve"> 6a for 1</w:t>
              </w:r>
            </w:ins>
            <w:ins w:id="789" w:author="Fernandez Jimenez, Virginia" w:date="2021-12-02T10:31:00Z">
              <w:r>
                <w:rPr>
                  <w:spacing w:val="-6"/>
                  <w:sz w:val="18"/>
                  <w:szCs w:val="18"/>
                </w:rPr>
                <w:t> </w:t>
              </w:r>
            </w:ins>
            <w:ins w:id="790" w:author="Author">
              <w:r w:rsidRPr="001715B0">
                <w:rPr>
                  <w:spacing w:val="-6"/>
                  <w:sz w:val="18"/>
                  <w:szCs w:val="18"/>
                </w:rPr>
                <w:t>MHz, Fig</w:t>
              </w:r>
            </w:ins>
            <w:ins w:id="791" w:author="Fernandez Jimenez, Virginia" w:date="2021-12-02T10:32:00Z">
              <w:r>
                <w:rPr>
                  <w:spacing w:val="-6"/>
                  <w:sz w:val="18"/>
                  <w:szCs w:val="18"/>
                </w:rPr>
                <w:t>.</w:t>
              </w:r>
            </w:ins>
            <w:ins w:id="792" w:author="Author">
              <w:r w:rsidRPr="001715B0">
                <w:rPr>
                  <w:spacing w:val="-6"/>
                  <w:sz w:val="18"/>
                  <w:szCs w:val="18"/>
                </w:rPr>
                <w:t xml:space="preserve"> 6b for 2 MHz, Figure 6c for 4</w:t>
              </w:r>
            </w:ins>
            <w:ins w:id="793" w:author="Fernandez Jimenez, Virginia" w:date="2021-12-02T10:31:00Z">
              <w:r>
                <w:rPr>
                  <w:spacing w:val="-6"/>
                  <w:sz w:val="18"/>
                  <w:szCs w:val="18"/>
                </w:rPr>
                <w:t> </w:t>
              </w:r>
            </w:ins>
            <w:ins w:id="794" w:author="Author">
              <w:r w:rsidRPr="001715B0">
                <w:rPr>
                  <w:spacing w:val="-6"/>
                  <w:sz w:val="18"/>
                  <w:szCs w:val="18"/>
                </w:rPr>
                <w:t>MHz, Fig</w:t>
              </w:r>
            </w:ins>
            <w:ins w:id="795" w:author="Fernandez Jimenez, Virginia" w:date="2021-12-02T10:32:00Z">
              <w:r>
                <w:rPr>
                  <w:spacing w:val="-6"/>
                  <w:sz w:val="18"/>
                  <w:szCs w:val="18"/>
                </w:rPr>
                <w:t>.</w:t>
              </w:r>
            </w:ins>
            <w:ins w:id="796" w:author="Author">
              <w:r w:rsidRPr="001715B0">
                <w:rPr>
                  <w:spacing w:val="-6"/>
                  <w:sz w:val="18"/>
                  <w:szCs w:val="18"/>
                </w:rPr>
                <w:t xml:space="preserve"> 6d for 8 MHz and Fig</w:t>
              </w:r>
            </w:ins>
            <w:ins w:id="797" w:author="Fernandez Jimenez, Virginia" w:date="2021-12-02T10:32:00Z">
              <w:r>
                <w:rPr>
                  <w:spacing w:val="-6"/>
                  <w:sz w:val="18"/>
                  <w:szCs w:val="18"/>
                </w:rPr>
                <w:t>.</w:t>
              </w:r>
            </w:ins>
            <w:ins w:id="798" w:author="Author">
              <w:r w:rsidRPr="001715B0">
                <w:rPr>
                  <w:spacing w:val="-6"/>
                  <w:sz w:val="18"/>
                  <w:szCs w:val="18"/>
                </w:rPr>
                <w:t xml:space="preserve"> 6e for 16</w:t>
              </w:r>
            </w:ins>
            <w:ins w:id="799" w:author="Fernandez Jimenez, Virginia" w:date="2021-12-02T10:32:00Z">
              <w:r>
                <w:rPr>
                  <w:spacing w:val="-6"/>
                  <w:sz w:val="18"/>
                  <w:szCs w:val="18"/>
                </w:rPr>
                <w:t> </w:t>
              </w:r>
            </w:ins>
            <w:ins w:id="800" w:author="Author">
              <w:r w:rsidRPr="001715B0">
                <w:rPr>
                  <w:spacing w:val="-6"/>
                  <w:sz w:val="18"/>
                  <w:szCs w:val="18"/>
                </w:rPr>
                <w:t>MHz)</w:t>
              </w:r>
            </w:ins>
          </w:p>
        </w:tc>
        <w:tc>
          <w:tcPr>
            <w:tcW w:w="406" w:type="pct"/>
            <w:gridSpan w:val="2"/>
          </w:tcPr>
          <w:p w14:paraId="36864FF4" w14:textId="77777777" w:rsidR="00C36E81" w:rsidRPr="001715B0" w:rsidRDefault="00C36E81" w:rsidP="007D2820">
            <w:pPr>
              <w:pStyle w:val="Tabletext"/>
              <w:jc w:val="center"/>
              <w:rPr>
                <w:spacing w:val="-6"/>
                <w:sz w:val="18"/>
                <w:szCs w:val="18"/>
                <w:lang w:eastAsia="ja-JP"/>
              </w:rPr>
            </w:pPr>
            <w:ins w:id="801" w:author="Author">
              <w:r w:rsidRPr="001715B0">
                <w:rPr>
                  <w:spacing w:val="-6"/>
                  <w:sz w:val="18"/>
                  <w:szCs w:val="18"/>
                </w:rPr>
                <w:t>Spectrum Mask (Fig</w:t>
              </w:r>
            </w:ins>
            <w:ins w:id="802" w:author="Fernandez Jimenez, Virginia" w:date="2021-12-02T10:32:00Z">
              <w:r>
                <w:rPr>
                  <w:spacing w:val="-6"/>
                  <w:sz w:val="18"/>
                  <w:szCs w:val="18"/>
                </w:rPr>
                <w:t>.</w:t>
              </w:r>
            </w:ins>
            <w:ins w:id="803" w:author="Author">
              <w:r w:rsidRPr="001715B0">
                <w:rPr>
                  <w:spacing w:val="-6"/>
                  <w:sz w:val="18"/>
                  <w:szCs w:val="18"/>
                </w:rPr>
                <w:t xml:space="preserve"> 7a for 20</w:t>
              </w:r>
            </w:ins>
            <w:ins w:id="804" w:author="Fernandez Jimenez, Virginia" w:date="2021-12-02T10:32:00Z">
              <w:r>
                <w:rPr>
                  <w:spacing w:val="-6"/>
                  <w:sz w:val="18"/>
                  <w:szCs w:val="18"/>
                </w:rPr>
                <w:t> </w:t>
              </w:r>
            </w:ins>
            <w:ins w:id="805" w:author="Author">
              <w:r w:rsidRPr="001715B0">
                <w:rPr>
                  <w:spacing w:val="-6"/>
                  <w:sz w:val="18"/>
                  <w:szCs w:val="18"/>
                </w:rPr>
                <w:t>MHz, Fig</w:t>
              </w:r>
            </w:ins>
            <w:ins w:id="806" w:author="Fernandez Jimenez, Virginia" w:date="2021-12-02T10:32:00Z">
              <w:r>
                <w:rPr>
                  <w:spacing w:val="-6"/>
                  <w:sz w:val="18"/>
                  <w:szCs w:val="18"/>
                </w:rPr>
                <w:t>.</w:t>
              </w:r>
            </w:ins>
            <w:ins w:id="807" w:author="Author">
              <w:r w:rsidRPr="001715B0">
                <w:rPr>
                  <w:spacing w:val="-6"/>
                  <w:sz w:val="18"/>
                  <w:szCs w:val="18"/>
                </w:rPr>
                <w:t xml:space="preserve"> 7b for 40 MHz, Fig</w:t>
              </w:r>
            </w:ins>
            <w:ins w:id="808" w:author="Fernandez Jimenez, Virginia" w:date="2021-12-02T10:32:00Z">
              <w:r>
                <w:rPr>
                  <w:spacing w:val="-6"/>
                  <w:sz w:val="18"/>
                  <w:szCs w:val="18"/>
                </w:rPr>
                <w:t>.</w:t>
              </w:r>
            </w:ins>
            <w:ins w:id="809" w:author="Fernandez Jimenez, Virginia" w:date="2021-12-02T10:33:00Z">
              <w:r>
                <w:rPr>
                  <w:spacing w:val="-6"/>
                  <w:sz w:val="18"/>
                  <w:szCs w:val="18"/>
                </w:rPr>
                <w:t> </w:t>
              </w:r>
            </w:ins>
            <w:ins w:id="810" w:author="Author">
              <w:r w:rsidRPr="001715B0">
                <w:rPr>
                  <w:spacing w:val="-6"/>
                  <w:sz w:val="18"/>
                  <w:szCs w:val="18"/>
                </w:rPr>
                <w:t>7c for 80</w:t>
              </w:r>
            </w:ins>
            <w:ins w:id="811" w:author="Fernandez Jimenez, Virginia" w:date="2021-12-02T10:33:00Z">
              <w:r>
                <w:rPr>
                  <w:spacing w:val="-6"/>
                  <w:sz w:val="18"/>
                  <w:szCs w:val="18"/>
                </w:rPr>
                <w:t> </w:t>
              </w:r>
            </w:ins>
            <w:ins w:id="812" w:author="Author">
              <w:r w:rsidRPr="001715B0">
                <w:rPr>
                  <w:spacing w:val="-6"/>
                  <w:sz w:val="18"/>
                  <w:szCs w:val="18"/>
                </w:rPr>
                <w:t>MHz, Fig</w:t>
              </w:r>
            </w:ins>
            <w:ins w:id="813" w:author="Fernandez Jimenez, Virginia" w:date="2021-12-02T10:32:00Z">
              <w:r>
                <w:rPr>
                  <w:spacing w:val="-6"/>
                  <w:sz w:val="18"/>
                  <w:szCs w:val="18"/>
                </w:rPr>
                <w:t>.</w:t>
              </w:r>
            </w:ins>
            <w:ins w:id="814" w:author="Author">
              <w:r w:rsidRPr="001715B0">
                <w:rPr>
                  <w:spacing w:val="-6"/>
                  <w:sz w:val="18"/>
                  <w:szCs w:val="18"/>
                </w:rPr>
                <w:t xml:space="preserve"> 7d for 160 MHz and Fig</w:t>
              </w:r>
            </w:ins>
            <w:ins w:id="815" w:author="Fernandez Jimenez, Virginia" w:date="2021-12-02T10:32:00Z">
              <w:r>
                <w:rPr>
                  <w:spacing w:val="-6"/>
                  <w:sz w:val="18"/>
                  <w:szCs w:val="18"/>
                </w:rPr>
                <w:t>.</w:t>
              </w:r>
            </w:ins>
            <w:ins w:id="816" w:author="Author">
              <w:r w:rsidRPr="001715B0">
                <w:rPr>
                  <w:spacing w:val="-6"/>
                  <w:sz w:val="18"/>
                  <w:szCs w:val="18"/>
                </w:rPr>
                <w:t xml:space="preserve"> 7e for 80+80 MHz)</w:t>
              </w:r>
            </w:ins>
            <w:del w:id="817" w:author="Author">
              <w:r w:rsidRPr="001715B0" w:rsidDel="0040190F">
                <w:rPr>
                  <w:spacing w:val="-6"/>
                  <w:sz w:val="18"/>
                  <w:szCs w:val="18"/>
                  <w:lang w:eastAsia="ja-JP"/>
                </w:rPr>
                <w:delText>OFDM mask</w:delText>
              </w:r>
              <w:r w:rsidRPr="001715B0" w:rsidDel="0040190F">
                <w:rPr>
                  <w:spacing w:val="-6"/>
                  <w:sz w:val="18"/>
                  <w:szCs w:val="18"/>
                  <w:lang w:eastAsia="ja-JP"/>
                </w:rPr>
                <w:br/>
                <w:delText>(Fig. 1)</w:delText>
              </w:r>
            </w:del>
          </w:p>
        </w:tc>
        <w:tc>
          <w:tcPr>
            <w:tcW w:w="406" w:type="pct"/>
          </w:tcPr>
          <w:p w14:paraId="59B60461" w14:textId="77777777" w:rsidR="00C36E81" w:rsidRPr="001715B0" w:rsidRDefault="00C36E81" w:rsidP="007D2820">
            <w:pPr>
              <w:pStyle w:val="Tabletext"/>
              <w:jc w:val="center"/>
              <w:rPr>
                <w:ins w:id="818" w:author="Author"/>
                <w:spacing w:val="-6"/>
                <w:sz w:val="18"/>
                <w:szCs w:val="18"/>
              </w:rPr>
            </w:pPr>
            <w:ins w:id="819" w:author="Author">
              <w:r w:rsidRPr="001715B0">
                <w:rPr>
                  <w:spacing w:val="-6"/>
                  <w:sz w:val="18"/>
                  <w:szCs w:val="18"/>
                </w:rPr>
                <w:t xml:space="preserve">802.11ay mask (Fig </w:t>
              </w:r>
            </w:ins>
            <w:ins w:id="820" w:author="Fernandez Jimenez, Virginia" w:date="2021-12-02T10:32:00Z">
              <w:r>
                <w:rPr>
                  <w:spacing w:val="-6"/>
                  <w:sz w:val="18"/>
                  <w:szCs w:val="18"/>
                </w:rPr>
                <w:t>.</w:t>
              </w:r>
            </w:ins>
            <w:ins w:id="821" w:author="Author">
              <w:r w:rsidRPr="001715B0">
                <w:rPr>
                  <w:spacing w:val="-6"/>
                  <w:sz w:val="18"/>
                  <w:szCs w:val="18"/>
                </w:rPr>
                <w:t>8a for 2.16 GHz, Fig</w:t>
              </w:r>
            </w:ins>
            <w:ins w:id="822" w:author="Fernandez Jimenez, Virginia" w:date="2021-12-02T10:32:00Z">
              <w:r>
                <w:rPr>
                  <w:spacing w:val="-6"/>
                  <w:sz w:val="18"/>
                  <w:szCs w:val="18"/>
                </w:rPr>
                <w:t>.</w:t>
              </w:r>
            </w:ins>
            <w:ins w:id="823" w:author="Fernandez Jimenez, Virginia" w:date="2021-12-02T10:33:00Z">
              <w:r>
                <w:rPr>
                  <w:spacing w:val="-6"/>
                  <w:sz w:val="18"/>
                  <w:szCs w:val="18"/>
                </w:rPr>
                <w:t> </w:t>
              </w:r>
            </w:ins>
            <w:ins w:id="824" w:author="Author">
              <w:r w:rsidRPr="001715B0">
                <w:rPr>
                  <w:spacing w:val="-6"/>
                  <w:sz w:val="18"/>
                  <w:szCs w:val="18"/>
                </w:rPr>
                <w:t>8b for 4.32</w:t>
              </w:r>
            </w:ins>
            <w:ins w:id="825" w:author="Fernandez Jimenez, Virginia" w:date="2021-12-02T10:33:00Z">
              <w:r>
                <w:rPr>
                  <w:spacing w:val="-6"/>
                  <w:sz w:val="18"/>
                  <w:szCs w:val="18"/>
                </w:rPr>
                <w:t> </w:t>
              </w:r>
            </w:ins>
            <w:ins w:id="826" w:author="Author">
              <w:r w:rsidRPr="001715B0">
                <w:rPr>
                  <w:spacing w:val="-6"/>
                  <w:sz w:val="18"/>
                  <w:szCs w:val="18"/>
                </w:rPr>
                <w:t>GHz, Fig</w:t>
              </w:r>
            </w:ins>
            <w:ins w:id="827" w:author="Fernandez Jimenez, Virginia" w:date="2021-12-02T10:32:00Z">
              <w:r>
                <w:rPr>
                  <w:spacing w:val="-6"/>
                  <w:sz w:val="18"/>
                  <w:szCs w:val="18"/>
                </w:rPr>
                <w:t>.</w:t>
              </w:r>
            </w:ins>
            <w:ins w:id="828" w:author="Fernandez Jimenez, Virginia" w:date="2021-12-02T10:33:00Z">
              <w:r>
                <w:rPr>
                  <w:spacing w:val="-6"/>
                  <w:sz w:val="18"/>
                  <w:szCs w:val="18"/>
                </w:rPr>
                <w:t> </w:t>
              </w:r>
            </w:ins>
            <w:ins w:id="829" w:author="Author">
              <w:r w:rsidRPr="001715B0">
                <w:rPr>
                  <w:spacing w:val="-6"/>
                  <w:sz w:val="18"/>
                  <w:szCs w:val="18"/>
                </w:rPr>
                <w:t>8c for 6.48</w:t>
              </w:r>
            </w:ins>
            <w:ins w:id="830" w:author="Fernandez Jimenez, Virginia" w:date="2021-12-02T10:33:00Z">
              <w:r>
                <w:rPr>
                  <w:spacing w:val="-6"/>
                  <w:sz w:val="18"/>
                  <w:szCs w:val="18"/>
                </w:rPr>
                <w:t> </w:t>
              </w:r>
            </w:ins>
            <w:ins w:id="831" w:author="Author">
              <w:r w:rsidRPr="001715B0">
                <w:rPr>
                  <w:spacing w:val="-6"/>
                  <w:sz w:val="18"/>
                  <w:szCs w:val="18"/>
                </w:rPr>
                <w:t>GHz, Fig</w:t>
              </w:r>
            </w:ins>
            <w:ins w:id="832" w:author="Fernandez Jimenez, Virginia" w:date="2021-12-02T10:32:00Z">
              <w:r>
                <w:rPr>
                  <w:spacing w:val="-6"/>
                  <w:sz w:val="18"/>
                  <w:szCs w:val="18"/>
                </w:rPr>
                <w:t>.</w:t>
              </w:r>
            </w:ins>
            <w:ins w:id="833" w:author="Fernandez Jimenez, Virginia" w:date="2021-12-02T10:33:00Z">
              <w:r>
                <w:rPr>
                  <w:spacing w:val="-6"/>
                  <w:sz w:val="18"/>
                  <w:szCs w:val="18"/>
                </w:rPr>
                <w:t> </w:t>
              </w:r>
            </w:ins>
            <w:ins w:id="834" w:author="Author">
              <w:r w:rsidRPr="001715B0">
                <w:rPr>
                  <w:spacing w:val="-6"/>
                  <w:sz w:val="18"/>
                  <w:szCs w:val="18"/>
                </w:rPr>
                <w:t>8d for 8.64</w:t>
              </w:r>
            </w:ins>
            <w:ins w:id="835" w:author="Fernandez Jimenez, Virginia" w:date="2021-12-02T10:33:00Z">
              <w:r>
                <w:rPr>
                  <w:spacing w:val="-6"/>
                  <w:sz w:val="18"/>
                  <w:szCs w:val="18"/>
                </w:rPr>
                <w:t> </w:t>
              </w:r>
            </w:ins>
            <w:ins w:id="836" w:author="Author">
              <w:r w:rsidRPr="001715B0">
                <w:rPr>
                  <w:spacing w:val="-6"/>
                  <w:sz w:val="18"/>
                  <w:szCs w:val="18"/>
                </w:rPr>
                <w:t>GHz and Fig</w:t>
              </w:r>
            </w:ins>
            <w:ins w:id="837" w:author="Fernandez Jimenez, Virginia" w:date="2021-12-02T10:32:00Z">
              <w:r>
                <w:rPr>
                  <w:spacing w:val="-6"/>
                  <w:sz w:val="18"/>
                  <w:szCs w:val="18"/>
                </w:rPr>
                <w:t>.</w:t>
              </w:r>
            </w:ins>
            <w:ins w:id="838" w:author="Author">
              <w:r w:rsidRPr="001715B0">
                <w:rPr>
                  <w:spacing w:val="-6"/>
                  <w:sz w:val="18"/>
                  <w:szCs w:val="18"/>
                </w:rPr>
                <w:t xml:space="preserve"> 8e for 2.16+2.16 GHz)</w:t>
              </w:r>
            </w:ins>
          </w:p>
          <w:p w14:paraId="36D2D4AE" w14:textId="77777777" w:rsidR="00C36E81" w:rsidRPr="001715B0" w:rsidRDefault="00C36E81" w:rsidP="007D2820">
            <w:pPr>
              <w:pStyle w:val="Tabletext"/>
              <w:jc w:val="center"/>
              <w:rPr>
                <w:spacing w:val="-6"/>
                <w:sz w:val="18"/>
                <w:szCs w:val="18"/>
              </w:rPr>
            </w:pPr>
            <w:ins w:id="839" w:author="Author">
              <w:r w:rsidRPr="001715B0">
                <w:rPr>
                  <w:spacing w:val="-6"/>
                  <w:sz w:val="18"/>
                  <w:szCs w:val="18"/>
                </w:rPr>
                <w:t>Fig</w:t>
              </w:r>
            </w:ins>
            <w:ins w:id="840" w:author="Fernandez Jimenez, Virginia" w:date="2021-12-02T10:32:00Z">
              <w:r>
                <w:rPr>
                  <w:spacing w:val="-6"/>
                  <w:sz w:val="18"/>
                  <w:szCs w:val="18"/>
                </w:rPr>
                <w:t>.</w:t>
              </w:r>
            </w:ins>
            <w:ins w:id="841" w:author="Author">
              <w:r w:rsidRPr="001715B0">
                <w:rPr>
                  <w:spacing w:val="-6"/>
                  <w:sz w:val="18"/>
                  <w:szCs w:val="18"/>
                </w:rPr>
                <w:t xml:space="preserve"> 8f</w:t>
              </w:r>
              <w:del w:id="842" w:author="Author">
                <w:r w:rsidRPr="001715B0" w:rsidDel="00840B3E">
                  <w:rPr>
                    <w:spacing w:val="-6"/>
                    <w:sz w:val="18"/>
                    <w:szCs w:val="18"/>
                  </w:rPr>
                  <w:delText>d</w:delText>
                </w:r>
              </w:del>
              <w:r w:rsidRPr="001715B0">
                <w:rPr>
                  <w:spacing w:val="-6"/>
                  <w:sz w:val="18"/>
                  <w:szCs w:val="18"/>
                </w:rPr>
                <w:t xml:space="preserve"> for 4.32+4.32 GHz)</w:t>
              </w:r>
            </w:ins>
          </w:p>
        </w:tc>
        <w:tc>
          <w:tcPr>
            <w:tcW w:w="404" w:type="pct"/>
          </w:tcPr>
          <w:p w14:paraId="5135F013" w14:textId="77777777" w:rsidR="00C36E81" w:rsidRPr="001715B0" w:rsidRDefault="00C36E81" w:rsidP="007D2820">
            <w:pPr>
              <w:pStyle w:val="Tabletext"/>
              <w:jc w:val="center"/>
              <w:rPr>
                <w:spacing w:val="-6"/>
                <w:sz w:val="18"/>
                <w:szCs w:val="18"/>
              </w:rPr>
            </w:pPr>
            <w:ins w:id="843" w:author="Ericsson" w:date="2021-05-05T11:02:00Z">
              <w:r w:rsidRPr="001715B0">
                <w:rPr>
                  <w:spacing w:val="-6"/>
                  <w:sz w:val="18"/>
                  <w:szCs w:val="18"/>
                </w:rPr>
                <w:t xml:space="preserve">Fig. </w:t>
              </w:r>
            </w:ins>
            <w:ins w:id="844" w:author="Ericsson" w:date="2021-05-05T11:19:00Z">
              <w:r w:rsidRPr="001715B0">
                <w:rPr>
                  <w:spacing w:val="-6"/>
                  <w:sz w:val="18"/>
                  <w:szCs w:val="18"/>
                </w:rPr>
                <w:t>9</w:t>
              </w:r>
            </w:ins>
            <w:ins w:id="845" w:author="Ericsson" w:date="2021-05-05T11:02:00Z">
              <w:r w:rsidRPr="001715B0">
                <w:rPr>
                  <w:spacing w:val="-6"/>
                  <w:sz w:val="18"/>
                  <w:szCs w:val="18"/>
                </w:rPr>
                <w:t>A for 20</w:t>
              </w:r>
            </w:ins>
            <w:ins w:id="846" w:author="Fernandez Jimenez, Virginia" w:date="2021-12-02T10:34:00Z">
              <w:r>
                <w:rPr>
                  <w:spacing w:val="-6"/>
                  <w:sz w:val="18"/>
                  <w:szCs w:val="18"/>
                </w:rPr>
                <w:t> </w:t>
              </w:r>
            </w:ins>
            <w:ins w:id="847" w:author="Ericsson" w:date="2021-05-05T11:02:00Z">
              <w:r w:rsidRPr="001715B0">
                <w:rPr>
                  <w:spacing w:val="-6"/>
                  <w:sz w:val="18"/>
                  <w:szCs w:val="18"/>
                </w:rPr>
                <w:t>MHz, Fig.</w:t>
              </w:r>
            </w:ins>
            <w:ins w:id="848" w:author="Fernandez Jimenez, Virginia" w:date="2021-12-02T10:34:00Z">
              <w:r>
                <w:rPr>
                  <w:spacing w:val="-6"/>
                  <w:sz w:val="18"/>
                  <w:szCs w:val="18"/>
                </w:rPr>
                <w:t> </w:t>
              </w:r>
            </w:ins>
            <w:ins w:id="849" w:author="Ericsson" w:date="2021-05-05T11:19:00Z">
              <w:r w:rsidRPr="001715B0">
                <w:rPr>
                  <w:spacing w:val="-6"/>
                  <w:sz w:val="18"/>
                  <w:szCs w:val="18"/>
                </w:rPr>
                <w:t>9</w:t>
              </w:r>
            </w:ins>
            <w:ins w:id="850" w:author="Ericsson" w:date="2021-05-05T11:02:00Z">
              <w:r w:rsidRPr="001715B0">
                <w:rPr>
                  <w:spacing w:val="-6"/>
                  <w:sz w:val="18"/>
                  <w:szCs w:val="18"/>
                </w:rPr>
                <w:t>B for 40</w:t>
              </w:r>
            </w:ins>
            <w:ins w:id="851" w:author="Fernandez Jimenez, Virginia" w:date="2021-12-02T10:34:00Z">
              <w:r>
                <w:rPr>
                  <w:spacing w:val="-6"/>
                  <w:sz w:val="18"/>
                  <w:szCs w:val="18"/>
                </w:rPr>
                <w:t> </w:t>
              </w:r>
            </w:ins>
            <w:ins w:id="852" w:author="Ericsson" w:date="2021-05-05T11:02:00Z">
              <w:r w:rsidRPr="001715B0">
                <w:rPr>
                  <w:spacing w:val="-6"/>
                  <w:sz w:val="18"/>
                  <w:szCs w:val="18"/>
                </w:rPr>
                <w:t>MHz, Fig.</w:t>
              </w:r>
            </w:ins>
            <w:ins w:id="853" w:author="Fernandez Jimenez, Virginia" w:date="2021-12-02T10:34:00Z">
              <w:r>
                <w:rPr>
                  <w:spacing w:val="-6"/>
                  <w:sz w:val="18"/>
                  <w:szCs w:val="18"/>
                </w:rPr>
                <w:t> </w:t>
              </w:r>
            </w:ins>
            <w:ins w:id="854" w:author="Ericsson" w:date="2021-05-05T11:19:00Z">
              <w:r w:rsidRPr="001715B0">
                <w:rPr>
                  <w:spacing w:val="-6"/>
                  <w:sz w:val="18"/>
                  <w:szCs w:val="18"/>
                </w:rPr>
                <w:t>9</w:t>
              </w:r>
            </w:ins>
            <w:ins w:id="855" w:author="Ericsson" w:date="2021-05-05T11:02:00Z">
              <w:r w:rsidRPr="001715B0">
                <w:rPr>
                  <w:spacing w:val="-6"/>
                  <w:sz w:val="18"/>
                  <w:szCs w:val="18"/>
                </w:rPr>
                <w:t>C for 60</w:t>
              </w:r>
            </w:ins>
            <w:ins w:id="856" w:author="Fernandez Jimenez, Virginia" w:date="2021-12-02T10:34:00Z">
              <w:r>
                <w:rPr>
                  <w:spacing w:val="-6"/>
                  <w:sz w:val="18"/>
                  <w:szCs w:val="18"/>
                </w:rPr>
                <w:t> </w:t>
              </w:r>
            </w:ins>
            <w:ins w:id="857" w:author="Ericsson" w:date="2021-05-05T11:02:00Z">
              <w:r w:rsidRPr="001715B0">
                <w:rPr>
                  <w:spacing w:val="-6"/>
                  <w:sz w:val="18"/>
                  <w:szCs w:val="18"/>
                </w:rPr>
                <w:t>MHz,</w:t>
              </w:r>
            </w:ins>
            <w:ins w:id="858" w:author="Fernandez Jimenez, Virginia" w:date="2021-12-02T10:34:00Z">
              <w:r>
                <w:rPr>
                  <w:spacing w:val="-6"/>
                  <w:sz w:val="18"/>
                  <w:szCs w:val="18"/>
                </w:rPr>
                <w:t xml:space="preserve"> </w:t>
              </w:r>
            </w:ins>
            <w:ins w:id="859" w:author="Ericsson" w:date="2021-05-05T11:02:00Z">
              <w:r w:rsidRPr="001715B0">
                <w:rPr>
                  <w:spacing w:val="-6"/>
                  <w:sz w:val="18"/>
                  <w:szCs w:val="18"/>
                </w:rPr>
                <w:t>Fig.</w:t>
              </w:r>
            </w:ins>
            <w:ins w:id="860" w:author="Fernandez Jimenez, Virginia" w:date="2021-12-02T10:34:00Z">
              <w:r>
                <w:rPr>
                  <w:spacing w:val="-6"/>
                  <w:sz w:val="18"/>
                  <w:szCs w:val="18"/>
                </w:rPr>
                <w:t> </w:t>
              </w:r>
            </w:ins>
            <w:ins w:id="861" w:author="Ericsson" w:date="2021-05-05T11:19:00Z">
              <w:r w:rsidRPr="001715B0">
                <w:rPr>
                  <w:spacing w:val="-6"/>
                  <w:sz w:val="18"/>
                  <w:szCs w:val="18"/>
                </w:rPr>
                <w:t>9</w:t>
              </w:r>
            </w:ins>
            <w:ins w:id="862" w:author="Ericsson" w:date="2021-05-05T11:02:00Z">
              <w:r w:rsidRPr="001715B0">
                <w:rPr>
                  <w:spacing w:val="-6"/>
                  <w:sz w:val="18"/>
                  <w:szCs w:val="18"/>
                </w:rPr>
                <w:t>D for 80</w:t>
              </w:r>
            </w:ins>
            <w:ins w:id="863" w:author="Fernandez Jimenez, Virginia" w:date="2021-12-02T10:34:00Z">
              <w:r>
                <w:rPr>
                  <w:spacing w:val="-6"/>
                  <w:sz w:val="18"/>
                  <w:szCs w:val="18"/>
                </w:rPr>
                <w:t> </w:t>
              </w:r>
            </w:ins>
            <w:ins w:id="864" w:author="Ericsson" w:date="2021-05-05T11:02:00Z">
              <w:r w:rsidRPr="001715B0">
                <w:rPr>
                  <w:spacing w:val="-6"/>
                  <w:sz w:val="18"/>
                  <w:szCs w:val="18"/>
                </w:rPr>
                <w:t>MHz</w:t>
              </w:r>
            </w:ins>
          </w:p>
        </w:tc>
      </w:tr>
      <w:tr w:rsidR="00C36E81" w:rsidRPr="001715B0" w14:paraId="2B4F6597"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6C450880" w14:textId="77777777" w:rsidR="00C36E81" w:rsidRPr="001715B0" w:rsidRDefault="00C36E81" w:rsidP="007D2820">
            <w:pPr>
              <w:pStyle w:val="Tabletext"/>
              <w:jc w:val="center"/>
              <w:rPr>
                <w:b/>
                <w:bCs/>
                <w:spacing w:val="-6"/>
                <w:sz w:val="18"/>
                <w:szCs w:val="18"/>
              </w:rPr>
            </w:pPr>
            <w:r w:rsidRPr="001715B0">
              <w:rPr>
                <w:b/>
                <w:bCs/>
                <w:spacing w:val="-6"/>
                <w:sz w:val="18"/>
                <w:szCs w:val="18"/>
              </w:rPr>
              <w:t>Transmitter</w:t>
            </w:r>
          </w:p>
        </w:tc>
        <w:tc>
          <w:tcPr>
            <w:tcW w:w="4551" w:type="pct"/>
            <w:gridSpan w:val="14"/>
            <w:tcBorders>
              <w:top w:val="single" w:sz="4" w:space="0" w:color="auto"/>
              <w:left w:val="single" w:sz="4" w:space="0" w:color="auto"/>
              <w:bottom w:val="single" w:sz="4" w:space="0" w:color="auto"/>
              <w:right w:val="single" w:sz="4" w:space="0" w:color="auto"/>
            </w:tcBorders>
            <w:tcMar>
              <w:left w:w="115" w:type="dxa"/>
            </w:tcMar>
          </w:tcPr>
          <w:p w14:paraId="2F640638" w14:textId="77777777" w:rsidR="00C36E81" w:rsidRPr="001715B0" w:rsidRDefault="00C36E81" w:rsidP="007D2820">
            <w:pPr>
              <w:pStyle w:val="Tabletext"/>
              <w:rPr>
                <w:sz w:val="18"/>
                <w:szCs w:val="18"/>
                <w:lang w:eastAsia="ja-JP"/>
              </w:rPr>
            </w:pPr>
          </w:p>
        </w:tc>
      </w:tr>
      <w:tr w:rsidR="00C36E81" w:rsidRPr="001715B0" w14:paraId="12FB09D6"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Mar>
              <w:left w:w="115" w:type="dxa"/>
            </w:tcMar>
          </w:tcPr>
          <w:p w14:paraId="1FF92421" w14:textId="77777777" w:rsidR="00C36E81" w:rsidRPr="001715B0" w:rsidRDefault="00C36E81" w:rsidP="007D2820">
            <w:pPr>
              <w:pStyle w:val="Tabletext"/>
              <w:jc w:val="center"/>
              <w:rPr>
                <w:spacing w:val="-6"/>
                <w:sz w:val="18"/>
                <w:szCs w:val="18"/>
              </w:rPr>
            </w:pPr>
            <w:r w:rsidRPr="001715B0">
              <w:rPr>
                <w:spacing w:val="-6"/>
                <w:sz w:val="18"/>
                <w:szCs w:val="18"/>
              </w:rPr>
              <w:t>Interference mitigation</w:t>
            </w:r>
          </w:p>
        </w:tc>
        <w:tc>
          <w:tcPr>
            <w:tcW w:w="409" w:type="pct"/>
            <w:tcBorders>
              <w:top w:val="single" w:sz="4" w:space="0" w:color="auto"/>
              <w:bottom w:val="single" w:sz="4" w:space="0" w:color="auto"/>
            </w:tcBorders>
            <w:tcMar>
              <w:left w:w="115" w:type="dxa"/>
            </w:tcMar>
          </w:tcPr>
          <w:p w14:paraId="33EBCA66"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09" w:type="pct"/>
            <w:gridSpan w:val="2"/>
            <w:tcBorders>
              <w:top w:val="single" w:sz="4" w:space="0" w:color="auto"/>
              <w:bottom w:val="single" w:sz="4" w:space="0" w:color="auto"/>
            </w:tcBorders>
            <w:tcMar>
              <w:left w:w="115" w:type="dxa"/>
            </w:tcMar>
          </w:tcPr>
          <w:p w14:paraId="77C07EAC" w14:textId="77777777" w:rsidR="00C36E81" w:rsidRPr="001715B0" w:rsidRDefault="00C36E81" w:rsidP="007D2820">
            <w:pPr>
              <w:pStyle w:val="Tabletext"/>
              <w:jc w:val="center"/>
              <w:rPr>
                <w:spacing w:val="-6"/>
                <w:sz w:val="18"/>
                <w:szCs w:val="18"/>
              </w:rPr>
            </w:pPr>
            <w:r w:rsidRPr="001715B0">
              <w:rPr>
                <w:spacing w:val="-6"/>
                <w:sz w:val="18"/>
                <w:szCs w:val="18"/>
              </w:rPr>
              <w:t>LBT/DFS/</w:t>
            </w:r>
            <w:r w:rsidRPr="001715B0">
              <w:rPr>
                <w:spacing w:val="-6"/>
                <w:sz w:val="18"/>
                <w:szCs w:val="18"/>
              </w:rPr>
              <w:br/>
              <w:t>TPC</w:t>
            </w:r>
          </w:p>
        </w:tc>
        <w:tc>
          <w:tcPr>
            <w:tcW w:w="807" w:type="pct"/>
            <w:gridSpan w:val="2"/>
            <w:tcBorders>
              <w:top w:val="single" w:sz="4" w:space="0" w:color="auto"/>
              <w:bottom w:val="single" w:sz="4" w:space="0" w:color="auto"/>
            </w:tcBorders>
            <w:tcMar>
              <w:left w:w="115" w:type="dxa"/>
            </w:tcMar>
          </w:tcPr>
          <w:p w14:paraId="2EC88199" w14:textId="77777777" w:rsidR="00C36E81" w:rsidRPr="001715B0" w:rsidRDefault="00C36E81" w:rsidP="007D2820">
            <w:pPr>
              <w:pStyle w:val="Tabletext"/>
              <w:jc w:val="center"/>
              <w:rPr>
                <w:spacing w:val="-6"/>
                <w:sz w:val="18"/>
                <w:szCs w:val="18"/>
              </w:rPr>
            </w:pPr>
            <w:r w:rsidRPr="001715B0">
              <w:rPr>
                <w:spacing w:val="-6"/>
                <w:sz w:val="18"/>
                <w:szCs w:val="18"/>
              </w:rPr>
              <w:t>LBT</w:t>
            </w:r>
          </w:p>
        </w:tc>
        <w:tc>
          <w:tcPr>
            <w:tcW w:w="447" w:type="pct"/>
            <w:tcBorders>
              <w:top w:val="single" w:sz="4" w:space="0" w:color="auto"/>
              <w:bottom w:val="single" w:sz="4" w:space="0" w:color="auto"/>
            </w:tcBorders>
          </w:tcPr>
          <w:p w14:paraId="5D20A0D3" w14:textId="77777777" w:rsidR="00C36E81" w:rsidRPr="001715B0" w:rsidRDefault="00C36E81" w:rsidP="007D2820">
            <w:pPr>
              <w:pStyle w:val="Tabletext"/>
              <w:jc w:val="center"/>
              <w:rPr>
                <w:spacing w:val="-6"/>
                <w:sz w:val="18"/>
                <w:szCs w:val="18"/>
              </w:rPr>
            </w:pPr>
            <w:r w:rsidRPr="001715B0">
              <w:rPr>
                <w:spacing w:val="-6"/>
                <w:sz w:val="18"/>
                <w:szCs w:val="18"/>
              </w:rPr>
              <w:t>LBT/DFS/TPC</w:t>
            </w:r>
          </w:p>
        </w:tc>
        <w:tc>
          <w:tcPr>
            <w:tcW w:w="444" w:type="pct"/>
            <w:gridSpan w:val="2"/>
            <w:tcBorders>
              <w:top w:val="single" w:sz="4" w:space="0" w:color="auto"/>
              <w:bottom w:val="single" w:sz="4" w:space="0" w:color="auto"/>
            </w:tcBorders>
          </w:tcPr>
          <w:p w14:paraId="47C69B1D" w14:textId="77777777" w:rsidR="00C36E81" w:rsidRPr="001715B0" w:rsidRDefault="00C36E81" w:rsidP="007D2820">
            <w:pPr>
              <w:pStyle w:val="Tabletext"/>
              <w:rPr>
                <w:ins w:id="865" w:author="Author"/>
                <w:spacing w:val="-6"/>
                <w:sz w:val="18"/>
                <w:szCs w:val="18"/>
              </w:rPr>
            </w:pPr>
            <w:ins w:id="866" w:author="Author">
              <w:r w:rsidRPr="001715B0">
                <w:rPr>
                  <w:spacing w:val="-6"/>
                  <w:sz w:val="18"/>
                  <w:szCs w:val="18"/>
                </w:rPr>
                <w:t>Entergy Detect,</w:t>
              </w:r>
            </w:ins>
          </w:p>
          <w:p w14:paraId="293986EC" w14:textId="77777777" w:rsidR="00C36E81" w:rsidRPr="001715B0" w:rsidRDefault="00C36E81" w:rsidP="007D2820">
            <w:pPr>
              <w:pStyle w:val="Tabletext"/>
              <w:jc w:val="center"/>
              <w:rPr>
                <w:spacing w:val="-6"/>
                <w:sz w:val="18"/>
                <w:szCs w:val="18"/>
              </w:rPr>
            </w:pPr>
            <w:ins w:id="867" w:author="Author">
              <w:r w:rsidRPr="001715B0">
                <w:rPr>
                  <w:spacing w:val="-6"/>
                  <w:sz w:val="18"/>
                  <w:szCs w:val="18"/>
                </w:rPr>
                <w:t>Frequency, Time and Spatial sharing</w:t>
              </w:r>
            </w:ins>
            <w:del w:id="868" w:author="Author">
              <w:r w:rsidRPr="001715B0" w:rsidDel="009D3A79">
                <w:rPr>
                  <w:spacing w:val="-6"/>
                  <w:sz w:val="18"/>
                  <w:szCs w:val="18"/>
                </w:rPr>
                <w:delText>LBT</w:delText>
              </w:r>
            </w:del>
          </w:p>
        </w:tc>
        <w:tc>
          <w:tcPr>
            <w:tcW w:w="367" w:type="pct"/>
            <w:tcBorders>
              <w:top w:val="single" w:sz="4" w:space="0" w:color="auto"/>
              <w:bottom w:val="single" w:sz="4" w:space="0" w:color="auto"/>
            </w:tcBorders>
          </w:tcPr>
          <w:p w14:paraId="1EF9C7FB" w14:textId="77777777" w:rsidR="00C36E81" w:rsidRPr="001715B0" w:rsidRDefault="00C36E81" w:rsidP="007D2820">
            <w:pPr>
              <w:pStyle w:val="Tabletext"/>
              <w:jc w:val="center"/>
              <w:rPr>
                <w:spacing w:val="-6"/>
                <w:sz w:val="18"/>
                <w:szCs w:val="18"/>
              </w:rPr>
            </w:pPr>
            <w:ins w:id="869" w:author="Author">
              <w:r w:rsidRPr="001715B0">
                <w:rPr>
                  <w:spacing w:val="-6"/>
                  <w:sz w:val="18"/>
                  <w:szCs w:val="18"/>
                </w:rPr>
                <w:t>LBT/DFS/TPC</w:t>
              </w:r>
            </w:ins>
          </w:p>
        </w:tc>
        <w:tc>
          <w:tcPr>
            <w:tcW w:w="499" w:type="pct"/>
            <w:gridSpan w:val="2"/>
            <w:tcBorders>
              <w:top w:val="single" w:sz="4" w:space="0" w:color="auto"/>
              <w:bottom w:val="single" w:sz="4" w:space="0" w:color="auto"/>
            </w:tcBorders>
            <w:tcMar>
              <w:left w:w="115" w:type="dxa"/>
            </w:tcMar>
          </w:tcPr>
          <w:p w14:paraId="6F799D28" w14:textId="77777777" w:rsidR="00C36E81" w:rsidRPr="001715B0" w:rsidRDefault="00C36E81" w:rsidP="007D2820">
            <w:pPr>
              <w:pStyle w:val="Tabletext"/>
              <w:jc w:val="center"/>
              <w:rPr>
                <w:spacing w:val="-6"/>
                <w:sz w:val="18"/>
                <w:szCs w:val="18"/>
              </w:rPr>
            </w:pPr>
            <w:ins w:id="870" w:author="Author">
              <w:r w:rsidRPr="001715B0">
                <w:rPr>
                  <w:spacing w:val="-6"/>
                  <w:sz w:val="18"/>
                  <w:szCs w:val="18"/>
                </w:rPr>
                <w:t>Entergy Detect CCA, Frequency, Time and Spatial sharing</w:t>
              </w:r>
            </w:ins>
          </w:p>
        </w:tc>
        <w:tc>
          <w:tcPr>
            <w:tcW w:w="359" w:type="pct"/>
            <w:tcBorders>
              <w:top w:val="single" w:sz="4" w:space="0" w:color="auto"/>
              <w:bottom w:val="single" w:sz="4" w:space="0" w:color="auto"/>
            </w:tcBorders>
            <w:tcMar>
              <w:left w:w="115" w:type="dxa"/>
            </w:tcMar>
          </w:tcPr>
          <w:p w14:paraId="278EF17B" w14:textId="77777777" w:rsidR="00C36E81" w:rsidRPr="001715B0" w:rsidRDefault="00C36E81" w:rsidP="007D2820">
            <w:pPr>
              <w:pStyle w:val="Tabletext"/>
              <w:jc w:val="center"/>
              <w:rPr>
                <w:spacing w:val="-6"/>
                <w:sz w:val="18"/>
                <w:szCs w:val="18"/>
              </w:rPr>
            </w:pPr>
            <w:ins w:id="871" w:author="Author">
              <w:r w:rsidRPr="001715B0">
                <w:rPr>
                  <w:spacing w:val="-6"/>
                  <w:sz w:val="18"/>
                  <w:szCs w:val="18"/>
                </w:rPr>
                <w:t>LBT/DFS/TPC</w:t>
              </w:r>
            </w:ins>
          </w:p>
        </w:tc>
        <w:tc>
          <w:tcPr>
            <w:tcW w:w="406" w:type="pct"/>
            <w:tcBorders>
              <w:top w:val="single" w:sz="4" w:space="0" w:color="auto"/>
              <w:bottom w:val="single" w:sz="4" w:space="0" w:color="auto"/>
            </w:tcBorders>
          </w:tcPr>
          <w:p w14:paraId="31D2CF88" w14:textId="77777777" w:rsidR="00C36E81" w:rsidRPr="001715B0" w:rsidRDefault="00C36E81" w:rsidP="007D2820">
            <w:pPr>
              <w:pStyle w:val="Tabletext"/>
              <w:jc w:val="center"/>
              <w:rPr>
                <w:spacing w:val="-6"/>
                <w:sz w:val="18"/>
                <w:szCs w:val="18"/>
              </w:rPr>
            </w:pPr>
            <w:ins w:id="872" w:author="Author">
              <w:r w:rsidRPr="001715B0">
                <w:rPr>
                  <w:spacing w:val="-6"/>
                  <w:sz w:val="18"/>
                  <w:szCs w:val="18"/>
                </w:rPr>
                <w:t>Entergy Detect, Frequency, Time and Spatial sharing</w:t>
              </w:r>
            </w:ins>
          </w:p>
        </w:tc>
        <w:tc>
          <w:tcPr>
            <w:tcW w:w="404" w:type="pct"/>
            <w:tcBorders>
              <w:top w:val="single" w:sz="4" w:space="0" w:color="auto"/>
              <w:bottom w:val="single" w:sz="4" w:space="0" w:color="auto"/>
            </w:tcBorders>
          </w:tcPr>
          <w:p w14:paraId="7F7051B2" w14:textId="77777777" w:rsidR="00C36E81" w:rsidRPr="001715B0" w:rsidRDefault="00C36E81" w:rsidP="007D2820">
            <w:pPr>
              <w:pStyle w:val="Tabletext"/>
              <w:jc w:val="center"/>
              <w:rPr>
                <w:spacing w:val="-6"/>
                <w:sz w:val="18"/>
                <w:szCs w:val="18"/>
              </w:rPr>
            </w:pPr>
            <w:ins w:id="873" w:author="Ericsson" w:date="2021-05-05T11:03:00Z">
              <w:r w:rsidRPr="001715B0">
                <w:rPr>
                  <w:spacing w:val="-6"/>
                  <w:sz w:val="18"/>
                  <w:szCs w:val="18"/>
                </w:rPr>
                <w:t>LBT/DFS/TPC</w:t>
              </w:r>
            </w:ins>
          </w:p>
        </w:tc>
      </w:tr>
      <w:tr w:rsidR="00C36E81" w:rsidRPr="001715B0" w14:paraId="165A1E3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right w:val="single" w:sz="4" w:space="0" w:color="auto"/>
            </w:tcBorders>
            <w:tcMar>
              <w:left w:w="115" w:type="dxa"/>
            </w:tcMar>
          </w:tcPr>
          <w:p w14:paraId="43B50712" w14:textId="77777777" w:rsidR="00C36E81" w:rsidRPr="001715B0" w:rsidRDefault="00C36E81" w:rsidP="007D2820">
            <w:pPr>
              <w:pStyle w:val="Tabletext"/>
              <w:jc w:val="center"/>
              <w:rPr>
                <w:b/>
                <w:bCs/>
                <w:spacing w:val="-6"/>
                <w:sz w:val="18"/>
                <w:szCs w:val="18"/>
              </w:rPr>
            </w:pPr>
            <w:r w:rsidRPr="001715B0">
              <w:rPr>
                <w:b/>
                <w:bCs/>
                <w:spacing w:val="-6"/>
                <w:sz w:val="18"/>
                <w:szCs w:val="18"/>
              </w:rPr>
              <w:t>Receiver</w:t>
            </w:r>
          </w:p>
        </w:tc>
        <w:tc>
          <w:tcPr>
            <w:tcW w:w="409" w:type="pct"/>
            <w:tcBorders>
              <w:top w:val="single" w:sz="4" w:space="0" w:color="auto"/>
              <w:left w:val="single" w:sz="4" w:space="0" w:color="auto"/>
              <w:bottom w:val="single" w:sz="4" w:space="0" w:color="auto"/>
              <w:right w:val="nil"/>
            </w:tcBorders>
            <w:tcMar>
              <w:left w:w="115" w:type="dxa"/>
            </w:tcMar>
          </w:tcPr>
          <w:p w14:paraId="12DD1D73" w14:textId="77777777" w:rsidR="00C36E81" w:rsidRPr="001715B0" w:rsidRDefault="00C36E81" w:rsidP="007D2820">
            <w:pPr>
              <w:pStyle w:val="Tabletext"/>
              <w:jc w:val="center"/>
              <w:rPr>
                <w:spacing w:val="-6"/>
                <w:sz w:val="18"/>
                <w:szCs w:val="18"/>
              </w:rPr>
            </w:pPr>
          </w:p>
        </w:tc>
        <w:tc>
          <w:tcPr>
            <w:tcW w:w="409" w:type="pct"/>
            <w:gridSpan w:val="2"/>
            <w:tcBorders>
              <w:top w:val="single" w:sz="4" w:space="0" w:color="auto"/>
              <w:left w:val="nil"/>
              <w:bottom w:val="single" w:sz="4" w:space="0" w:color="auto"/>
              <w:right w:val="nil"/>
            </w:tcBorders>
            <w:tcMar>
              <w:left w:w="115" w:type="dxa"/>
            </w:tcMar>
          </w:tcPr>
          <w:p w14:paraId="47BF8B6F" w14:textId="77777777" w:rsidR="00C36E81" w:rsidRPr="001715B0" w:rsidRDefault="00C36E81" w:rsidP="007D2820">
            <w:pPr>
              <w:pStyle w:val="Tabletext"/>
              <w:jc w:val="center"/>
              <w:rPr>
                <w:spacing w:val="-6"/>
                <w:sz w:val="18"/>
                <w:szCs w:val="18"/>
              </w:rPr>
            </w:pPr>
          </w:p>
        </w:tc>
        <w:tc>
          <w:tcPr>
            <w:tcW w:w="807" w:type="pct"/>
            <w:gridSpan w:val="2"/>
            <w:tcBorders>
              <w:top w:val="single" w:sz="4" w:space="0" w:color="auto"/>
              <w:left w:val="nil"/>
              <w:bottom w:val="single" w:sz="4" w:space="0" w:color="auto"/>
              <w:right w:val="nil"/>
            </w:tcBorders>
            <w:tcMar>
              <w:left w:w="115" w:type="dxa"/>
            </w:tcMar>
          </w:tcPr>
          <w:p w14:paraId="1A55062E" w14:textId="77777777" w:rsidR="00C36E81" w:rsidRPr="001715B0" w:rsidRDefault="00C36E81" w:rsidP="007D2820">
            <w:pPr>
              <w:pStyle w:val="Tabletext"/>
              <w:jc w:val="center"/>
              <w:rPr>
                <w:spacing w:val="-6"/>
                <w:sz w:val="18"/>
                <w:szCs w:val="18"/>
              </w:rPr>
            </w:pPr>
          </w:p>
        </w:tc>
        <w:tc>
          <w:tcPr>
            <w:tcW w:w="447" w:type="pct"/>
            <w:tcBorders>
              <w:top w:val="single" w:sz="4" w:space="0" w:color="auto"/>
              <w:left w:val="nil"/>
              <w:bottom w:val="single" w:sz="4" w:space="0" w:color="auto"/>
              <w:right w:val="nil"/>
            </w:tcBorders>
          </w:tcPr>
          <w:p w14:paraId="4ADAD8EB" w14:textId="77777777" w:rsidR="00C36E81" w:rsidRPr="001715B0" w:rsidRDefault="00C36E81" w:rsidP="007D2820">
            <w:pPr>
              <w:pStyle w:val="Tabletext"/>
              <w:jc w:val="center"/>
              <w:rPr>
                <w:spacing w:val="-6"/>
                <w:sz w:val="18"/>
                <w:szCs w:val="18"/>
              </w:rPr>
            </w:pPr>
          </w:p>
        </w:tc>
        <w:tc>
          <w:tcPr>
            <w:tcW w:w="444" w:type="pct"/>
            <w:gridSpan w:val="2"/>
            <w:tcBorders>
              <w:top w:val="single" w:sz="4" w:space="0" w:color="auto"/>
              <w:left w:val="nil"/>
              <w:bottom w:val="single" w:sz="4" w:space="0" w:color="auto"/>
              <w:right w:val="nil"/>
            </w:tcBorders>
          </w:tcPr>
          <w:p w14:paraId="48C090C7" w14:textId="77777777" w:rsidR="00C36E81" w:rsidRPr="001715B0" w:rsidRDefault="00C36E81" w:rsidP="007D2820">
            <w:pPr>
              <w:pStyle w:val="Tabletext"/>
              <w:jc w:val="center"/>
              <w:rPr>
                <w:spacing w:val="-6"/>
                <w:sz w:val="18"/>
                <w:szCs w:val="18"/>
              </w:rPr>
            </w:pPr>
          </w:p>
        </w:tc>
        <w:tc>
          <w:tcPr>
            <w:tcW w:w="367" w:type="pct"/>
            <w:tcBorders>
              <w:top w:val="single" w:sz="4" w:space="0" w:color="auto"/>
              <w:left w:val="nil"/>
              <w:bottom w:val="single" w:sz="4" w:space="0" w:color="auto"/>
              <w:right w:val="nil"/>
            </w:tcBorders>
          </w:tcPr>
          <w:p w14:paraId="1E7F013B" w14:textId="77777777" w:rsidR="00C36E81" w:rsidRPr="001715B0" w:rsidRDefault="00C36E81" w:rsidP="007D2820">
            <w:pPr>
              <w:pStyle w:val="Tabletext"/>
              <w:jc w:val="center"/>
              <w:rPr>
                <w:spacing w:val="-6"/>
                <w:sz w:val="18"/>
                <w:szCs w:val="18"/>
              </w:rPr>
            </w:pPr>
          </w:p>
        </w:tc>
        <w:tc>
          <w:tcPr>
            <w:tcW w:w="499" w:type="pct"/>
            <w:gridSpan w:val="2"/>
            <w:tcBorders>
              <w:top w:val="single" w:sz="4" w:space="0" w:color="auto"/>
              <w:left w:val="nil"/>
              <w:bottom w:val="single" w:sz="4" w:space="0" w:color="auto"/>
              <w:right w:val="nil"/>
            </w:tcBorders>
            <w:tcMar>
              <w:left w:w="115" w:type="dxa"/>
            </w:tcMar>
          </w:tcPr>
          <w:p w14:paraId="095EED3C" w14:textId="77777777" w:rsidR="00C36E81" w:rsidRPr="001715B0" w:rsidRDefault="00C36E81" w:rsidP="007D2820">
            <w:pPr>
              <w:pStyle w:val="Tabletext"/>
              <w:jc w:val="center"/>
              <w:rPr>
                <w:spacing w:val="-6"/>
                <w:sz w:val="18"/>
                <w:szCs w:val="18"/>
              </w:rPr>
            </w:pPr>
          </w:p>
        </w:tc>
        <w:tc>
          <w:tcPr>
            <w:tcW w:w="359" w:type="pct"/>
            <w:tcBorders>
              <w:top w:val="single" w:sz="4" w:space="0" w:color="auto"/>
              <w:left w:val="nil"/>
              <w:bottom w:val="single" w:sz="4" w:space="0" w:color="auto"/>
              <w:right w:val="single" w:sz="4" w:space="0" w:color="auto"/>
            </w:tcBorders>
            <w:tcMar>
              <w:left w:w="115" w:type="dxa"/>
            </w:tcMar>
          </w:tcPr>
          <w:p w14:paraId="19BFBE23" w14:textId="77777777" w:rsidR="00C36E81" w:rsidRPr="001715B0" w:rsidRDefault="00C36E81" w:rsidP="007D2820">
            <w:pPr>
              <w:pStyle w:val="Tabletext"/>
              <w:jc w:val="center"/>
              <w:rPr>
                <w:spacing w:val="-6"/>
                <w:sz w:val="18"/>
                <w:szCs w:val="18"/>
              </w:rPr>
            </w:pPr>
          </w:p>
        </w:tc>
        <w:tc>
          <w:tcPr>
            <w:tcW w:w="406" w:type="pct"/>
            <w:tcBorders>
              <w:top w:val="single" w:sz="4" w:space="0" w:color="auto"/>
              <w:left w:val="nil"/>
              <w:bottom w:val="single" w:sz="4" w:space="0" w:color="auto"/>
              <w:right w:val="nil"/>
            </w:tcBorders>
          </w:tcPr>
          <w:p w14:paraId="6BEE060D" w14:textId="77777777" w:rsidR="00C36E81" w:rsidRPr="001715B0" w:rsidRDefault="00C36E81" w:rsidP="007D2820">
            <w:pPr>
              <w:pStyle w:val="Tabletext"/>
              <w:jc w:val="center"/>
              <w:rPr>
                <w:spacing w:val="-6"/>
                <w:sz w:val="18"/>
                <w:szCs w:val="18"/>
              </w:rPr>
            </w:pPr>
          </w:p>
        </w:tc>
        <w:tc>
          <w:tcPr>
            <w:tcW w:w="404" w:type="pct"/>
            <w:tcBorders>
              <w:top w:val="single" w:sz="4" w:space="0" w:color="auto"/>
              <w:left w:val="nil"/>
              <w:bottom w:val="single" w:sz="4" w:space="0" w:color="auto"/>
              <w:right w:val="single" w:sz="4" w:space="0" w:color="auto"/>
            </w:tcBorders>
          </w:tcPr>
          <w:p w14:paraId="256B098D" w14:textId="77777777" w:rsidR="00C36E81" w:rsidRPr="001715B0" w:rsidRDefault="00C36E81" w:rsidP="007D2820">
            <w:pPr>
              <w:pStyle w:val="Tabletext"/>
              <w:jc w:val="center"/>
              <w:rPr>
                <w:spacing w:val="-6"/>
                <w:sz w:val="18"/>
                <w:szCs w:val="18"/>
              </w:rPr>
            </w:pPr>
          </w:p>
        </w:tc>
      </w:tr>
      <w:tr w:rsidR="00C36E81" w:rsidRPr="001715B0" w14:paraId="26D25C3C"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13"/>
          <w:jc w:val="center"/>
        </w:trPr>
        <w:tc>
          <w:tcPr>
            <w:tcW w:w="449" w:type="pct"/>
            <w:tcBorders>
              <w:bottom w:val="single" w:sz="4" w:space="0" w:color="auto"/>
            </w:tcBorders>
            <w:tcMar>
              <w:left w:w="115" w:type="dxa"/>
            </w:tcMar>
          </w:tcPr>
          <w:p w14:paraId="1A4531F1" w14:textId="77777777" w:rsidR="00C36E81" w:rsidRPr="001715B0" w:rsidRDefault="00C36E81" w:rsidP="007D2820">
            <w:pPr>
              <w:pStyle w:val="Tabletext"/>
              <w:jc w:val="center"/>
              <w:rPr>
                <w:spacing w:val="-6"/>
                <w:sz w:val="18"/>
                <w:szCs w:val="18"/>
              </w:rPr>
            </w:pPr>
            <w:r w:rsidRPr="001715B0">
              <w:rPr>
                <w:spacing w:val="-6"/>
                <w:sz w:val="18"/>
                <w:szCs w:val="18"/>
              </w:rPr>
              <w:t>Sensitivity</w:t>
            </w:r>
          </w:p>
        </w:tc>
        <w:tc>
          <w:tcPr>
            <w:tcW w:w="409" w:type="pct"/>
            <w:tcBorders>
              <w:top w:val="single" w:sz="4" w:space="0" w:color="auto"/>
              <w:bottom w:val="single" w:sz="4" w:space="0" w:color="auto"/>
            </w:tcBorders>
            <w:tcMar>
              <w:left w:w="115" w:type="dxa"/>
            </w:tcMar>
          </w:tcPr>
          <w:p w14:paraId="6B99B2DB" w14:textId="77777777" w:rsidR="00C36E81" w:rsidRPr="001715B0" w:rsidRDefault="00C36E81" w:rsidP="007D2820">
            <w:pPr>
              <w:pStyle w:val="Tabletext"/>
              <w:jc w:val="center"/>
              <w:rPr>
                <w:spacing w:val="-6"/>
                <w:sz w:val="18"/>
                <w:szCs w:val="18"/>
              </w:rPr>
            </w:pPr>
            <w:r w:rsidRPr="001715B0">
              <w:rPr>
                <w:spacing w:val="-6"/>
                <w:sz w:val="18"/>
                <w:szCs w:val="18"/>
              </w:rPr>
              <w:t>Listed in Standard</w:t>
            </w:r>
          </w:p>
        </w:tc>
        <w:tc>
          <w:tcPr>
            <w:tcW w:w="409" w:type="pct"/>
            <w:gridSpan w:val="2"/>
            <w:tcBorders>
              <w:top w:val="single" w:sz="4" w:space="0" w:color="auto"/>
              <w:bottom w:val="single" w:sz="4" w:space="0" w:color="auto"/>
            </w:tcBorders>
            <w:tcMar>
              <w:left w:w="115" w:type="dxa"/>
            </w:tcMar>
          </w:tcPr>
          <w:p w14:paraId="026F6044" w14:textId="77777777" w:rsidR="00C36E81" w:rsidRPr="001715B0" w:rsidRDefault="00C36E81" w:rsidP="007D2820">
            <w:pPr>
              <w:pStyle w:val="Tabletext"/>
              <w:jc w:val="center"/>
              <w:rPr>
                <w:spacing w:val="-6"/>
                <w:sz w:val="18"/>
                <w:szCs w:val="18"/>
              </w:rPr>
            </w:pPr>
            <w:ins w:id="874" w:author="Author">
              <w:r w:rsidRPr="001715B0">
                <w:rPr>
                  <w:spacing w:val="-6"/>
                  <w:sz w:val="18"/>
                  <w:szCs w:val="18"/>
                </w:rPr>
                <w:t>Listed in Standard</w:t>
              </w:r>
            </w:ins>
          </w:p>
        </w:tc>
        <w:tc>
          <w:tcPr>
            <w:tcW w:w="807" w:type="pct"/>
            <w:gridSpan w:val="2"/>
            <w:tcBorders>
              <w:top w:val="single" w:sz="4" w:space="0" w:color="auto"/>
              <w:bottom w:val="single" w:sz="4" w:space="0" w:color="auto"/>
            </w:tcBorders>
            <w:tcMar>
              <w:left w:w="115" w:type="dxa"/>
            </w:tcMar>
          </w:tcPr>
          <w:p w14:paraId="05CCC8FA" w14:textId="77777777" w:rsidR="00C36E81" w:rsidRPr="001715B0" w:rsidRDefault="00C36E81" w:rsidP="007D2820">
            <w:pPr>
              <w:pStyle w:val="Tabletext"/>
              <w:jc w:val="center"/>
              <w:rPr>
                <w:spacing w:val="-6"/>
                <w:sz w:val="18"/>
                <w:szCs w:val="18"/>
              </w:rPr>
            </w:pPr>
            <w:ins w:id="875" w:author="Author">
              <w:r w:rsidRPr="001715B0">
                <w:rPr>
                  <w:spacing w:val="-6"/>
                  <w:sz w:val="18"/>
                  <w:szCs w:val="18"/>
                </w:rPr>
                <w:t>Listed in Standard</w:t>
              </w:r>
            </w:ins>
          </w:p>
        </w:tc>
        <w:tc>
          <w:tcPr>
            <w:tcW w:w="447" w:type="pct"/>
            <w:tcBorders>
              <w:top w:val="single" w:sz="4" w:space="0" w:color="auto"/>
              <w:bottom w:val="single" w:sz="4" w:space="0" w:color="auto"/>
            </w:tcBorders>
          </w:tcPr>
          <w:p w14:paraId="1C46E21C" w14:textId="77777777" w:rsidR="00C36E81" w:rsidRPr="001715B0" w:rsidRDefault="00C36E81" w:rsidP="007D2820">
            <w:pPr>
              <w:pStyle w:val="Tabletext"/>
              <w:jc w:val="center"/>
              <w:rPr>
                <w:spacing w:val="-6"/>
                <w:sz w:val="18"/>
                <w:szCs w:val="18"/>
              </w:rPr>
            </w:pPr>
            <w:ins w:id="876" w:author="Author">
              <w:r w:rsidRPr="001715B0">
                <w:rPr>
                  <w:spacing w:val="-6"/>
                  <w:sz w:val="18"/>
                  <w:szCs w:val="18"/>
                </w:rPr>
                <w:t>Listed in Standard</w:t>
              </w:r>
            </w:ins>
          </w:p>
        </w:tc>
        <w:tc>
          <w:tcPr>
            <w:tcW w:w="444" w:type="pct"/>
            <w:gridSpan w:val="2"/>
            <w:tcBorders>
              <w:top w:val="single" w:sz="4" w:space="0" w:color="auto"/>
              <w:bottom w:val="single" w:sz="4" w:space="0" w:color="auto"/>
            </w:tcBorders>
          </w:tcPr>
          <w:p w14:paraId="665D1AFC" w14:textId="77777777" w:rsidR="00C36E81" w:rsidRPr="001715B0" w:rsidRDefault="00C36E81" w:rsidP="007D2820">
            <w:pPr>
              <w:pStyle w:val="Tabletext"/>
              <w:jc w:val="center"/>
              <w:rPr>
                <w:spacing w:val="-6"/>
                <w:sz w:val="18"/>
                <w:szCs w:val="18"/>
              </w:rPr>
            </w:pPr>
            <w:ins w:id="877" w:author="Author">
              <w:r w:rsidRPr="001715B0">
                <w:rPr>
                  <w:spacing w:val="-6"/>
                  <w:sz w:val="18"/>
                  <w:szCs w:val="18"/>
                </w:rPr>
                <w:t>Listed in Standard</w:t>
              </w:r>
            </w:ins>
          </w:p>
        </w:tc>
        <w:tc>
          <w:tcPr>
            <w:tcW w:w="367" w:type="pct"/>
            <w:tcBorders>
              <w:top w:val="single" w:sz="4" w:space="0" w:color="auto"/>
              <w:bottom w:val="single" w:sz="4" w:space="0" w:color="auto"/>
            </w:tcBorders>
          </w:tcPr>
          <w:p w14:paraId="1CE129CD" w14:textId="77777777" w:rsidR="00C36E81" w:rsidRPr="001715B0" w:rsidRDefault="00C36E81" w:rsidP="007D2820">
            <w:pPr>
              <w:pStyle w:val="Tabletext"/>
              <w:jc w:val="center"/>
              <w:rPr>
                <w:spacing w:val="-6"/>
                <w:sz w:val="18"/>
                <w:szCs w:val="18"/>
              </w:rPr>
            </w:pPr>
            <w:ins w:id="878" w:author="Author">
              <w:r w:rsidRPr="001715B0">
                <w:rPr>
                  <w:spacing w:val="-6"/>
                  <w:sz w:val="18"/>
                  <w:szCs w:val="18"/>
                </w:rPr>
                <w:t>Listed in Standard</w:t>
              </w:r>
            </w:ins>
          </w:p>
        </w:tc>
        <w:tc>
          <w:tcPr>
            <w:tcW w:w="499" w:type="pct"/>
            <w:gridSpan w:val="2"/>
            <w:tcBorders>
              <w:top w:val="single" w:sz="4" w:space="0" w:color="auto"/>
              <w:bottom w:val="single" w:sz="4" w:space="0" w:color="auto"/>
            </w:tcBorders>
            <w:tcMar>
              <w:left w:w="115" w:type="dxa"/>
            </w:tcMar>
          </w:tcPr>
          <w:p w14:paraId="050D5D04" w14:textId="77777777" w:rsidR="00C36E81" w:rsidRPr="001715B0" w:rsidRDefault="00C36E81" w:rsidP="007D2820">
            <w:pPr>
              <w:pStyle w:val="Tabletext"/>
              <w:jc w:val="center"/>
              <w:rPr>
                <w:spacing w:val="-6"/>
                <w:sz w:val="18"/>
                <w:szCs w:val="18"/>
              </w:rPr>
            </w:pPr>
            <w:ins w:id="879" w:author="Author">
              <w:r w:rsidRPr="001715B0">
                <w:rPr>
                  <w:spacing w:val="-6"/>
                  <w:sz w:val="18"/>
                  <w:szCs w:val="18"/>
                </w:rPr>
                <w:t>Listed in Standard</w:t>
              </w:r>
            </w:ins>
          </w:p>
        </w:tc>
        <w:tc>
          <w:tcPr>
            <w:tcW w:w="359" w:type="pct"/>
            <w:tcBorders>
              <w:top w:val="single" w:sz="4" w:space="0" w:color="auto"/>
              <w:bottom w:val="single" w:sz="4" w:space="0" w:color="auto"/>
            </w:tcBorders>
            <w:tcMar>
              <w:left w:w="115" w:type="dxa"/>
            </w:tcMar>
          </w:tcPr>
          <w:p w14:paraId="6CB61720" w14:textId="77777777" w:rsidR="00C36E81" w:rsidRPr="001715B0" w:rsidRDefault="00C36E81" w:rsidP="007D2820">
            <w:pPr>
              <w:pStyle w:val="Tabletext"/>
              <w:jc w:val="center"/>
              <w:rPr>
                <w:spacing w:val="-6"/>
                <w:sz w:val="18"/>
                <w:szCs w:val="18"/>
              </w:rPr>
            </w:pPr>
            <w:ins w:id="880" w:author="Author">
              <w:r w:rsidRPr="001715B0">
                <w:rPr>
                  <w:spacing w:val="-6"/>
                  <w:sz w:val="18"/>
                  <w:szCs w:val="18"/>
                </w:rPr>
                <w:t>Listed in Standard</w:t>
              </w:r>
            </w:ins>
          </w:p>
        </w:tc>
        <w:tc>
          <w:tcPr>
            <w:tcW w:w="406" w:type="pct"/>
            <w:tcBorders>
              <w:top w:val="single" w:sz="4" w:space="0" w:color="auto"/>
              <w:bottom w:val="single" w:sz="4" w:space="0" w:color="auto"/>
            </w:tcBorders>
          </w:tcPr>
          <w:p w14:paraId="20A21B11" w14:textId="77777777" w:rsidR="00C36E81" w:rsidRPr="001715B0" w:rsidRDefault="00C36E81" w:rsidP="007D2820">
            <w:pPr>
              <w:pStyle w:val="Tabletext"/>
              <w:jc w:val="center"/>
              <w:rPr>
                <w:spacing w:val="-6"/>
                <w:sz w:val="18"/>
                <w:szCs w:val="18"/>
              </w:rPr>
            </w:pPr>
            <w:ins w:id="881" w:author="Author">
              <w:r w:rsidRPr="001715B0">
                <w:rPr>
                  <w:spacing w:val="-6"/>
                  <w:sz w:val="18"/>
                  <w:szCs w:val="18"/>
                </w:rPr>
                <w:t>Listed in Standard</w:t>
              </w:r>
            </w:ins>
          </w:p>
        </w:tc>
        <w:tc>
          <w:tcPr>
            <w:tcW w:w="404" w:type="pct"/>
            <w:tcBorders>
              <w:top w:val="single" w:sz="4" w:space="0" w:color="auto"/>
              <w:bottom w:val="single" w:sz="4" w:space="0" w:color="auto"/>
            </w:tcBorders>
          </w:tcPr>
          <w:p w14:paraId="05F51925" w14:textId="77777777" w:rsidR="00C36E81" w:rsidRPr="001715B0" w:rsidRDefault="00C36E81" w:rsidP="007D2820">
            <w:pPr>
              <w:pStyle w:val="Tabletext"/>
              <w:jc w:val="center"/>
              <w:rPr>
                <w:spacing w:val="-6"/>
                <w:sz w:val="18"/>
                <w:szCs w:val="18"/>
              </w:rPr>
            </w:pPr>
            <w:ins w:id="882" w:author="Ericsson" w:date="2021-05-05T11:03:00Z">
              <w:r w:rsidRPr="001715B0">
                <w:rPr>
                  <w:spacing w:val="-6"/>
                  <w:sz w:val="18"/>
                  <w:szCs w:val="18"/>
                </w:rPr>
                <w:t>Listed in Standard</w:t>
              </w:r>
            </w:ins>
          </w:p>
        </w:tc>
      </w:tr>
      <w:tr w:rsidR="00C36E81" w:rsidRPr="006C152B" w14:paraId="5254C312" w14:textId="77777777" w:rsidTr="007D282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214"/>
          <w:jc w:val="center"/>
        </w:trPr>
        <w:tc>
          <w:tcPr>
            <w:tcW w:w="5000" w:type="pct"/>
            <w:gridSpan w:val="15"/>
            <w:tcBorders>
              <w:top w:val="single" w:sz="4" w:space="0" w:color="auto"/>
              <w:left w:val="nil"/>
              <w:bottom w:val="nil"/>
              <w:right w:val="nil"/>
            </w:tcBorders>
          </w:tcPr>
          <w:p w14:paraId="6F2941AF" w14:textId="77777777" w:rsidR="00C36E81" w:rsidRPr="006C152B" w:rsidRDefault="00C36E81" w:rsidP="006C152B">
            <w:pPr>
              <w:pStyle w:val="Tabletext"/>
              <w:rPr>
                <w:ins w:id="883" w:author="Author"/>
                <w:sz w:val="18"/>
                <w:szCs w:val="18"/>
              </w:rPr>
            </w:pPr>
            <w:ins w:id="884" w:author="Author">
              <w:r w:rsidRPr="006C152B">
                <w:rPr>
                  <w:sz w:val="18"/>
                  <w:szCs w:val="18"/>
                </w:rPr>
                <w:t>Notes to Table 2-1</w:t>
              </w:r>
            </w:ins>
          </w:p>
          <w:p w14:paraId="1CC9D940" w14:textId="77777777" w:rsidR="00C36E81" w:rsidRPr="006C152B" w:rsidRDefault="00C36E81" w:rsidP="006C152B">
            <w:pPr>
              <w:pStyle w:val="Tabletext"/>
              <w:rPr>
                <w:sz w:val="18"/>
                <w:szCs w:val="18"/>
              </w:rPr>
            </w:pPr>
            <w:r w:rsidRPr="006C152B">
              <w:rPr>
                <w:sz w:val="18"/>
                <w:szCs w:val="18"/>
                <w:vertAlign w:val="superscript"/>
              </w:rPr>
              <w:t>(1)</w:t>
            </w:r>
            <w:r w:rsidRPr="006C152B">
              <w:rPr>
                <w:sz w:val="18"/>
                <w:szCs w:val="18"/>
              </w:rPr>
              <w:tab/>
              <w:t xml:space="preserve">Parameters for the physical layer are common between IEEE 802.11a and ARIB </w:t>
            </w:r>
            <w:proofErr w:type="spellStart"/>
            <w:r w:rsidRPr="006C152B">
              <w:rPr>
                <w:sz w:val="18"/>
                <w:szCs w:val="18"/>
              </w:rPr>
              <w:t>HiSWANa</w:t>
            </w:r>
            <w:proofErr w:type="spellEnd"/>
            <w:r w:rsidRPr="006C152B">
              <w:rPr>
                <w:sz w:val="18"/>
                <w:szCs w:val="18"/>
              </w:rPr>
              <w:t>.</w:t>
            </w:r>
          </w:p>
          <w:p w14:paraId="06A03DB3" w14:textId="77777777" w:rsidR="00C36E81" w:rsidRPr="006C152B" w:rsidRDefault="00C36E81" w:rsidP="006C152B">
            <w:pPr>
              <w:pStyle w:val="Tabletext"/>
              <w:rPr>
                <w:ins w:id="885" w:author="Fernandez Jimenez, Virginia" w:date="2021-05-11T09:35:00Z"/>
                <w:spacing w:val="-4"/>
                <w:sz w:val="18"/>
                <w:szCs w:val="18"/>
              </w:rPr>
            </w:pPr>
            <w:ins w:id="886" w:author="Author">
              <w:del w:id="887" w:author="Author">
                <w:r w:rsidRPr="006C152B" w:rsidDel="00234D85">
                  <w:rPr>
                    <w:sz w:val="18"/>
                    <w:szCs w:val="18"/>
                    <w:vertAlign w:val="superscript"/>
                  </w:rPr>
                  <w:delText xml:space="preserve">2) </w:delText>
                </w:r>
                <w:r w:rsidRPr="006C152B" w:rsidDel="00234D85">
                  <w:rPr>
                    <w:sz w:val="18"/>
                    <w:szCs w:val="18"/>
                    <w:vertAlign w:val="superscript"/>
                  </w:rPr>
                  <w:tab/>
                </w:r>
                <w:r w:rsidRPr="006C152B" w:rsidDel="00304707">
                  <w:rPr>
                    <w:spacing w:val="-4"/>
                    <w:sz w:val="18"/>
                    <w:szCs w:val="18"/>
                  </w:rPr>
                  <w:delText xml:space="preserve">Pursuant to </w:delText>
                </w:r>
              </w:del>
              <w:r w:rsidRPr="006C152B">
                <w:rPr>
                  <w:spacing w:val="-4"/>
                  <w:sz w:val="18"/>
                  <w:szCs w:val="18"/>
                </w:rPr>
                <w:t xml:space="preserve">Resolution </w:t>
              </w:r>
              <w:r w:rsidRPr="006C152B">
                <w:rPr>
                  <w:b/>
                  <w:bCs/>
                  <w:spacing w:val="-4"/>
                  <w:sz w:val="18"/>
                  <w:szCs w:val="18"/>
                </w:rPr>
                <w:t>229 (Rev.WRC-19)</w:t>
              </w:r>
              <w:r w:rsidRPr="006C152B">
                <w:rPr>
                  <w:spacing w:val="-4"/>
                  <w:sz w:val="18"/>
                  <w:szCs w:val="18"/>
                </w:rPr>
                <w:t xml:space="preserve"> recognizes that</w:t>
              </w:r>
              <w:del w:id="888" w:author="Author">
                <w:r w:rsidRPr="006C152B" w:rsidDel="00304707">
                  <w:rPr>
                    <w:spacing w:val="-4"/>
                    <w:sz w:val="18"/>
                    <w:szCs w:val="18"/>
                  </w:rPr>
                  <w:delText>,</w:delText>
                </w:r>
              </w:del>
              <w:r w:rsidRPr="006C152B">
                <w:rPr>
                  <w:spacing w:val="-4"/>
                  <w:sz w:val="18"/>
                  <w:szCs w:val="18"/>
                </w:rPr>
                <w:t xml:space="preserve"> outdoor WAS/RLANs operating</w:t>
              </w:r>
              <w:del w:id="889" w:author="Author">
                <w:r w:rsidRPr="006C152B" w:rsidDel="00304707">
                  <w:rPr>
                    <w:spacing w:val="-4"/>
                    <w:sz w:val="18"/>
                    <w:szCs w:val="18"/>
                  </w:rPr>
                  <w:delText>use</w:delText>
                </w:r>
              </w:del>
              <w:r w:rsidRPr="006C152B">
                <w:rPr>
                  <w:spacing w:val="-4"/>
                  <w:sz w:val="18"/>
                  <w:szCs w:val="18"/>
                </w:rPr>
                <w:t xml:space="preserve"> in the 5 150-5</w:t>
              </w:r>
            </w:ins>
            <w:ins w:id="890" w:author="Fernandez Jimenez, Virginia" w:date="2021-12-02T10:22:00Z">
              <w:r w:rsidRPr="006C152B">
                <w:rPr>
                  <w:spacing w:val="-4"/>
                  <w:sz w:val="18"/>
                  <w:szCs w:val="18"/>
                </w:rPr>
                <w:t> </w:t>
              </w:r>
            </w:ins>
            <w:ins w:id="891" w:author="Author">
              <w:r w:rsidRPr="006C152B">
                <w:rPr>
                  <w:spacing w:val="-4"/>
                  <w:sz w:val="18"/>
                  <w:szCs w:val="18"/>
                </w:rPr>
                <w:t>250</w:t>
              </w:r>
            </w:ins>
            <w:ins w:id="892" w:author="Fernandez Jimenez, Virginia" w:date="2021-12-02T10:22:00Z">
              <w:r w:rsidRPr="006C152B">
                <w:rPr>
                  <w:spacing w:val="-4"/>
                  <w:sz w:val="18"/>
                  <w:szCs w:val="18"/>
                </w:rPr>
                <w:t xml:space="preserve"> </w:t>
              </w:r>
            </w:ins>
            <w:ins w:id="893" w:author="Author">
              <w:r w:rsidRPr="006C152B">
                <w:rPr>
                  <w:spacing w:val="-4"/>
                  <w:sz w:val="18"/>
                  <w:szCs w:val="18"/>
                </w:rPr>
                <w:t xml:space="preserve">MHz </w:t>
              </w:r>
              <w:del w:id="894" w:author="Author">
                <w:r w:rsidRPr="006C152B" w:rsidDel="00304707">
                  <w:rPr>
                    <w:spacing w:val="-4"/>
                    <w:sz w:val="18"/>
                    <w:szCs w:val="18"/>
                  </w:rPr>
                  <w:delText xml:space="preserve">should </w:delText>
                </w:r>
              </w:del>
              <w:r w:rsidRPr="006C152B">
                <w:rPr>
                  <w:spacing w:val="-4"/>
                  <w:sz w:val="18"/>
                  <w:szCs w:val="18"/>
                </w:rPr>
                <w:t>ca</w:t>
              </w:r>
            </w:ins>
            <w:ins w:id="895" w:author="Fernandez Jimenez, Virginia" w:date="2021-12-02T10:22:00Z">
              <w:r w:rsidRPr="006C152B">
                <w:rPr>
                  <w:spacing w:val="-4"/>
                  <w:sz w:val="18"/>
                  <w:szCs w:val="18"/>
                </w:rPr>
                <w:t>n</w:t>
              </w:r>
            </w:ins>
            <w:ins w:id="896" w:author="Author">
              <w:r w:rsidRPr="006C152B">
                <w:rPr>
                  <w:spacing w:val="-4"/>
                  <w:sz w:val="18"/>
                  <w:szCs w:val="18"/>
                </w:rPr>
                <w:t xml:space="preserve"> be controlled and/or limited. </w:t>
              </w:r>
              <w:del w:id="897" w:author="Author">
                <w:r w:rsidRPr="006C152B" w:rsidDel="00304707">
                  <w:rPr>
                    <w:spacing w:val="-4"/>
                    <w:sz w:val="18"/>
                    <w:szCs w:val="18"/>
                  </w:rPr>
                  <w:delText xml:space="preserve">Details can be found in Resolution </w:delText>
                </w:r>
                <w:r w:rsidRPr="006C152B" w:rsidDel="00304707">
                  <w:rPr>
                    <w:b/>
                    <w:bCs/>
                    <w:spacing w:val="-4"/>
                    <w:sz w:val="18"/>
                    <w:szCs w:val="18"/>
                  </w:rPr>
                  <w:delText>229 (Rev.WRC-19)</w:delText>
                </w:r>
              </w:del>
              <w:r w:rsidRPr="006C152B">
                <w:rPr>
                  <w:spacing w:val="-4"/>
                  <w:sz w:val="18"/>
                  <w:szCs w:val="18"/>
                </w:rPr>
                <w:t>.</w:t>
              </w:r>
            </w:ins>
            <w:r w:rsidRPr="006C152B">
              <w:rPr>
                <w:spacing w:val="-4"/>
                <w:sz w:val="18"/>
                <w:szCs w:val="18"/>
              </w:rPr>
              <w:t xml:space="preserve"> </w:t>
            </w:r>
          </w:p>
          <w:p w14:paraId="4C6BC083" w14:textId="77777777" w:rsidR="00C36E81" w:rsidRPr="006C152B" w:rsidDel="000A5C69" w:rsidRDefault="00C36E81" w:rsidP="006C152B">
            <w:pPr>
              <w:pStyle w:val="Tabletext"/>
              <w:rPr>
                <w:del w:id="898" w:author="Fernandez Jimenez, Virginia" w:date="2021-12-02T10:22:00Z"/>
                <w:sz w:val="18"/>
                <w:szCs w:val="18"/>
              </w:rPr>
            </w:pPr>
            <w:del w:id="899" w:author="Yemin (Amy)" w:date="2021-05-07T10:23:00Z">
              <w:r w:rsidRPr="006C152B" w:rsidDel="005E37AE">
                <w:rPr>
                  <w:sz w:val="18"/>
                  <w:szCs w:val="18"/>
                  <w:vertAlign w:val="superscript"/>
                </w:rPr>
                <w:delText>(2</w:delText>
              </w:r>
            </w:del>
            <w:del w:id="900" w:author="Fernandez Jimenez, Virginia" w:date="2021-12-02T10:22:00Z">
              <w:r w:rsidRPr="006C152B" w:rsidDel="000A5C69">
                <w:rPr>
                  <w:sz w:val="18"/>
                  <w:szCs w:val="18"/>
                  <w:vertAlign w:val="superscript"/>
                </w:rPr>
                <w:delText>)</w:delText>
              </w:r>
              <w:r w:rsidRPr="006C152B" w:rsidDel="000A5C69">
                <w:rPr>
                  <w:sz w:val="18"/>
                  <w:szCs w:val="18"/>
                </w:rPr>
                <w:delText xml:space="preserve"> </w:delText>
              </w:r>
              <w:r w:rsidRPr="006C152B" w:rsidDel="000A5C69">
                <w:rPr>
                  <w:sz w:val="18"/>
                  <w:szCs w:val="18"/>
                </w:rPr>
                <w:tab/>
                <w:delText>See 802.11j-2004 and JAPAN MIC ordinance for Regulating Radio Equipment, Articles 49-20 and 49-21.</w:delText>
              </w:r>
            </w:del>
          </w:p>
          <w:p w14:paraId="5CC53C2D" w14:textId="77777777" w:rsidR="00C36E81" w:rsidRPr="006C152B" w:rsidRDefault="00C36E81" w:rsidP="006C152B">
            <w:pPr>
              <w:pStyle w:val="Tabletext"/>
              <w:rPr>
                <w:sz w:val="18"/>
                <w:szCs w:val="18"/>
              </w:rPr>
            </w:pPr>
            <w:r w:rsidRPr="006C152B">
              <w:rPr>
                <w:sz w:val="18"/>
                <w:szCs w:val="18"/>
                <w:vertAlign w:val="superscript"/>
              </w:rPr>
              <w:t>(</w:t>
            </w:r>
            <w:ins w:id="901" w:author="Stanley, Dorothy" w:date="2022-05-25T07:32:00Z">
              <w:r w:rsidRPr="006C152B">
                <w:rPr>
                  <w:sz w:val="18"/>
                  <w:szCs w:val="18"/>
                  <w:vertAlign w:val="superscript"/>
                </w:rPr>
                <w:t>4</w:t>
              </w:r>
            </w:ins>
            <w:del w:id="902" w:author="Stanley, Dorothy" w:date="2022-05-25T07:32:00Z">
              <w:r w:rsidRPr="006C152B" w:rsidDel="00216A9B">
                <w:rPr>
                  <w:sz w:val="18"/>
                  <w:szCs w:val="18"/>
                  <w:vertAlign w:val="superscript"/>
                </w:rPr>
                <w:delText>3</w:delText>
              </w:r>
            </w:del>
            <w:r w:rsidRPr="006C152B">
              <w:rPr>
                <w:sz w:val="18"/>
                <w:szCs w:val="18"/>
                <w:vertAlign w:val="superscript"/>
              </w:rPr>
              <w:t>)</w:t>
            </w:r>
            <w:r w:rsidRPr="006C152B">
              <w:rPr>
                <w:sz w:val="18"/>
                <w:szCs w:val="18"/>
              </w:rPr>
              <w:tab/>
              <w:t>DFS rules apply in the 5 250-5 350 and 5 470-5 725 MHz bands in many administrations and administrations must be consulted</w:t>
            </w:r>
            <w:ins w:id="903" w:author="Stanley, Dorothy" w:date="2022-05-24T16:39:00Z">
              <w:r w:rsidRPr="006C152B">
                <w:rPr>
                  <w:sz w:val="18"/>
                  <w:szCs w:val="18"/>
                </w:rPr>
                <w:t xml:space="preserve"> (#546</w:t>
              </w:r>
            </w:ins>
            <w:ins w:id="904" w:author="Stanley, Dorothy" w:date="2022-05-24T16:52:00Z">
              <w:r w:rsidRPr="006C152B">
                <w:rPr>
                  <w:sz w:val="18"/>
                  <w:szCs w:val="18"/>
                </w:rPr>
                <w:t xml:space="preserve"> restores this line</w:t>
              </w:r>
            </w:ins>
            <w:ins w:id="905" w:author="Stanley, Dorothy" w:date="2022-05-24T16:39:00Z">
              <w:r w:rsidRPr="006C152B">
                <w:rPr>
                  <w:sz w:val="18"/>
                  <w:szCs w:val="18"/>
                </w:rPr>
                <w:t>)</w:t>
              </w:r>
            </w:ins>
            <w:r w:rsidRPr="006C152B">
              <w:rPr>
                <w:b/>
                <w:bCs/>
                <w:i/>
                <w:iCs/>
                <w:sz w:val="18"/>
                <w:szCs w:val="18"/>
                <w:rPrChange w:id="906" w:author="Chamova, Alisa" w:date="2021-11-24T08:24:00Z">
                  <w:rPr>
                    <w:b/>
                    <w:bCs/>
                    <w:i/>
                    <w:iCs/>
                    <w:szCs w:val="24"/>
                    <w:lang w:val="en-US"/>
                  </w:rPr>
                </w:rPrChange>
              </w:rPr>
              <w:t xml:space="preserve"> </w:t>
            </w:r>
          </w:p>
          <w:p w14:paraId="15A27B58" w14:textId="77777777" w:rsidR="00C36E81" w:rsidRPr="006C152B" w:rsidDel="005E37AE" w:rsidRDefault="00C36E81" w:rsidP="006C152B">
            <w:pPr>
              <w:pStyle w:val="Tabletext"/>
              <w:rPr>
                <w:ins w:id="907" w:author="Ericsson" w:date="2021-05-05T11:03:00Z"/>
                <w:del w:id="908" w:author="Yemin (Amy)" w:date="2021-05-07T10:23:00Z"/>
                <w:sz w:val="18"/>
                <w:szCs w:val="18"/>
              </w:rPr>
            </w:pPr>
            <w:del w:id="909" w:author="Yemin (Amy)" w:date="2021-05-07T10:23:00Z">
              <w:r w:rsidRPr="006C152B" w:rsidDel="005E37AE">
                <w:rPr>
                  <w:sz w:val="18"/>
                  <w:szCs w:val="18"/>
                  <w:vertAlign w:val="superscript"/>
                </w:rPr>
                <w:delText>(4)</w:delText>
              </w:r>
              <w:r w:rsidRPr="006C152B" w:rsidDel="005E37AE">
                <w:rPr>
                  <w:sz w:val="18"/>
                  <w:szCs w:val="18"/>
                </w:rPr>
                <w:tab/>
                <w:delText xml:space="preserve">Pursuant to Resolution </w:delText>
              </w:r>
              <w:r w:rsidRPr="006C152B" w:rsidDel="005E37AE">
                <w:rPr>
                  <w:b/>
                  <w:bCs/>
                  <w:sz w:val="18"/>
                  <w:szCs w:val="18"/>
                </w:rPr>
                <w:delText>229 (Rev.WRC-12)</w:delText>
              </w:r>
              <w:r w:rsidRPr="006C152B" w:rsidDel="005E37AE">
                <w:rPr>
                  <w:sz w:val="18"/>
                  <w:szCs w:val="18"/>
                </w:rPr>
                <w:delText>, operation in the 5 150-5 250 MHz band is limited to indoor use.</w:delText>
              </w:r>
            </w:del>
          </w:p>
          <w:p w14:paraId="15628F27" w14:textId="77777777" w:rsidR="00C36E81" w:rsidRPr="006C152B" w:rsidRDefault="00C36E81" w:rsidP="006C152B">
            <w:pPr>
              <w:pStyle w:val="Tabletext"/>
              <w:rPr>
                <w:ins w:id="910" w:author="Stanley, Dorothy" w:date="2022-05-24T14:52:00Z"/>
                <w:sz w:val="18"/>
                <w:szCs w:val="18"/>
              </w:rPr>
            </w:pPr>
            <w:ins w:id="911" w:author="Ericsson" w:date="2021-05-05T11:04:00Z">
              <w:r w:rsidRPr="006C152B">
                <w:rPr>
                  <w:sz w:val="18"/>
                  <w:szCs w:val="18"/>
                  <w:vertAlign w:val="superscript"/>
                </w:rPr>
                <w:t>(*)</w:t>
              </w:r>
              <w:r w:rsidRPr="006C152B">
                <w:rPr>
                  <w:sz w:val="18"/>
                  <w:szCs w:val="18"/>
                </w:rPr>
                <w:tab/>
                <w:t>See ATIS.3GPP.37.213V1640 and related ATIS Standards</w:t>
              </w:r>
            </w:ins>
            <w:ins w:id="912" w:author="Fernandez Jimenez, Virginia" w:date="2021-12-02T10:23:00Z">
              <w:r w:rsidRPr="006C152B">
                <w:rPr>
                  <w:sz w:val="18"/>
                  <w:szCs w:val="18"/>
                </w:rPr>
                <w:t>.</w:t>
              </w:r>
            </w:ins>
          </w:p>
          <w:p w14:paraId="011A76C8" w14:textId="6CBECC2A" w:rsidR="00C36E81" w:rsidRPr="006C152B" w:rsidRDefault="00C36E81" w:rsidP="006C152B">
            <w:pPr>
              <w:pStyle w:val="Tabletext"/>
              <w:rPr>
                <w:ins w:id="913" w:author="Stanley, Dorothy" w:date="2022-05-24T14:52:00Z"/>
                <w:sz w:val="18"/>
                <w:szCs w:val="18"/>
              </w:rPr>
            </w:pPr>
            <w:ins w:id="914" w:author="Stanley, Dorothy" w:date="2022-05-24T14:52:00Z">
              <w:r w:rsidRPr="006C152B">
                <w:rPr>
                  <w:rFonts w:hint="eastAsia"/>
                  <w:sz w:val="18"/>
                  <w:szCs w:val="18"/>
                  <w:lang w:eastAsia="ko-KR"/>
                </w:rPr>
                <w:t>-</w:t>
              </w:r>
              <w:r w:rsidRPr="006C152B">
                <w:rPr>
                  <w:sz w:val="18"/>
                  <w:szCs w:val="18"/>
                  <w:lang w:eastAsia="ko-KR"/>
                </w:rPr>
                <w:t xml:space="preserve"> </w:t>
              </w:r>
              <w:r w:rsidRPr="006C152B">
                <w:rPr>
                  <w:rFonts w:hint="eastAsia"/>
                  <w:sz w:val="18"/>
                  <w:szCs w:val="18"/>
                  <w:lang w:eastAsia="ko-KR"/>
                </w:rPr>
                <w:t>T</w:t>
              </w:r>
              <w:r w:rsidRPr="006C152B">
                <w:rPr>
                  <w:sz w:val="18"/>
                  <w:szCs w:val="18"/>
                  <w:lang w:eastAsia="ko-KR"/>
                </w:rPr>
                <w:t>TA also issued RLAN standards as identical as the IEEE Std 80</w:t>
              </w:r>
            </w:ins>
            <w:ins w:id="915" w:author="Editor" w:date="2022-10-19T20:05:00Z">
              <w:r w:rsidR="008E2604" w:rsidRPr="008E2604">
                <w:rPr>
                  <w:sz w:val="18"/>
                  <w:szCs w:val="18"/>
                  <w:highlight w:val="yellow"/>
                  <w:lang w:eastAsia="ko-KR"/>
                </w:rPr>
                <w:t>2</w:t>
              </w:r>
            </w:ins>
            <w:ins w:id="916" w:author="Stanley, Dorothy" w:date="2022-05-24T14:52:00Z">
              <w:del w:id="917" w:author="Editor" w:date="2022-10-19T20:05:00Z">
                <w:r w:rsidRPr="008E2604" w:rsidDel="008E2604">
                  <w:rPr>
                    <w:sz w:val="18"/>
                    <w:szCs w:val="18"/>
                    <w:highlight w:val="yellow"/>
                    <w:lang w:eastAsia="ko-KR"/>
                  </w:rPr>
                  <w:delText>1</w:delText>
                </w:r>
              </w:del>
              <w:r w:rsidRPr="006C152B">
                <w:rPr>
                  <w:sz w:val="18"/>
                  <w:szCs w:val="18"/>
                  <w:lang w:eastAsia="ko-KR"/>
                </w:rPr>
                <w:t>.11-2020, IEEE Std 802.11ax-2021 and IEEE Std 802.11ay-2021 listed in the table. (#535)</w:t>
              </w:r>
            </w:ins>
          </w:p>
          <w:p w14:paraId="3E5B5EE8" w14:textId="77777777" w:rsidR="00C36E81" w:rsidRPr="006C152B" w:rsidRDefault="00C36E81">
            <w:pPr>
              <w:pStyle w:val="Tabletext"/>
              <w:rPr>
                <w:szCs w:val="18"/>
              </w:rPr>
              <w:pPrChange w:id="918" w:author="Fernandez Jimenez, Virginia" w:date="2021-12-02T10:22:00Z">
                <w:pPr>
                  <w:pStyle w:val="Tablelegend"/>
                  <w:tabs>
                    <w:tab w:val="clear" w:pos="1134"/>
                    <w:tab w:val="clear" w:pos="1871"/>
                    <w:tab w:val="clear" w:pos="2268"/>
                  </w:tabs>
                </w:pPr>
              </w:pPrChange>
            </w:pPr>
            <w:ins w:id="919" w:author="Author">
              <w:del w:id="920" w:author="Fernandez Jimenez, Virginia" w:date="2021-12-02T10:22:00Z">
                <w:r w:rsidRPr="006C152B" w:rsidDel="000A5C69">
                  <w:rPr>
                    <w:sz w:val="18"/>
                    <w:szCs w:val="18"/>
                    <w:vertAlign w:val="superscript"/>
                  </w:rPr>
                  <w:delText>(**)</w:delText>
                </w:r>
                <w:r w:rsidRPr="006C152B" w:rsidDel="000A5C69">
                  <w:rPr>
                    <w:sz w:val="18"/>
                    <w:szCs w:val="18"/>
                  </w:rPr>
                  <w:tab/>
                  <w:delText xml:space="preserve">Pursuant to Resolution </w:delText>
                </w:r>
                <w:r w:rsidRPr="006C152B" w:rsidDel="000A5C69">
                  <w:rPr>
                    <w:b/>
                    <w:bCs/>
                    <w:sz w:val="18"/>
                    <w:szCs w:val="18"/>
                  </w:rPr>
                  <w:fldChar w:fldCharType="begin"/>
                </w:r>
                <w:r w:rsidRPr="006C152B" w:rsidDel="000A5C69">
                  <w:rPr>
                    <w:b/>
                    <w:bCs/>
                    <w:sz w:val="18"/>
                    <w:szCs w:val="18"/>
                  </w:rPr>
                  <w:delInstrText xml:space="preserve"> HYPERLINK "https://www.itu.int/oth/R0A0600009D/en" </w:delInstrText>
                </w:r>
                <w:r w:rsidRPr="006C152B" w:rsidDel="000A5C69">
                  <w:rPr>
                    <w:b/>
                    <w:bCs/>
                    <w:sz w:val="18"/>
                    <w:szCs w:val="18"/>
                  </w:rPr>
                  <w:fldChar w:fldCharType="separate"/>
                </w:r>
                <w:r w:rsidRPr="006C152B" w:rsidDel="000A5C69">
                  <w:rPr>
                    <w:rStyle w:val="Hyperlink"/>
                    <w:bCs/>
                    <w:sz w:val="18"/>
                    <w:szCs w:val="18"/>
                  </w:rPr>
                  <w:delText>22</w:delText>
                </w:r>
                <w:r w:rsidRPr="006C152B" w:rsidDel="000A5C69">
                  <w:rPr>
                    <w:rStyle w:val="Hyperlink"/>
                    <w:b/>
                    <w:sz w:val="18"/>
                    <w:szCs w:val="18"/>
                  </w:rPr>
                  <w:delText>9 (Rev.WRC-19)</w:delText>
                </w:r>
                <w:r w:rsidRPr="006C152B" w:rsidDel="000A5C69">
                  <w:rPr>
                    <w:b/>
                    <w:bCs/>
                    <w:sz w:val="18"/>
                    <w:szCs w:val="18"/>
                  </w:rPr>
                  <w:fldChar w:fldCharType="end"/>
                </w:r>
                <w:r w:rsidRPr="006C152B" w:rsidDel="000A5C69">
                  <w:rPr>
                    <w:sz w:val="18"/>
                    <w:szCs w:val="18"/>
                  </w:rPr>
                  <w:delText xml:space="preserve"> and subject to not causing interference to existing servicesnational regulation</w:delText>
                </w:r>
              </w:del>
            </w:ins>
          </w:p>
        </w:tc>
      </w:tr>
    </w:tbl>
    <w:p w14:paraId="7574A1BE" w14:textId="77777777" w:rsidR="00C36E81" w:rsidRPr="001715B0" w:rsidRDefault="00C36E81" w:rsidP="007D2820">
      <w:pPr>
        <w:pStyle w:val="TableNo"/>
        <w:rPr>
          <w:ins w:id="921" w:author="Editor" w:date="2021-11-13T19:43:00Z"/>
        </w:rPr>
      </w:pPr>
      <w:ins w:id="922" w:author="Author">
        <w:r w:rsidRPr="001715B0">
          <w:lastRenderedPageBreak/>
          <w:t>TABLE 2-2</w:t>
        </w:r>
      </w:ins>
    </w:p>
    <w:p w14:paraId="166DE55F" w14:textId="77777777" w:rsidR="00C36E81" w:rsidRPr="001715B0" w:rsidRDefault="00C36E81" w:rsidP="007D2820">
      <w:pPr>
        <w:pStyle w:val="Tabletitle"/>
        <w:rPr>
          <w:ins w:id="923" w:author="Author"/>
        </w:rPr>
      </w:pPr>
      <w:ins w:id="924" w:author="Author">
        <w:r w:rsidRPr="001715B0">
          <w:t>Characteristics including technical parameters associated with broadband RLAN standards: ETSI and ARIB</w:t>
        </w:r>
      </w:ins>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25" w:author="Stanley, Dorothy" w:date="2022-05-24T14:16:00Z">
          <w:tblPr>
            <w:tblW w:w="4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541"/>
        <w:gridCol w:w="2180"/>
        <w:gridCol w:w="1816"/>
        <w:gridCol w:w="2279"/>
        <w:gridCol w:w="2097"/>
        <w:gridCol w:w="2276"/>
        <w:gridCol w:w="2270"/>
        <w:tblGridChange w:id="926">
          <w:tblGrid>
            <w:gridCol w:w="1419"/>
            <w:gridCol w:w="106"/>
            <w:gridCol w:w="1902"/>
            <w:gridCol w:w="1"/>
            <w:gridCol w:w="256"/>
            <w:gridCol w:w="1628"/>
            <w:gridCol w:w="337"/>
            <w:gridCol w:w="557"/>
            <w:gridCol w:w="991"/>
            <w:gridCol w:w="673"/>
            <w:gridCol w:w="584"/>
            <w:gridCol w:w="674"/>
            <w:gridCol w:w="672"/>
            <w:gridCol w:w="723"/>
            <w:gridCol w:w="701"/>
            <w:gridCol w:w="671"/>
            <w:gridCol w:w="879"/>
            <w:gridCol w:w="540"/>
            <w:gridCol w:w="674"/>
            <w:gridCol w:w="471"/>
            <w:gridCol w:w="566"/>
          </w:tblGrid>
        </w:tblGridChange>
      </w:tblGrid>
      <w:tr w:rsidR="00C36E81" w:rsidRPr="001715B0" w14:paraId="53A7F5D4" w14:textId="77777777" w:rsidTr="003111F7">
        <w:trPr>
          <w:cantSplit/>
          <w:trHeight w:val="20"/>
          <w:jc w:val="center"/>
          <w:ins w:id="927" w:author="Author"/>
          <w:trPrChange w:id="928" w:author="Stanley, Dorothy" w:date="2022-05-24T14:16:00Z">
            <w:trPr>
              <w:cantSplit/>
              <w:trHeight w:val="20"/>
              <w:jc w:val="center"/>
            </w:trPr>
          </w:trPrChange>
        </w:trPr>
        <w:tc>
          <w:tcPr>
            <w:tcW w:w="533" w:type="pct"/>
            <w:tcMar>
              <w:left w:w="115" w:type="dxa"/>
            </w:tcMar>
            <w:tcPrChange w:id="929" w:author="Stanley, Dorothy" w:date="2022-05-24T14:16:00Z">
              <w:tcPr>
                <w:tcW w:w="597" w:type="pct"/>
                <w:gridSpan w:val="2"/>
                <w:tcMar>
                  <w:left w:w="115" w:type="dxa"/>
                </w:tcMar>
              </w:tcPr>
            </w:tcPrChange>
          </w:tcPr>
          <w:p w14:paraId="11051DFE" w14:textId="77777777" w:rsidR="00C36E81" w:rsidRPr="001715B0" w:rsidRDefault="00C36E81" w:rsidP="007D2820">
            <w:pPr>
              <w:pStyle w:val="Tablehead"/>
              <w:spacing w:before="40" w:after="40"/>
              <w:ind w:left="-57" w:right="-57"/>
              <w:rPr>
                <w:ins w:id="930" w:author="Author"/>
                <w:spacing w:val="-6"/>
                <w:sz w:val="18"/>
                <w:szCs w:val="18"/>
              </w:rPr>
            </w:pPr>
            <w:ins w:id="931" w:author="Author">
              <w:r w:rsidRPr="001715B0">
                <w:rPr>
                  <w:spacing w:val="-6"/>
                  <w:sz w:val="18"/>
                  <w:szCs w:val="18"/>
                </w:rPr>
                <w:t>Characteristics</w:t>
              </w:r>
            </w:ins>
          </w:p>
        </w:tc>
        <w:tc>
          <w:tcPr>
            <w:tcW w:w="754" w:type="pct"/>
            <w:tcPrChange w:id="932" w:author="Stanley, Dorothy" w:date="2022-05-24T14:16:00Z">
              <w:tcPr>
                <w:tcW w:w="845" w:type="pct"/>
                <w:gridSpan w:val="3"/>
              </w:tcPr>
            </w:tcPrChange>
          </w:tcPr>
          <w:p w14:paraId="0C5C60C2" w14:textId="77777777" w:rsidR="00C36E81" w:rsidRPr="001715B0" w:rsidRDefault="00C36E81" w:rsidP="007D2820">
            <w:pPr>
              <w:pStyle w:val="Tablehead"/>
              <w:spacing w:before="40" w:after="40"/>
              <w:ind w:left="-57" w:right="-57"/>
              <w:rPr>
                <w:ins w:id="933" w:author="Editor" w:date="2021-11-13T19:34:00Z"/>
                <w:spacing w:val="-6"/>
                <w:sz w:val="18"/>
                <w:szCs w:val="18"/>
              </w:rPr>
            </w:pPr>
            <w:ins w:id="934" w:author="Author">
              <w:r w:rsidRPr="001715B0">
                <w:rPr>
                  <w:spacing w:val="-6"/>
                  <w:sz w:val="18"/>
                  <w:szCs w:val="18"/>
                </w:rPr>
                <w:t>ETSI</w:t>
              </w:r>
              <w:r w:rsidRPr="001715B0">
                <w:rPr>
                  <w:spacing w:val="-6"/>
                  <w:sz w:val="18"/>
                  <w:szCs w:val="18"/>
                </w:rPr>
                <w:br/>
                <w:t>EN 300 328</w:t>
              </w:r>
            </w:ins>
          </w:p>
          <w:p w14:paraId="4EF8B0E4" w14:textId="77777777" w:rsidR="00C36E81" w:rsidRPr="001715B0" w:rsidRDefault="00C36E81" w:rsidP="007D2820">
            <w:pPr>
              <w:pStyle w:val="Tablehead"/>
              <w:spacing w:before="40" w:after="40"/>
              <w:ind w:left="-57" w:right="-57"/>
              <w:rPr>
                <w:ins w:id="935" w:author="Author"/>
                <w:spacing w:val="-6"/>
                <w:sz w:val="18"/>
                <w:szCs w:val="18"/>
              </w:rPr>
            </w:pPr>
            <w:commentRangeStart w:id="936"/>
            <w:ins w:id="937" w:author="Editor" w:date="2021-11-13T19:34:00Z">
              <w:r w:rsidRPr="001715B0">
                <w:rPr>
                  <w:spacing w:val="-6"/>
                  <w:sz w:val="18"/>
                  <w:szCs w:val="18"/>
                  <w:vertAlign w:val="superscript"/>
                </w:rPr>
                <w:t>(</w:t>
              </w:r>
            </w:ins>
            <w:ins w:id="938" w:author="Editor" w:date="2021-11-13T19:35:00Z">
              <w:r w:rsidRPr="001715B0">
                <w:rPr>
                  <w:spacing w:val="-6"/>
                  <w:sz w:val="18"/>
                  <w:szCs w:val="18"/>
                  <w:vertAlign w:val="superscript"/>
                </w:rPr>
                <w:t>0</w:t>
              </w:r>
            </w:ins>
            <w:ins w:id="939" w:author="Editor" w:date="2021-11-13T19:34:00Z">
              <w:r w:rsidRPr="001715B0">
                <w:rPr>
                  <w:spacing w:val="-6"/>
                  <w:sz w:val="18"/>
                  <w:szCs w:val="18"/>
                  <w:vertAlign w:val="superscript"/>
                </w:rPr>
                <w:t>)</w:t>
              </w:r>
            </w:ins>
            <w:commentRangeEnd w:id="936"/>
            <w:r>
              <w:rPr>
                <w:rStyle w:val="CommentReference"/>
                <w:rFonts w:ascii="Times New Roman" w:eastAsiaTheme="minorEastAsia" w:hAnsi="Times New Roman" w:cs="Times New Roman"/>
                <w:b w:val="0"/>
              </w:rPr>
              <w:commentReference w:id="936"/>
            </w:r>
          </w:p>
        </w:tc>
        <w:tc>
          <w:tcPr>
            <w:tcW w:w="628" w:type="pct"/>
            <w:tcMar>
              <w:left w:w="115" w:type="dxa"/>
            </w:tcMar>
            <w:tcPrChange w:id="940" w:author="Stanley, Dorothy" w:date="2022-05-24T14:16:00Z">
              <w:tcPr>
                <w:tcW w:w="987" w:type="pct"/>
                <w:gridSpan w:val="3"/>
                <w:tcMar>
                  <w:left w:w="115" w:type="dxa"/>
                </w:tcMar>
              </w:tcPr>
            </w:tcPrChange>
          </w:tcPr>
          <w:p w14:paraId="35A7006F" w14:textId="77777777" w:rsidR="00C36E81" w:rsidRPr="001715B0" w:rsidRDefault="00C36E81" w:rsidP="007D2820">
            <w:pPr>
              <w:pStyle w:val="Tablehead"/>
              <w:spacing w:before="40" w:after="40"/>
              <w:ind w:left="-57" w:right="-57"/>
              <w:rPr>
                <w:ins w:id="941" w:author="Editor" w:date="2021-11-13T19:35:00Z"/>
                <w:spacing w:val="-6"/>
                <w:sz w:val="18"/>
                <w:szCs w:val="18"/>
              </w:rPr>
            </w:pPr>
            <w:ins w:id="942" w:author="Author">
              <w:r w:rsidRPr="001715B0">
                <w:rPr>
                  <w:spacing w:val="-6"/>
                  <w:sz w:val="18"/>
                  <w:szCs w:val="18"/>
                </w:rPr>
                <w:t xml:space="preserve">ETSI </w:t>
              </w:r>
              <w:r w:rsidRPr="001715B0">
                <w:rPr>
                  <w:spacing w:val="-6"/>
                  <w:sz w:val="18"/>
                  <w:szCs w:val="18"/>
                </w:rPr>
                <w:br/>
                <w:t>EN 301 893</w:t>
              </w:r>
            </w:ins>
            <w:ins w:id="943" w:author="Stanley, Dorothy" w:date="2022-05-24T13:54:00Z">
              <w:r>
                <w:rPr>
                  <w:spacing w:val="-6"/>
                  <w:sz w:val="18"/>
                  <w:szCs w:val="18"/>
                </w:rPr>
                <w:t xml:space="preserve"> (V2.1.1) (#526)</w:t>
              </w:r>
            </w:ins>
          </w:p>
          <w:p w14:paraId="62C8617D" w14:textId="77777777" w:rsidR="00C36E81" w:rsidRPr="001715B0" w:rsidRDefault="00C36E81" w:rsidP="007D2820">
            <w:pPr>
              <w:pStyle w:val="Tablehead"/>
              <w:spacing w:before="40" w:after="40"/>
              <w:ind w:left="-57" w:right="-57"/>
              <w:rPr>
                <w:ins w:id="944" w:author="Author"/>
                <w:spacing w:val="-6"/>
                <w:sz w:val="18"/>
                <w:szCs w:val="18"/>
              </w:rPr>
            </w:pPr>
            <w:ins w:id="945" w:author="Editor" w:date="2021-11-13T19:35:00Z">
              <w:r w:rsidRPr="001715B0">
                <w:rPr>
                  <w:spacing w:val="-6"/>
                  <w:sz w:val="18"/>
                  <w:szCs w:val="18"/>
                  <w:vertAlign w:val="superscript"/>
                </w:rPr>
                <w:t>(0)</w:t>
              </w:r>
            </w:ins>
          </w:p>
        </w:tc>
        <w:tc>
          <w:tcPr>
            <w:tcW w:w="788" w:type="pct"/>
            <w:tcMar>
              <w:left w:w="115" w:type="dxa"/>
            </w:tcMar>
            <w:tcPrChange w:id="946" w:author="Stanley, Dorothy" w:date="2022-05-24T14:16:00Z">
              <w:tcPr>
                <w:tcW w:w="880" w:type="pct"/>
                <w:gridSpan w:val="3"/>
                <w:tcMar>
                  <w:left w:w="115" w:type="dxa"/>
                </w:tcMar>
              </w:tcPr>
            </w:tcPrChange>
          </w:tcPr>
          <w:p w14:paraId="3C50D6F8" w14:textId="77777777" w:rsidR="00C36E81" w:rsidRPr="001715B0" w:rsidRDefault="00C36E81" w:rsidP="007D2820">
            <w:pPr>
              <w:pStyle w:val="Tablehead"/>
              <w:spacing w:before="40" w:after="40"/>
              <w:ind w:left="-57" w:right="-57"/>
              <w:rPr>
                <w:ins w:id="947" w:author="Author"/>
                <w:spacing w:val="-6"/>
                <w:sz w:val="18"/>
                <w:szCs w:val="18"/>
                <w:lang w:eastAsia="ja-JP"/>
              </w:rPr>
            </w:pPr>
            <w:ins w:id="948" w:author="Author">
              <w:r w:rsidRPr="001715B0">
                <w:rPr>
                  <w:spacing w:val="-6"/>
                  <w:sz w:val="18"/>
                  <w:szCs w:val="18"/>
                  <w:lang w:eastAsia="ja-JP"/>
                </w:rPr>
                <w:t>ARIB</w:t>
              </w:r>
              <w:r w:rsidRPr="001715B0">
                <w:rPr>
                  <w:spacing w:val="-6"/>
                  <w:sz w:val="18"/>
                  <w:szCs w:val="18"/>
                  <w:lang w:eastAsia="ja-JP"/>
                </w:rPr>
                <w:br/>
              </w:r>
              <w:proofErr w:type="spellStart"/>
              <w:r w:rsidRPr="001715B0">
                <w:rPr>
                  <w:spacing w:val="-6"/>
                  <w:sz w:val="18"/>
                  <w:szCs w:val="18"/>
                  <w:lang w:eastAsia="ja-JP"/>
                </w:rPr>
                <w:t>HiSWANa</w:t>
              </w:r>
              <w:proofErr w:type="spellEnd"/>
              <w:r w:rsidRPr="001715B0">
                <w:rPr>
                  <w:spacing w:val="-6"/>
                  <w:sz w:val="18"/>
                  <w:szCs w:val="18"/>
                  <w:lang w:eastAsia="ja-JP"/>
                </w:rPr>
                <w:t>,</w:t>
              </w:r>
              <w:r w:rsidRPr="001715B0">
                <w:rPr>
                  <w:spacing w:val="-6"/>
                  <w:sz w:val="18"/>
                  <w:szCs w:val="18"/>
                  <w:lang w:eastAsia="ja-JP"/>
                </w:rPr>
                <w:br/>
              </w:r>
              <w:r w:rsidRPr="001715B0">
                <w:rPr>
                  <w:spacing w:val="-6"/>
                  <w:sz w:val="18"/>
                  <w:szCs w:val="18"/>
                  <w:vertAlign w:val="superscript"/>
                </w:rPr>
                <w:t>(1)</w:t>
              </w:r>
            </w:ins>
          </w:p>
        </w:tc>
        <w:tc>
          <w:tcPr>
            <w:tcW w:w="725" w:type="pct"/>
            <w:tcPrChange w:id="949" w:author="Stanley, Dorothy" w:date="2022-05-24T14:16:00Z">
              <w:tcPr>
                <w:tcW w:w="810" w:type="pct"/>
                <w:gridSpan w:val="3"/>
              </w:tcPr>
            </w:tcPrChange>
          </w:tcPr>
          <w:p w14:paraId="0453CAC7" w14:textId="77777777" w:rsidR="00C36E81" w:rsidRPr="001715B0" w:rsidRDefault="00C36E81" w:rsidP="007D2820">
            <w:pPr>
              <w:pStyle w:val="Tablehead"/>
              <w:spacing w:before="40" w:after="40"/>
              <w:ind w:left="-57" w:right="-57"/>
              <w:rPr>
                <w:ins w:id="950" w:author="Editor" w:date="2021-11-13T19:36:00Z"/>
                <w:spacing w:val="-6"/>
                <w:sz w:val="18"/>
                <w:szCs w:val="18"/>
                <w:lang w:eastAsia="ja-JP"/>
              </w:rPr>
            </w:pPr>
            <w:ins w:id="951" w:author="Author">
              <w:r w:rsidRPr="001715B0">
                <w:rPr>
                  <w:spacing w:val="-6"/>
                  <w:sz w:val="18"/>
                  <w:szCs w:val="18"/>
                  <w:lang w:eastAsia="ja-JP"/>
                </w:rPr>
                <w:t>ETSI EN 302 567</w:t>
              </w:r>
            </w:ins>
          </w:p>
          <w:p w14:paraId="1D96F03D" w14:textId="77777777" w:rsidR="00C36E81" w:rsidRPr="001715B0" w:rsidRDefault="00C36E81" w:rsidP="007D2820">
            <w:pPr>
              <w:pStyle w:val="Tablehead"/>
              <w:spacing w:before="40" w:after="40"/>
              <w:ind w:left="-57" w:right="-57"/>
              <w:rPr>
                <w:ins w:id="952" w:author="Author"/>
                <w:spacing w:val="-6"/>
                <w:sz w:val="18"/>
                <w:szCs w:val="18"/>
                <w:lang w:eastAsia="ja-JP"/>
              </w:rPr>
            </w:pPr>
            <w:ins w:id="953" w:author="Stanley, Dorothy" w:date="2022-05-24T13:57:00Z">
              <w:r>
                <w:rPr>
                  <w:spacing w:val="-6"/>
                  <w:sz w:val="18"/>
                  <w:szCs w:val="18"/>
                </w:rPr>
                <w:t>(V2.2.1) (#526)</w:t>
              </w:r>
              <w:r w:rsidRPr="001715B0">
                <w:rPr>
                  <w:spacing w:val="-6"/>
                  <w:sz w:val="18"/>
                  <w:szCs w:val="18"/>
                  <w:vertAlign w:val="superscript"/>
                </w:rPr>
                <w:t xml:space="preserve"> </w:t>
              </w:r>
            </w:ins>
            <w:ins w:id="954" w:author="Editor" w:date="2021-11-13T19:36:00Z">
              <w:r w:rsidRPr="001715B0">
                <w:rPr>
                  <w:spacing w:val="-6"/>
                  <w:sz w:val="18"/>
                  <w:szCs w:val="18"/>
                  <w:vertAlign w:val="superscript"/>
                </w:rPr>
                <w:t>(0)</w:t>
              </w:r>
            </w:ins>
          </w:p>
        </w:tc>
        <w:tc>
          <w:tcPr>
            <w:tcW w:w="787" w:type="pct"/>
            <w:tcPrChange w:id="955" w:author="Stanley, Dorothy" w:date="2022-05-24T14:16:00Z">
              <w:tcPr>
                <w:tcW w:w="1" w:type="pct"/>
                <w:gridSpan w:val="3"/>
              </w:tcPr>
            </w:tcPrChange>
          </w:tcPr>
          <w:p w14:paraId="428B13A0" w14:textId="77777777" w:rsidR="00C36E81" w:rsidRPr="00F14044" w:rsidRDefault="00C36E81" w:rsidP="007D2820">
            <w:pPr>
              <w:keepNext/>
              <w:spacing w:before="40" w:after="40"/>
              <w:ind w:left="-57" w:right="-57"/>
              <w:jc w:val="center"/>
              <w:rPr>
                <w:ins w:id="956" w:author="Stanley, Dorothy" w:date="2022-05-24T14:11:00Z"/>
                <w:rFonts w:eastAsiaTheme="minorEastAsia"/>
                <w:b/>
                <w:color w:val="FF0000"/>
                <w:spacing w:val="-6"/>
                <w:sz w:val="18"/>
                <w:szCs w:val="18"/>
                <w:u w:val="single"/>
              </w:rPr>
            </w:pPr>
            <w:ins w:id="957" w:author="Stanley, Dorothy" w:date="2022-05-24T14:11:00Z">
              <w:r w:rsidRPr="00F14044">
                <w:rPr>
                  <w:rFonts w:eastAsiaTheme="minorEastAsia"/>
                  <w:b/>
                  <w:color w:val="FF0000"/>
                  <w:spacing w:val="-6"/>
                  <w:sz w:val="18"/>
                  <w:szCs w:val="18"/>
                  <w:u w:val="single"/>
                </w:rPr>
                <w:t>ETSI EN 303 722</w:t>
              </w:r>
            </w:ins>
          </w:p>
          <w:p w14:paraId="6C7CB531" w14:textId="77777777" w:rsidR="00C36E81" w:rsidRDefault="00C36E81" w:rsidP="007D2820">
            <w:pPr>
              <w:pStyle w:val="Tablehead"/>
              <w:spacing w:before="40" w:after="40"/>
              <w:ind w:left="-57" w:right="-57"/>
              <w:rPr>
                <w:ins w:id="958" w:author="Stanley, Dorothy" w:date="2022-05-24T14:11:00Z"/>
                <w:spacing w:val="-6"/>
                <w:sz w:val="18"/>
                <w:szCs w:val="18"/>
                <w:lang w:eastAsia="ja-JP"/>
              </w:rPr>
            </w:pPr>
            <w:ins w:id="959" w:author="Stanley, Dorothy" w:date="2022-05-24T14:11:00Z">
              <w:r w:rsidRPr="00F14044">
                <w:rPr>
                  <w:rFonts w:eastAsiaTheme="minorEastAsia"/>
                  <w:color w:val="FF0000"/>
                  <w:spacing w:val="-6"/>
                  <w:sz w:val="18"/>
                  <w:szCs w:val="18"/>
                  <w:u w:val="single"/>
                </w:rPr>
                <w:t>(V1.2.1)</w:t>
              </w:r>
              <w:r>
                <w:rPr>
                  <w:rFonts w:eastAsiaTheme="minorEastAsia"/>
                  <w:color w:val="FF0000"/>
                  <w:spacing w:val="-6"/>
                  <w:sz w:val="18"/>
                  <w:szCs w:val="18"/>
                  <w:u w:val="single"/>
                </w:rPr>
                <w:t xml:space="preserve"> </w:t>
              </w:r>
              <w:r>
                <w:rPr>
                  <w:spacing w:val="-6"/>
                  <w:sz w:val="18"/>
                  <w:szCs w:val="18"/>
                </w:rPr>
                <w:t>) (#526)</w:t>
              </w:r>
            </w:ins>
          </w:p>
        </w:tc>
        <w:tc>
          <w:tcPr>
            <w:tcW w:w="785" w:type="pct"/>
            <w:tcPrChange w:id="960" w:author="Stanley, Dorothy" w:date="2022-05-24T14:16:00Z">
              <w:tcPr>
                <w:tcW w:w="881" w:type="pct"/>
                <w:gridSpan w:val="4"/>
              </w:tcPr>
            </w:tcPrChange>
          </w:tcPr>
          <w:p w14:paraId="0740115D" w14:textId="77777777" w:rsidR="00C36E81" w:rsidRPr="001715B0" w:rsidRDefault="00C36E81" w:rsidP="007D2820">
            <w:pPr>
              <w:pStyle w:val="Tablehead"/>
              <w:spacing w:before="40" w:after="40"/>
              <w:ind w:left="-57" w:right="-57"/>
              <w:rPr>
                <w:ins w:id="961" w:author="Editor" w:date="2021-11-23T10:04:00Z"/>
                <w:spacing w:val="-6"/>
                <w:sz w:val="18"/>
                <w:szCs w:val="18"/>
                <w:lang w:eastAsia="ja-JP"/>
              </w:rPr>
            </w:pPr>
            <w:ins w:id="962" w:author="Stanley, Dorothy" w:date="2022-05-24T14:00:00Z">
              <w:r>
                <w:rPr>
                  <w:spacing w:val="-6"/>
                  <w:sz w:val="18"/>
                  <w:szCs w:val="18"/>
                  <w:lang w:eastAsia="ja-JP"/>
                </w:rPr>
                <w:t xml:space="preserve">Draft </w:t>
              </w:r>
            </w:ins>
            <w:ins w:id="963" w:author="Editor" w:date="2021-11-13T19:48:00Z">
              <w:r w:rsidRPr="001715B0">
                <w:rPr>
                  <w:spacing w:val="-6"/>
                  <w:sz w:val="18"/>
                  <w:szCs w:val="18"/>
                  <w:lang w:eastAsia="ja-JP"/>
                </w:rPr>
                <w:t xml:space="preserve">ETSI </w:t>
              </w:r>
            </w:ins>
            <w:ins w:id="964" w:author="Editor" w:date="2021-11-23T10:03:00Z">
              <w:r w:rsidRPr="001715B0">
                <w:rPr>
                  <w:spacing w:val="-6"/>
                  <w:sz w:val="18"/>
                  <w:szCs w:val="18"/>
                  <w:lang w:eastAsia="ja-JP"/>
                </w:rPr>
                <w:t>[</w:t>
              </w:r>
            </w:ins>
            <w:ins w:id="965" w:author="Andrew Gowans" w:date="2021-05-07T12:04:00Z">
              <w:r w:rsidRPr="001715B0">
                <w:rPr>
                  <w:spacing w:val="-6"/>
                  <w:sz w:val="18"/>
                  <w:szCs w:val="18"/>
                  <w:lang w:eastAsia="ja-JP"/>
                </w:rPr>
                <w:t>EN 30</w:t>
              </w:r>
            </w:ins>
            <w:ins w:id="966" w:author="Andrew Gowans" w:date="2021-05-07T12:05:00Z">
              <w:r w:rsidRPr="001715B0">
                <w:rPr>
                  <w:spacing w:val="-6"/>
                  <w:sz w:val="18"/>
                  <w:szCs w:val="18"/>
                  <w:lang w:eastAsia="ja-JP"/>
                </w:rPr>
                <w:t>3 687</w:t>
              </w:r>
            </w:ins>
            <w:ins w:id="967" w:author="Editor" w:date="2021-11-23T15:41:00Z">
              <w:r w:rsidRPr="001715B0">
                <w:rPr>
                  <w:spacing w:val="-6"/>
                  <w:sz w:val="18"/>
                  <w:szCs w:val="18"/>
                  <w:lang w:eastAsia="ja-JP"/>
                </w:rPr>
                <w:t>]</w:t>
              </w:r>
            </w:ins>
            <w:ins w:id="968" w:author="Stanley, Dorothy" w:date="2022-05-24T14:01:00Z">
              <w:r>
                <w:rPr>
                  <w:spacing w:val="-6"/>
                  <w:sz w:val="18"/>
                  <w:szCs w:val="18"/>
                  <w:lang w:eastAsia="ja-JP"/>
                </w:rPr>
                <w:t>(V1.0.0) (#526)</w:t>
              </w:r>
            </w:ins>
          </w:p>
          <w:p w14:paraId="3FE6DA4D" w14:textId="77777777" w:rsidR="00C36E81" w:rsidRPr="001715B0" w:rsidRDefault="00C36E81" w:rsidP="007D2820">
            <w:pPr>
              <w:pStyle w:val="Tablehead"/>
              <w:spacing w:before="40" w:after="40"/>
              <w:ind w:left="-57" w:right="-57"/>
              <w:rPr>
                <w:ins w:id="969" w:author="Editor" w:date="2021-11-23T19:02:00Z"/>
                <w:spacing w:val="-6"/>
                <w:sz w:val="18"/>
                <w:szCs w:val="18"/>
                <w:vertAlign w:val="superscript"/>
              </w:rPr>
            </w:pPr>
            <w:ins w:id="970" w:author="Editor" w:date="2021-11-13T19:36:00Z">
              <w:r w:rsidRPr="001715B0">
                <w:rPr>
                  <w:spacing w:val="-6"/>
                  <w:sz w:val="18"/>
                  <w:szCs w:val="18"/>
                  <w:vertAlign w:val="superscript"/>
                </w:rPr>
                <w:t>(0)</w:t>
              </w:r>
            </w:ins>
          </w:p>
          <w:p w14:paraId="16519AAF" w14:textId="77777777" w:rsidR="00C36E81" w:rsidRPr="001715B0" w:rsidRDefault="00C36E81" w:rsidP="007D2820">
            <w:pPr>
              <w:pStyle w:val="Tablehead"/>
              <w:spacing w:before="40" w:after="40"/>
              <w:ind w:left="-57" w:right="-57"/>
              <w:rPr>
                <w:ins w:id="971" w:author="Andrew Gowans" w:date="2021-05-07T12:04:00Z"/>
                <w:spacing w:val="-6"/>
                <w:sz w:val="18"/>
                <w:szCs w:val="18"/>
                <w:lang w:eastAsia="ja-JP"/>
              </w:rPr>
            </w:pPr>
            <w:ins w:id="972" w:author="Editor" w:date="2021-11-23T19:02:00Z">
              <w:r w:rsidRPr="001715B0">
                <w:rPr>
                  <w:spacing w:val="-6"/>
                  <w:sz w:val="18"/>
                  <w:szCs w:val="18"/>
                  <w:vertAlign w:val="superscript"/>
                </w:rPr>
                <w:t>(**</w:t>
              </w:r>
            </w:ins>
            <w:ins w:id="973" w:author="Editor" w:date="2021-11-23T19:03:00Z">
              <w:r w:rsidRPr="001715B0">
                <w:rPr>
                  <w:spacing w:val="-6"/>
                  <w:sz w:val="18"/>
                  <w:szCs w:val="18"/>
                  <w:vertAlign w:val="superscript"/>
                </w:rPr>
                <w:t>)</w:t>
              </w:r>
            </w:ins>
          </w:p>
        </w:tc>
      </w:tr>
      <w:tr w:rsidR="00C36E81" w:rsidRPr="001715B0" w14:paraId="725392EF" w14:textId="77777777" w:rsidTr="003111F7">
        <w:tblPrEx>
          <w:tblPrExChange w:id="974" w:author="Stanley, Dorothy" w:date="2022-05-24T14:23:00Z">
            <w:tblPrEx>
              <w:tblW w:w="4759" w:type="pct"/>
            </w:tblPrEx>
          </w:tblPrExChange>
        </w:tblPrEx>
        <w:trPr>
          <w:cantSplit/>
          <w:trHeight w:val="20"/>
          <w:jc w:val="center"/>
          <w:ins w:id="975" w:author="Author"/>
          <w:trPrChange w:id="976" w:author="Stanley, Dorothy" w:date="2022-05-24T14:23:00Z">
            <w:trPr>
              <w:gridAfter w:val="0"/>
              <w:cantSplit/>
              <w:trHeight w:val="20"/>
              <w:jc w:val="center"/>
            </w:trPr>
          </w:trPrChange>
        </w:trPr>
        <w:tc>
          <w:tcPr>
            <w:tcW w:w="533" w:type="pct"/>
            <w:tcMar>
              <w:left w:w="115" w:type="dxa"/>
            </w:tcMar>
            <w:tcPrChange w:id="977" w:author="Stanley, Dorothy" w:date="2022-05-24T14:23:00Z">
              <w:tcPr>
                <w:tcW w:w="533" w:type="pct"/>
                <w:tcMar>
                  <w:left w:w="115" w:type="dxa"/>
                </w:tcMar>
              </w:tcPr>
            </w:tcPrChange>
          </w:tcPr>
          <w:p w14:paraId="6D8EA014" w14:textId="77777777" w:rsidR="00C36E81" w:rsidRPr="001715B0" w:rsidRDefault="00C36E81" w:rsidP="007D2820">
            <w:pPr>
              <w:pStyle w:val="Tabletext"/>
              <w:jc w:val="center"/>
              <w:rPr>
                <w:ins w:id="978" w:author="Author"/>
                <w:b/>
                <w:bCs/>
                <w:spacing w:val="-6"/>
                <w:sz w:val="18"/>
                <w:szCs w:val="18"/>
              </w:rPr>
            </w:pPr>
            <w:ins w:id="979" w:author="Author">
              <w:r w:rsidRPr="001715B0">
                <w:rPr>
                  <w:b/>
                  <w:bCs/>
                  <w:spacing w:val="-6"/>
                  <w:sz w:val="18"/>
                  <w:szCs w:val="18"/>
                </w:rPr>
                <w:t>Access method</w:t>
              </w:r>
            </w:ins>
          </w:p>
        </w:tc>
        <w:tc>
          <w:tcPr>
            <w:tcW w:w="754" w:type="pct"/>
            <w:tcPrChange w:id="980" w:author="Stanley, Dorothy" w:date="2022-05-24T14:23:00Z">
              <w:tcPr>
                <w:tcW w:w="754" w:type="pct"/>
                <w:gridSpan w:val="2"/>
              </w:tcPr>
            </w:tcPrChange>
          </w:tcPr>
          <w:p w14:paraId="13A005D8" w14:textId="77777777" w:rsidR="00C36E81" w:rsidRPr="001715B0" w:rsidRDefault="00C36E81" w:rsidP="007D2820">
            <w:pPr>
              <w:pStyle w:val="Tabletext"/>
              <w:jc w:val="center"/>
              <w:rPr>
                <w:ins w:id="981" w:author="Author"/>
                <w:b/>
                <w:bCs/>
                <w:spacing w:val="-6"/>
                <w:sz w:val="18"/>
                <w:szCs w:val="18"/>
              </w:rPr>
            </w:pPr>
          </w:p>
        </w:tc>
        <w:tc>
          <w:tcPr>
            <w:tcW w:w="628" w:type="pct"/>
            <w:tcMar>
              <w:left w:w="115" w:type="dxa"/>
            </w:tcMar>
            <w:vAlign w:val="center"/>
            <w:tcPrChange w:id="982" w:author="Stanley, Dorothy" w:date="2022-05-24T14:23:00Z">
              <w:tcPr>
                <w:tcW w:w="708" w:type="pct"/>
                <w:gridSpan w:val="3"/>
                <w:tcMar>
                  <w:left w:w="115" w:type="dxa"/>
                </w:tcMar>
                <w:vAlign w:val="center"/>
              </w:tcPr>
            </w:tcPrChange>
          </w:tcPr>
          <w:p w14:paraId="7D0CFC91" w14:textId="77777777" w:rsidR="00C36E81" w:rsidRPr="001715B0" w:rsidRDefault="00C36E81" w:rsidP="007D2820">
            <w:pPr>
              <w:pStyle w:val="Tabletext"/>
              <w:jc w:val="center"/>
              <w:rPr>
                <w:ins w:id="983" w:author="Author"/>
                <w:b/>
                <w:bCs/>
                <w:spacing w:val="-6"/>
                <w:sz w:val="18"/>
                <w:szCs w:val="18"/>
                <w:lang w:eastAsia="ja-JP"/>
              </w:rPr>
            </w:pPr>
            <w:ins w:id="984" w:author="Author">
              <w:del w:id="985" w:author="Stanley, Dorothy" w:date="2022-05-24T13:50:00Z">
                <w:r w:rsidRPr="001715B0" w:rsidDel="00CF7AB8">
                  <w:rPr>
                    <w:b/>
                    <w:bCs/>
                    <w:spacing w:val="-6"/>
                    <w:sz w:val="18"/>
                    <w:szCs w:val="18"/>
                  </w:rPr>
                  <w:delText>TDMA/TDD</w:delText>
                </w:r>
              </w:del>
            </w:ins>
            <w:ins w:id="986" w:author="Stanley, Dorothy" w:date="2022-05-24T14:21:00Z">
              <w:r>
                <w:rPr>
                  <w:b/>
                  <w:bCs/>
                  <w:spacing w:val="-6"/>
                  <w:sz w:val="18"/>
                  <w:szCs w:val="18"/>
                </w:rPr>
                <w:t xml:space="preserve"> </w:t>
              </w:r>
            </w:ins>
            <w:ins w:id="987" w:author="Stanley, Dorothy" w:date="2022-05-24T13:49:00Z">
              <w:r>
                <w:rPr>
                  <w:b/>
                  <w:bCs/>
                  <w:spacing w:val="-6"/>
                  <w:sz w:val="18"/>
                  <w:szCs w:val="18"/>
                </w:rPr>
                <w:t>See clause 4.2.7 of the standard</w:t>
              </w:r>
            </w:ins>
            <w:ins w:id="988" w:author="Stanley, Dorothy" w:date="2022-05-24T13:50:00Z">
              <w:r>
                <w:rPr>
                  <w:b/>
                  <w:bCs/>
                  <w:spacing w:val="-6"/>
                  <w:sz w:val="18"/>
                  <w:szCs w:val="18"/>
                </w:rPr>
                <w:t xml:space="preserve"> (#526)</w:t>
              </w:r>
            </w:ins>
          </w:p>
        </w:tc>
        <w:tc>
          <w:tcPr>
            <w:tcW w:w="788" w:type="pct"/>
            <w:vAlign w:val="center"/>
            <w:tcPrChange w:id="989" w:author="Stanley, Dorothy" w:date="2022-05-24T14:23:00Z">
              <w:tcPr>
                <w:tcW w:w="708" w:type="pct"/>
                <w:gridSpan w:val="3"/>
                <w:vAlign w:val="center"/>
              </w:tcPr>
            </w:tcPrChange>
          </w:tcPr>
          <w:p w14:paraId="7642435A" w14:textId="77777777" w:rsidR="00C36E81" w:rsidRPr="001715B0" w:rsidRDefault="00C36E81" w:rsidP="007D2820">
            <w:pPr>
              <w:pStyle w:val="Tabletext"/>
              <w:jc w:val="center"/>
              <w:rPr>
                <w:ins w:id="990" w:author="Author"/>
                <w:b/>
                <w:bCs/>
                <w:spacing w:val="-6"/>
                <w:sz w:val="18"/>
                <w:szCs w:val="18"/>
                <w:lang w:eastAsia="ja-JP"/>
              </w:rPr>
            </w:pPr>
            <w:ins w:id="991" w:author="Stanley, Dorothy" w:date="2022-05-24T14:22:00Z">
              <w:r>
                <w:rPr>
                  <w:b/>
                  <w:bCs/>
                  <w:spacing w:val="-6"/>
                  <w:sz w:val="18"/>
                  <w:szCs w:val="18"/>
                  <w:lang w:eastAsia="ja-JP"/>
                </w:rPr>
                <w:t>TDMA/TDD</w:t>
              </w:r>
            </w:ins>
          </w:p>
        </w:tc>
        <w:tc>
          <w:tcPr>
            <w:tcW w:w="725" w:type="pct"/>
            <w:tcPrChange w:id="992" w:author="Stanley, Dorothy" w:date="2022-05-24T14:23:00Z">
              <w:tcPr>
                <w:tcW w:w="725" w:type="pct"/>
                <w:gridSpan w:val="3"/>
              </w:tcPr>
            </w:tcPrChange>
          </w:tcPr>
          <w:p w14:paraId="671EDD7D" w14:textId="77777777" w:rsidR="00C36E81" w:rsidRPr="001715B0" w:rsidRDefault="00C36E81" w:rsidP="007D2820">
            <w:pPr>
              <w:pStyle w:val="Tabletext"/>
              <w:jc w:val="center"/>
              <w:rPr>
                <w:ins w:id="993" w:author="Author"/>
                <w:b/>
                <w:bCs/>
                <w:spacing w:val="-6"/>
                <w:sz w:val="18"/>
                <w:szCs w:val="18"/>
              </w:rPr>
            </w:pPr>
            <w:ins w:id="994" w:author="Stanley, Dorothy" w:date="2022-05-24T13:57:00Z">
              <w:r>
                <w:rPr>
                  <w:b/>
                  <w:bCs/>
                  <w:spacing w:val="-6"/>
                  <w:sz w:val="18"/>
                  <w:szCs w:val="18"/>
                </w:rPr>
                <w:t>See clause 4.2.5 of the standard (#526)</w:t>
              </w:r>
            </w:ins>
          </w:p>
        </w:tc>
        <w:tc>
          <w:tcPr>
            <w:tcW w:w="787" w:type="pct"/>
            <w:tcPrChange w:id="995" w:author="Stanley, Dorothy" w:date="2022-05-24T14:23:00Z">
              <w:tcPr>
                <w:tcW w:w="787" w:type="pct"/>
                <w:gridSpan w:val="3"/>
              </w:tcPr>
            </w:tcPrChange>
          </w:tcPr>
          <w:p w14:paraId="2623DFC0" w14:textId="77777777" w:rsidR="00C36E81" w:rsidRPr="001715B0" w:rsidDel="00B122B5" w:rsidRDefault="00C36E81" w:rsidP="007D2820">
            <w:pPr>
              <w:pStyle w:val="Tabletext"/>
              <w:jc w:val="center"/>
              <w:rPr>
                <w:ins w:id="996" w:author="Stanley, Dorothy" w:date="2022-05-24T14:11:00Z"/>
                <w:b/>
                <w:bCs/>
                <w:spacing w:val="-6"/>
                <w:sz w:val="18"/>
                <w:szCs w:val="18"/>
              </w:rPr>
            </w:pPr>
            <w:ins w:id="997" w:author="Stanley, Dorothy" w:date="2022-05-24T14:12:00Z">
              <w:r w:rsidRPr="00F14044">
                <w:rPr>
                  <w:rFonts w:eastAsiaTheme="minorEastAsia"/>
                  <w:b/>
                  <w:bCs/>
                  <w:color w:val="FF0000"/>
                  <w:spacing w:val="-6"/>
                  <w:sz w:val="18"/>
                  <w:szCs w:val="18"/>
                </w:rPr>
                <w:t>See clause 4.2.5 of the standard</w:t>
              </w:r>
            </w:ins>
          </w:p>
        </w:tc>
        <w:tc>
          <w:tcPr>
            <w:tcW w:w="785" w:type="pct"/>
            <w:tcPrChange w:id="998" w:author="Stanley, Dorothy" w:date="2022-05-24T14:23:00Z">
              <w:tcPr>
                <w:tcW w:w="785" w:type="pct"/>
                <w:gridSpan w:val="3"/>
              </w:tcPr>
            </w:tcPrChange>
          </w:tcPr>
          <w:p w14:paraId="494B8C56" w14:textId="77777777" w:rsidR="00C36E81" w:rsidRPr="001715B0" w:rsidRDefault="00C36E81" w:rsidP="007D2820">
            <w:pPr>
              <w:pStyle w:val="Tabletext"/>
              <w:jc w:val="center"/>
              <w:rPr>
                <w:ins w:id="999" w:author="Andrew Gowans" w:date="2021-05-07T12:04:00Z"/>
                <w:b/>
                <w:bCs/>
                <w:spacing w:val="-6"/>
                <w:sz w:val="18"/>
                <w:szCs w:val="18"/>
              </w:rPr>
            </w:pPr>
            <w:ins w:id="1000" w:author="Stanley, Dorothy" w:date="2022-05-24T14:11:00Z">
              <w:r>
                <w:rPr>
                  <w:rFonts w:eastAsiaTheme="minorEastAsia"/>
                  <w:b/>
                  <w:bCs/>
                  <w:color w:val="FF0000"/>
                  <w:spacing w:val="-6"/>
                  <w:sz w:val="18"/>
                  <w:szCs w:val="18"/>
                </w:rPr>
                <w:t>See clause 4.3.6</w:t>
              </w:r>
              <w:r w:rsidRPr="00F14044">
                <w:rPr>
                  <w:rFonts w:eastAsiaTheme="minorEastAsia"/>
                  <w:b/>
                  <w:bCs/>
                  <w:color w:val="FF0000"/>
                  <w:spacing w:val="-6"/>
                  <w:sz w:val="18"/>
                  <w:szCs w:val="18"/>
                </w:rPr>
                <w:t xml:space="preserve"> of the standard</w:t>
              </w:r>
            </w:ins>
            <w:ins w:id="1001" w:author="Andrew Gowans" w:date="2021-05-07T12:06:00Z">
              <w:del w:id="1002" w:author="Stanley, Dorothy" w:date="2022-05-24T14:02:00Z">
                <w:r w:rsidRPr="001715B0" w:rsidDel="00B122B5">
                  <w:rPr>
                    <w:b/>
                    <w:bCs/>
                    <w:spacing w:val="-6"/>
                    <w:sz w:val="18"/>
                    <w:szCs w:val="18"/>
                  </w:rPr>
                  <w:delText>TBD</w:delText>
                </w:r>
              </w:del>
            </w:ins>
          </w:p>
        </w:tc>
      </w:tr>
      <w:tr w:rsidR="00C36E81" w:rsidRPr="001715B0" w14:paraId="0B116687" w14:textId="77777777" w:rsidTr="003111F7">
        <w:tblPrEx>
          <w:tblPrExChange w:id="1003" w:author="Stanley, Dorothy" w:date="2022-05-24T14:16:00Z">
            <w:tblPrEx>
              <w:tblW w:w="5000" w:type="pct"/>
            </w:tblPrEx>
          </w:tblPrExChange>
        </w:tblPrEx>
        <w:trPr>
          <w:cantSplit/>
          <w:trHeight w:val="20"/>
          <w:jc w:val="center"/>
          <w:ins w:id="1004" w:author="Author"/>
          <w:trPrChange w:id="1005" w:author="Stanley, Dorothy" w:date="2022-05-24T14:16:00Z">
            <w:trPr>
              <w:gridAfter w:val="0"/>
              <w:cantSplit/>
              <w:trHeight w:val="20"/>
              <w:jc w:val="center"/>
            </w:trPr>
          </w:trPrChange>
        </w:trPr>
        <w:tc>
          <w:tcPr>
            <w:tcW w:w="533" w:type="pct"/>
            <w:tcMar>
              <w:left w:w="115" w:type="dxa"/>
            </w:tcMar>
            <w:tcPrChange w:id="1006" w:author="Stanley, Dorothy" w:date="2022-05-24T14:16:00Z">
              <w:tcPr>
                <w:tcW w:w="507" w:type="pct"/>
                <w:tcMar>
                  <w:left w:w="115" w:type="dxa"/>
                </w:tcMar>
              </w:tcPr>
            </w:tcPrChange>
          </w:tcPr>
          <w:p w14:paraId="0B38D6E9" w14:textId="77777777" w:rsidR="00C36E81" w:rsidRPr="001715B0" w:rsidRDefault="00C36E81" w:rsidP="007D2820">
            <w:pPr>
              <w:pStyle w:val="Tabletext"/>
              <w:jc w:val="center"/>
              <w:rPr>
                <w:ins w:id="1007" w:author="Author"/>
                <w:spacing w:val="-6"/>
                <w:sz w:val="18"/>
                <w:szCs w:val="18"/>
              </w:rPr>
            </w:pPr>
            <w:ins w:id="1008" w:author="Author">
              <w:r w:rsidRPr="001715B0">
                <w:rPr>
                  <w:spacing w:val="-6"/>
                  <w:sz w:val="18"/>
                  <w:szCs w:val="18"/>
                </w:rPr>
                <w:t>Modulation</w:t>
              </w:r>
            </w:ins>
          </w:p>
        </w:tc>
        <w:tc>
          <w:tcPr>
            <w:tcW w:w="754" w:type="pct"/>
            <w:tcPrChange w:id="1009" w:author="Stanley, Dorothy" w:date="2022-05-24T14:16:00Z">
              <w:tcPr>
                <w:tcW w:w="718" w:type="pct"/>
                <w:gridSpan w:val="3"/>
              </w:tcPr>
            </w:tcPrChange>
          </w:tcPr>
          <w:p w14:paraId="1E995455" w14:textId="77777777" w:rsidR="00C36E81" w:rsidRPr="001715B0" w:rsidRDefault="00C36E81" w:rsidP="007D2820">
            <w:pPr>
              <w:pStyle w:val="Tabletext"/>
              <w:jc w:val="center"/>
              <w:rPr>
                <w:ins w:id="1010" w:author="Author"/>
                <w:spacing w:val="-6"/>
                <w:sz w:val="18"/>
                <w:szCs w:val="18"/>
              </w:rPr>
            </w:pPr>
            <w:ins w:id="1011" w:author="Author">
              <w:r w:rsidRPr="001715B0">
                <w:rPr>
                  <w:spacing w:val="-6"/>
                  <w:sz w:val="18"/>
                  <w:szCs w:val="18"/>
                  <w:lang w:eastAsia="ja-JP"/>
                </w:rPr>
                <w:t>No restriction on the type of modulation</w:t>
              </w:r>
            </w:ins>
          </w:p>
        </w:tc>
        <w:tc>
          <w:tcPr>
            <w:tcW w:w="628" w:type="pct"/>
            <w:tcMar>
              <w:left w:w="115" w:type="dxa"/>
            </w:tcMar>
            <w:tcPrChange w:id="1012" w:author="Stanley, Dorothy" w:date="2022-05-24T14:16:00Z">
              <w:tcPr>
                <w:tcW w:w="794" w:type="pct"/>
                <w:gridSpan w:val="3"/>
                <w:tcMar>
                  <w:left w:w="115" w:type="dxa"/>
                </w:tcMar>
              </w:tcPr>
            </w:tcPrChange>
          </w:tcPr>
          <w:p w14:paraId="7B44F061" w14:textId="77777777" w:rsidR="00C36E81" w:rsidRDefault="00C36E81" w:rsidP="007D2820">
            <w:pPr>
              <w:pStyle w:val="Tabletext"/>
              <w:jc w:val="center"/>
              <w:rPr>
                <w:ins w:id="1013" w:author="Stanley, Dorothy" w:date="2022-05-24T14:17:00Z"/>
                <w:spacing w:val="-6"/>
                <w:sz w:val="18"/>
                <w:szCs w:val="18"/>
              </w:rPr>
            </w:pPr>
            <w:ins w:id="1014" w:author="Author">
              <w:del w:id="1015" w:author="Stanley, Dorothy" w:date="2022-05-24T13:50:00Z">
                <w:r w:rsidRPr="001715B0" w:rsidDel="00CF7AB8">
                  <w:rPr>
                    <w:spacing w:val="-6"/>
                    <w:sz w:val="18"/>
                    <w:szCs w:val="18"/>
                  </w:rPr>
                  <w:delText>64-QAM-OFDM</w:delText>
                </w:r>
                <w:r w:rsidRPr="001715B0" w:rsidDel="00CF7AB8">
                  <w:rPr>
                    <w:spacing w:val="-6"/>
                    <w:sz w:val="18"/>
                    <w:szCs w:val="18"/>
                  </w:rPr>
                  <w:br/>
                  <w:delText>16-QAM-OFDM</w:delText>
                </w:r>
                <w:r w:rsidRPr="001715B0" w:rsidDel="00CF7AB8">
                  <w:rPr>
                    <w:spacing w:val="-6"/>
                    <w:sz w:val="18"/>
                    <w:szCs w:val="18"/>
                  </w:rPr>
                  <w:br/>
                  <w:delText>QPSK-OFDM</w:delText>
                </w:r>
                <w:r w:rsidRPr="001715B0" w:rsidDel="00CF7AB8">
                  <w:rPr>
                    <w:spacing w:val="-6"/>
                    <w:sz w:val="18"/>
                    <w:szCs w:val="18"/>
                  </w:rPr>
                  <w:br/>
                  <w:delText>BPSK-OFDM</w:delText>
                </w:r>
              </w:del>
            </w:ins>
          </w:p>
          <w:p w14:paraId="1EC6BF96" w14:textId="77777777" w:rsidR="00C36E81" w:rsidRPr="001715B0" w:rsidDel="00CF7AB8" w:rsidRDefault="00C36E81" w:rsidP="007D2820">
            <w:pPr>
              <w:pStyle w:val="Tabletext"/>
              <w:jc w:val="center"/>
              <w:rPr>
                <w:ins w:id="1016" w:author="Author"/>
                <w:spacing w:val="-6"/>
                <w:sz w:val="18"/>
                <w:szCs w:val="18"/>
                <w:lang w:eastAsia="ja-JP"/>
              </w:rPr>
            </w:pPr>
            <w:ins w:id="1017" w:author="Stanley, Dorothy" w:date="2022-05-24T14:19:00Z">
              <w:r w:rsidRPr="00EF1768">
                <w:rPr>
                  <w:strike/>
                  <w:spacing w:val="-6"/>
                  <w:sz w:val="18"/>
                  <w:szCs w:val="18"/>
                  <w:rPrChange w:id="1018" w:author="Stanley, Dorothy" w:date="2022-05-24T14:19:00Z">
                    <w:rPr>
                      <w:spacing w:val="-6"/>
                      <w:sz w:val="18"/>
                      <w:szCs w:val="18"/>
                    </w:rPr>
                  </w:rPrChange>
                </w:rPr>
                <w:t>52 subcarriers</w:t>
              </w:r>
              <w:r w:rsidRPr="00EF1768">
                <w:rPr>
                  <w:strike/>
                  <w:spacing w:val="-6"/>
                  <w:sz w:val="18"/>
                  <w:szCs w:val="18"/>
                  <w:rPrChange w:id="1019" w:author="Stanley, Dorothy" w:date="2022-05-24T14:19:00Z">
                    <w:rPr>
                      <w:spacing w:val="-6"/>
                      <w:sz w:val="18"/>
                      <w:szCs w:val="18"/>
                    </w:rPr>
                  </w:rPrChange>
                </w:rPr>
                <w:br/>
                <w:t>(see Fig. 1)</w:t>
              </w:r>
              <w:r>
                <w:rPr>
                  <w:spacing w:val="-6"/>
                  <w:sz w:val="18"/>
                  <w:szCs w:val="18"/>
                </w:rPr>
                <w:t xml:space="preserve"> </w:t>
              </w:r>
            </w:ins>
            <w:ins w:id="1020" w:author="Stanley, Dorothy" w:date="2022-05-24T14:17:00Z">
              <w:r>
                <w:rPr>
                  <w:spacing w:val="-6"/>
                  <w:sz w:val="18"/>
                  <w:szCs w:val="18"/>
                </w:rPr>
                <w:t>Unspecified (#526)</w:t>
              </w:r>
            </w:ins>
          </w:p>
        </w:tc>
        <w:tc>
          <w:tcPr>
            <w:tcW w:w="788" w:type="pct"/>
            <w:tcPrChange w:id="1021" w:author="Stanley, Dorothy" w:date="2022-05-24T14:16:00Z">
              <w:tcPr>
                <w:tcW w:w="794" w:type="pct"/>
                <w:gridSpan w:val="3"/>
              </w:tcPr>
            </w:tcPrChange>
          </w:tcPr>
          <w:p w14:paraId="49B0AB31" w14:textId="77777777" w:rsidR="00C36E81" w:rsidRPr="001715B0" w:rsidRDefault="00C36E81" w:rsidP="007D2820">
            <w:pPr>
              <w:pStyle w:val="Tabletext"/>
              <w:jc w:val="center"/>
              <w:rPr>
                <w:ins w:id="1022" w:author="Stanley, Dorothy" w:date="2022-05-24T14:20:00Z"/>
                <w:spacing w:val="-6"/>
                <w:sz w:val="18"/>
                <w:szCs w:val="18"/>
                <w:lang w:eastAsia="ja-JP"/>
              </w:rPr>
            </w:pPr>
            <w:commentRangeStart w:id="1023"/>
            <w:ins w:id="1024" w:author="Stanley, Dorothy" w:date="2022-05-24T14:20:00Z">
              <w:r w:rsidRPr="001715B0">
                <w:rPr>
                  <w:spacing w:val="-6"/>
                  <w:sz w:val="18"/>
                  <w:szCs w:val="18"/>
                </w:rPr>
                <w:t>64-QAM-OFDM</w:t>
              </w:r>
              <w:commentRangeEnd w:id="1023"/>
              <w:r>
                <w:rPr>
                  <w:rStyle w:val="CommentReference"/>
                  <w:rFonts w:eastAsiaTheme="minorEastAsia"/>
                </w:rPr>
                <w:commentReference w:id="1023"/>
              </w:r>
              <w:r w:rsidRPr="001715B0">
                <w:rPr>
                  <w:spacing w:val="-6"/>
                  <w:sz w:val="18"/>
                  <w:szCs w:val="18"/>
                </w:rPr>
                <w:br/>
                <w:t>16-QAM-OFDM</w:t>
              </w:r>
              <w:r w:rsidRPr="001715B0">
                <w:rPr>
                  <w:spacing w:val="-6"/>
                  <w:sz w:val="18"/>
                  <w:szCs w:val="18"/>
                </w:rPr>
                <w:br/>
                <w:t>QPSK-OFDM</w:t>
              </w:r>
              <w:r w:rsidRPr="001715B0">
                <w:rPr>
                  <w:spacing w:val="-6"/>
                  <w:sz w:val="18"/>
                  <w:szCs w:val="18"/>
                </w:rPr>
                <w:br/>
                <w:t>BPSK-OFDM</w:t>
              </w:r>
            </w:ins>
          </w:p>
          <w:p w14:paraId="19A45E81" w14:textId="77777777" w:rsidR="00C36E81" w:rsidRPr="001715B0" w:rsidRDefault="00C36E81" w:rsidP="007D2820">
            <w:pPr>
              <w:pStyle w:val="Tabletext"/>
              <w:jc w:val="center"/>
              <w:rPr>
                <w:ins w:id="1025" w:author="Author"/>
                <w:spacing w:val="-6"/>
                <w:sz w:val="18"/>
                <w:szCs w:val="18"/>
                <w:lang w:eastAsia="ja-JP"/>
              </w:rPr>
            </w:pPr>
            <w:ins w:id="1026" w:author="Stanley, Dorothy" w:date="2022-05-24T14:20:00Z">
              <w:r w:rsidRPr="001715B0">
                <w:rPr>
                  <w:spacing w:val="-6"/>
                  <w:sz w:val="18"/>
                  <w:szCs w:val="18"/>
                </w:rPr>
                <w:t>52 subcarriers</w:t>
              </w:r>
              <w:r w:rsidRPr="001715B0">
                <w:rPr>
                  <w:spacing w:val="-6"/>
                  <w:sz w:val="18"/>
                  <w:szCs w:val="18"/>
                </w:rPr>
                <w:br/>
                <w:t>(see Fig. 1)</w:t>
              </w:r>
            </w:ins>
          </w:p>
        </w:tc>
        <w:tc>
          <w:tcPr>
            <w:tcW w:w="725" w:type="pct"/>
            <w:tcPrChange w:id="1027" w:author="Stanley, Dorothy" w:date="2022-05-24T14:16:00Z">
              <w:tcPr>
                <w:tcW w:w="690" w:type="pct"/>
                <w:gridSpan w:val="3"/>
              </w:tcPr>
            </w:tcPrChange>
          </w:tcPr>
          <w:p w14:paraId="51CA3D53" w14:textId="77777777" w:rsidR="00C36E81" w:rsidRPr="001715B0" w:rsidRDefault="00C36E81" w:rsidP="007D2820">
            <w:pPr>
              <w:pStyle w:val="Tabletext"/>
              <w:jc w:val="center"/>
              <w:rPr>
                <w:ins w:id="1028" w:author="Author"/>
                <w:spacing w:val="-6"/>
                <w:sz w:val="18"/>
                <w:szCs w:val="18"/>
              </w:rPr>
            </w:pPr>
            <w:ins w:id="1029" w:author="Stanley, Dorothy" w:date="2022-05-24T13:57:00Z">
              <w:r>
                <w:rPr>
                  <w:spacing w:val="-6"/>
                  <w:sz w:val="18"/>
                  <w:szCs w:val="18"/>
                </w:rPr>
                <w:t>Unspecified (#526)</w:t>
              </w:r>
            </w:ins>
          </w:p>
        </w:tc>
        <w:tc>
          <w:tcPr>
            <w:tcW w:w="787" w:type="pct"/>
            <w:tcPrChange w:id="1030" w:author="Stanley, Dorothy" w:date="2022-05-24T14:16:00Z">
              <w:tcPr>
                <w:tcW w:w="749" w:type="pct"/>
                <w:gridSpan w:val="3"/>
              </w:tcPr>
            </w:tcPrChange>
          </w:tcPr>
          <w:p w14:paraId="569F7769" w14:textId="77777777" w:rsidR="00C36E81" w:rsidRDefault="00C36E81" w:rsidP="007D2820">
            <w:pPr>
              <w:pStyle w:val="Tabletext"/>
              <w:jc w:val="center"/>
              <w:rPr>
                <w:ins w:id="1031" w:author="Stanley, Dorothy" w:date="2022-05-24T14:12:00Z"/>
                <w:spacing w:val="-6"/>
                <w:sz w:val="18"/>
                <w:szCs w:val="18"/>
              </w:rPr>
            </w:pPr>
          </w:p>
          <w:p w14:paraId="3EB4E451" w14:textId="77777777" w:rsidR="00C36E81" w:rsidRPr="001B4FD3" w:rsidDel="00B122B5" w:rsidRDefault="00C36E81">
            <w:pPr>
              <w:jc w:val="center"/>
              <w:rPr>
                <w:ins w:id="1032" w:author="Stanley, Dorothy" w:date="2022-05-24T14:11:00Z"/>
                <w:rPrChange w:id="1033" w:author="Stanley, Dorothy" w:date="2022-05-24T14:12:00Z">
                  <w:rPr>
                    <w:ins w:id="1034" w:author="Stanley, Dorothy" w:date="2022-05-24T14:11:00Z"/>
                    <w:spacing w:val="-6"/>
                    <w:sz w:val="18"/>
                    <w:szCs w:val="18"/>
                  </w:rPr>
                </w:rPrChange>
              </w:rPr>
              <w:pPrChange w:id="1035" w:author="Stanley, Dorothy" w:date="2022-05-24T14:13:00Z">
                <w:pPr>
                  <w:pStyle w:val="Tabletext"/>
                  <w:jc w:val="center"/>
                </w:pPr>
              </w:pPrChange>
            </w:pPr>
            <w:ins w:id="1036" w:author="Stanley, Dorothy" w:date="2022-05-24T14:12:00Z">
              <w:r>
                <w:rPr>
                  <w:spacing w:val="-6"/>
                  <w:sz w:val="18"/>
                  <w:szCs w:val="18"/>
                </w:rPr>
                <w:t>Unspecified</w:t>
              </w:r>
            </w:ins>
            <w:ins w:id="1037" w:author="Stanley, Dorothy" w:date="2022-05-24T14:13:00Z">
              <w:r>
                <w:rPr>
                  <w:spacing w:val="-6"/>
                  <w:sz w:val="18"/>
                  <w:szCs w:val="18"/>
                </w:rPr>
                <w:t xml:space="preserve"> </w:t>
              </w:r>
            </w:ins>
            <w:ins w:id="1038" w:author="Stanley, Dorothy" w:date="2022-05-24T14:12:00Z">
              <w:r>
                <w:rPr>
                  <w:spacing w:val="-6"/>
                  <w:sz w:val="18"/>
                  <w:szCs w:val="18"/>
                </w:rPr>
                <w:t xml:space="preserve"> </w:t>
              </w:r>
            </w:ins>
            <w:ins w:id="1039" w:author="Stanley, Dorothy" w:date="2022-05-24T14:13:00Z">
              <w:r>
                <w:rPr>
                  <w:spacing w:val="-6"/>
                  <w:sz w:val="18"/>
                  <w:szCs w:val="18"/>
                </w:rPr>
                <w:t>(#</w:t>
              </w:r>
            </w:ins>
            <w:ins w:id="1040" w:author="Stanley, Dorothy" w:date="2022-05-24T14:12:00Z">
              <w:r>
                <w:rPr>
                  <w:spacing w:val="-6"/>
                  <w:sz w:val="18"/>
                  <w:szCs w:val="18"/>
                </w:rPr>
                <w:t>526)</w:t>
              </w:r>
            </w:ins>
          </w:p>
        </w:tc>
        <w:tc>
          <w:tcPr>
            <w:tcW w:w="785" w:type="pct"/>
            <w:tcPrChange w:id="1041" w:author="Stanley, Dorothy" w:date="2022-05-24T14:16:00Z">
              <w:tcPr>
                <w:tcW w:w="749" w:type="pct"/>
                <w:gridSpan w:val="3"/>
              </w:tcPr>
            </w:tcPrChange>
          </w:tcPr>
          <w:p w14:paraId="3CA7C3DA" w14:textId="77777777" w:rsidR="00C36E81" w:rsidRPr="001715B0" w:rsidRDefault="00C36E81" w:rsidP="007D2820">
            <w:pPr>
              <w:pStyle w:val="Tabletext"/>
              <w:jc w:val="center"/>
              <w:rPr>
                <w:ins w:id="1042" w:author="Andrew Gowans" w:date="2021-05-07T12:04:00Z"/>
                <w:spacing w:val="-6"/>
                <w:sz w:val="18"/>
                <w:szCs w:val="18"/>
              </w:rPr>
            </w:pPr>
            <w:ins w:id="1043" w:author="Stanley, Dorothy" w:date="2022-05-24T14:11:00Z">
              <w:r w:rsidRPr="00F14044">
                <w:rPr>
                  <w:rFonts w:eastAsiaTheme="minorEastAsia"/>
                  <w:color w:val="FF0000"/>
                  <w:spacing w:val="-6"/>
                  <w:sz w:val="18"/>
                  <w:szCs w:val="18"/>
                  <w:u w:val="single"/>
                  <w:lang w:eastAsia="ja-JP"/>
                </w:rPr>
                <w:t>Unspecified</w:t>
              </w:r>
            </w:ins>
            <w:ins w:id="1044" w:author="Andrew Gowans" w:date="2021-05-07T12:06:00Z">
              <w:del w:id="1045" w:author="Stanley, Dorothy" w:date="2022-05-24T14:03:00Z">
                <w:r w:rsidRPr="001715B0" w:rsidDel="00B122B5">
                  <w:rPr>
                    <w:spacing w:val="-6"/>
                    <w:sz w:val="18"/>
                    <w:szCs w:val="18"/>
                  </w:rPr>
                  <w:delText>TBD</w:delText>
                </w:r>
              </w:del>
            </w:ins>
          </w:p>
        </w:tc>
      </w:tr>
      <w:tr w:rsidR="00C36E81" w:rsidRPr="001715B0" w14:paraId="728BE9C7" w14:textId="77777777" w:rsidTr="003111F7">
        <w:tblPrEx>
          <w:tblPrExChange w:id="1046" w:author="Stanley, Dorothy" w:date="2022-05-24T14:23:00Z">
            <w:tblPrEx>
              <w:tblW w:w="4759" w:type="pct"/>
            </w:tblPrEx>
          </w:tblPrExChange>
        </w:tblPrEx>
        <w:trPr>
          <w:cantSplit/>
          <w:trHeight w:val="20"/>
          <w:jc w:val="center"/>
          <w:ins w:id="1047" w:author="Author"/>
          <w:trPrChange w:id="1048" w:author="Stanley, Dorothy" w:date="2022-05-24T14:23:00Z">
            <w:trPr>
              <w:gridAfter w:val="0"/>
              <w:cantSplit/>
              <w:trHeight w:val="20"/>
              <w:jc w:val="center"/>
            </w:trPr>
          </w:trPrChange>
        </w:trPr>
        <w:tc>
          <w:tcPr>
            <w:tcW w:w="533" w:type="pct"/>
            <w:tcMar>
              <w:left w:w="115" w:type="dxa"/>
            </w:tcMar>
            <w:tcPrChange w:id="1049" w:author="Stanley, Dorothy" w:date="2022-05-24T14:23:00Z">
              <w:tcPr>
                <w:tcW w:w="533" w:type="pct"/>
                <w:tcMar>
                  <w:left w:w="115" w:type="dxa"/>
                </w:tcMar>
              </w:tcPr>
            </w:tcPrChange>
          </w:tcPr>
          <w:p w14:paraId="359704D6" w14:textId="77777777" w:rsidR="00C36E81" w:rsidRPr="001715B0" w:rsidRDefault="00C36E81" w:rsidP="007D2820">
            <w:pPr>
              <w:pStyle w:val="Tabletext"/>
              <w:jc w:val="center"/>
              <w:rPr>
                <w:ins w:id="1050" w:author="Author"/>
                <w:spacing w:val="-6"/>
                <w:sz w:val="18"/>
                <w:szCs w:val="18"/>
              </w:rPr>
            </w:pPr>
            <w:ins w:id="1051" w:author="Author">
              <w:r w:rsidRPr="001715B0">
                <w:rPr>
                  <w:spacing w:val="-6"/>
                  <w:sz w:val="18"/>
                  <w:szCs w:val="18"/>
                </w:rPr>
                <w:t xml:space="preserve">Data rate </w:t>
              </w:r>
            </w:ins>
          </w:p>
        </w:tc>
        <w:tc>
          <w:tcPr>
            <w:tcW w:w="754" w:type="pct"/>
            <w:tcPrChange w:id="1052" w:author="Stanley, Dorothy" w:date="2022-05-24T14:23:00Z">
              <w:tcPr>
                <w:tcW w:w="754" w:type="pct"/>
                <w:gridSpan w:val="2"/>
              </w:tcPr>
            </w:tcPrChange>
          </w:tcPr>
          <w:p w14:paraId="7DA15DA1" w14:textId="77777777" w:rsidR="00C36E81" w:rsidRPr="001715B0" w:rsidRDefault="00C36E81" w:rsidP="007D2820">
            <w:pPr>
              <w:pStyle w:val="Tabletext"/>
              <w:jc w:val="center"/>
              <w:rPr>
                <w:ins w:id="1053" w:author="Author"/>
                <w:spacing w:val="-6"/>
                <w:sz w:val="18"/>
                <w:szCs w:val="18"/>
                <w:lang w:eastAsia="ja-JP"/>
              </w:rPr>
            </w:pPr>
          </w:p>
        </w:tc>
        <w:tc>
          <w:tcPr>
            <w:tcW w:w="628" w:type="pct"/>
            <w:tcMar>
              <w:left w:w="115" w:type="dxa"/>
            </w:tcMar>
            <w:tcPrChange w:id="1054" w:author="Stanley, Dorothy" w:date="2022-05-24T14:23:00Z">
              <w:tcPr>
                <w:tcW w:w="708" w:type="pct"/>
                <w:gridSpan w:val="3"/>
                <w:tcMar>
                  <w:left w:w="115" w:type="dxa"/>
                </w:tcMar>
              </w:tcPr>
            </w:tcPrChange>
          </w:tcPr>
          <w:p w14:paraId="3291EC2A" w14:textId="77777777" w:rsidR="00C36E81" w:rsidRPr="001715B0" w:rsidRDefault="00C36E81" w:rsidP="007D2820">
            <w:pPr>
              <w:pStyle w:val="Tabletext"/>
              <w:jc w:val="center"/>
              <w:rPr>
                <w:ins w:id="1055" w:author="Author"/>
                <w:spacing w:val="-6"/>
                <w:sz w:val="18"/>
                <w:szCs w:val="18"/>
              </w:rPr>
            </w:pPr>
            <w:ins w:id="1056" w:author="Author">
              <w:del w:id="1057" w:author="Stanley, Dorothy" w:date="2022-05-24T13:52:00Z">
                <w:r w:rsidRPr="001715B0" w:rsidDel="00A90578">
                  <w:rPr>
                    <w:spacing w:val="-6"/>
                    <w:sz w:val="18"/>
                    <w:szCs w:val="18"/>
                  </w:rPr>
                  <w:delText>6, 9, 12, 18, 27, 36 and 54</w:delText>
                </w:r>
              </w:del>
            </w:ins>
            <w:del w:id="1058" w:author="Stanley, Dorothy" w:date="2022-05-24T13:52:00Z">
              <w:r w:rsidRPr="001715B0" w:rsidDel="00A90578">
                <w:rPr>
                  <w:spacing w:val="-6"/>
                  <w:sz w:val="18"/>
                  <w:szCs w:val="18"/>
                </w:rPr>
                <w:delText xml:space="preserve"> </w:delText>
              </w:r>
            </w:del>
            <w:ins w:id="1059" w:author="Author">
              <w:del w:id="1060" w:author="Stanley, Dorothy" w:date="2022-05-24T13:52:00Z">
                <w:r w:rsidRPr="001715B0" w:rsidDel="00A90578">
                  <w:rPr>
                    <w:spacing w:val="-6"/>
                    <w:sz w:val="18"/>
                    <w:szCs w:val="18"/>
                  </w:rPr>
                  <w:delText>Mbit/s</w:delText>
                </w:r>
              </w:del>
            </w:ins>
            <w:ins w:id="1061" w:author="Stanley, Dorothy" w:date="2022-05-24T13:52:00Z">
              <w:r>
                <w:rPr>
                  <w:spacing w:val="-6"/>
                  <w:sz w:val="18"/>
                  <w:szCs w:val="18"/>
                </w:rPr>
                <w:t>Unspecified (#526)</w:t>
              </w:r>
            </w:ins>
          </w:p>
        </w:tc>
        <w:tc>
          <w:tcPr>
            <w:tcW w:w="788" w:type="pct"/>
            <w:tcPrChange w:id="1062" w:author="Stanley, Dorothy" w:date="2022-05-24T14:23:00Z">
              <w:tcPr>
                <w:tcW w:w="708" w:type="pct"/>
                <w:gridSpan w:val="3"/>
              </w:tcPr>
            </w:tcPrChange>
          </w:tcPr>
          <w:p w14:paraId="231DD8B5" w14:textId="77777777" w:rsidR="00C36E81" w:rsidRPr="001715B0" w:rsidRDefault="00C36E81" w:rsidP="007D2820">
            <w:pPr>
              <w:pStyle w:val="Tabletext"/>
              <w:jc w:val="center"/>
              <w:rPr>
                <w:ins w:id="1063" w:author="Author"/>
                <w:spacing w:val="-6"/>
                <w:sz w:val="18"/>
                <w:szCs w:val="18"/>
              </w:rPr>
            </w:pPr>
            <w:ins w:id="1064" w:author="Stanley, Dorothy" w:date="2022-05-24T14:23:00Z">
              <w:r w:rsidRPr="001715B0">
                <w:rPr>
                  <w:spacing w:val="-6"/>
                  <w:sz w:val="18"/>
                  <w:szCs w:val="18"/>
                </w:rPr>
                <w:t>6, 9, 12, 18, 27, 36 and 54 Mbit/s</w:t>
              </w:r>
            </w:ins>
          </w:p>
        </w:tc>
        <w:tc>
          <w:tcPr>
            <w:tcW w:w="725" w:type="pct"/>
            <w:tcPrChange w:id="1065" w:author="Stanley, Dorothy" w:date="2022-05-24T14:23:00Z">
              <w:tcPr>
                <w:tcW w:w="725" w:type="pct"/>
                <w:gridSpan w:val="3"/>
              </w:tcPr>
            </w:tcPrChange>
          </w:tcPr>
          <w:p w14:paraId="4B0F5C3D" w14:textId="77777777" w:rsidR="00C36E81" w:rsidRPr="001715B0" w:rsidRDefault="00C36E81" w:rsidP="007D2820">
            <w:pPr>
              <w:pStyle w:val="Tabletext"/>
              <w:jc w:val="center"/>
              <w:rPr>
                <w:ins w:id="1066" w:author="Author"/>
                <w:spacing w:val="-6"/>
                <w:sz w:val="18"/>
                <w:szCs w:val="18"/>
              </w:rPr>
            </w:pPr>
            <w:ins w:id="1067" w:author="Stanley, Dorothy" w:date="2022-05-24T13:56:00Z">
              <w:r>
                <w:rPr>
                  <w:spacing w:val="-6"/>
                  <w:sz w:val="18"/>
                  <w:szCs w:val="18"/>
                </w:rPr>
                <w:t>Unspecified (#526)</w:t>
              </w:r>
            </w:ins>
          </w:p>
        </w:tc>
        <w:tc>
          <w:tcPr>
            <w:tcW w:w="787" w:type="pct"/>
            <w:tcPrChange w:id="1068" w:author="Stanley, Dorothy" w:date="2022-05-24T14:23:00Z">
              <w:tcPr>
                <w:tcW w:w="787" w:type="pct"/>
                <w:gridSpan w:val="3"/>
              </w:tcPr>
            </w:tcPrChange>
          </w:tcPr>
          <w:p w14:paraId="27526AC0" w14:textId="77777777" w:rsidR="00C36E81" w:rsidRPr="001715B0" w:rsidDel="00B122B5" w:rsidRDefault="00C36E81" w:rsidP="007D2820">
            <w:pPr>
              <w:pStyle w:val="Tabletext"/>
              <w:jc w:val="center"/>
              <w:rPr>
                <w:ins w:id="1069" w:author="Stanley, Dorothy" w:date="2022-05-24T14:11:00Z"/>
                <w:spacing w:val="-6"/>
                <w:sz w:val="18"/>
                <w:szCs w:val="18"/>
              </w:rPr>
            </w:pPr>
            <w:ins w:id="1070" w:author="Stanley, Dorothy" w:date="2022-05-24T14:13:00Z">
              <w:r>
                <w:rPr>
                  <w:spacing w:val="-6"/>
                  <w:sz w:val="18"/>
                  <w:szCs w:val="18"/>
                </w:rPr>
                <w:t>Unspecified (#526)</w:t>
              </w:r>
            </w:ins>
          </w:p>
        </w:tc>
        <w:tc>
          <w:tcPr>
            <w:tcW w:w="785" w:type="pct"/>
            <w:tcPrChange w:id="1071" w:author="Stanley, Dorothy" w:date="2022-05-24T14:23:00Z">
              <w:tcPr>
                <w:tcW w:w="785" w:type="pct"/>
                <w:gridSpan w:val="3"/>
              </w:tcPr>
            </w:tcPrChange>
          </w:tcPr>
          <w:p w14:paraId="1FD61262" w14:textId="77777777" w:rsidR="00C36E81" w:rsidRPr="001715B0" w:rsidRDefault="00C36E81" w:rsidP="007D2820">
            <w:pPr>
              <w:pStyle w:val="Tabletext"/>
              <w:jc w:val="center"/>
              <w:rPr>
                <w:ins w:id="1072" w:author="Andrew Gowans" w:date="2021-05-07T12:04:00Z"/>
                <w:spacing w:val="-6"/>
                <w:sz w:val="18"/>
                <w:szCs w:val="18"/>
              </w:rPr>
            </w:pPr>
            <w:ins w:id="1073" w:author="Stanley, Dorothy" w:date="2022-05-24T14:11:00Z">
              <w:r w:rsidRPr="00F14044">
                <w:rPr>
                  <w:rFonts w:eastAsiaTheme="minorEastAsia"/>
                  <w:color w:val="FF0000"/>
                  <w:spacing w:val="-6"/>
                  <w:sz w:val="18"/>
                  <w:szCs w:val="18"/>
                  <w:u w:val="single"/>
                </w:rPr>
                <w:t>Unspecified</w:t>
              </w:r>
            </w:ins>
            <w:ins w:id="1074" w:author="Andrew Gowans" w:date="2021-05-07T12:06:00Z">
              <w:del w:id="1075" w:author="Stanley, Dorothy" w:date="2022-05-24T14:03:00Z">
                <w:r w:rsidRPr="001715B0" w:rsidDel="00B122B5">
                  <w:rPr>
                    <w:spacing w:val="-6"/>
                    <w:sz w:val="18"/>
                    <w:szCs w:val="18"/>
                  </w:rPr>
                  <w:delText>TBD</w:delText>
                </w:r>
              </w:del>
            </w:ins>
          </w:p>
        </w:tc>
      </w:tr>
      <w:tr w:rsidR="00C36E81" w:rsidRPr="001715B0" w14:paraId="78E7B05C" w14:textId="77777777" w:rsidTr="003111F7">
        <w:trPr>
          <w:cantSplit/>
          <w:trHeight w:val="20"/>
          <w:jc w:val="center"/>
          <w:ins w:id="1076" w:author="Author"/>
          <w:trPrChange w:id="1077" w:author="Stanley, Dorothy" w:date="2022-05-24T14:16:00Z">
            <w:trPr>
              <w:cantSplit/>
              <w:trHeight w:val="20"/>
              <w:jc w:val="center"/>
            </w:trPr>
          </w:trPrChange>
        </w:trPr>
        <w:tc>
          <w:tcPr>
            <w:tcW w:w="533" w:type="pct"/>
            <w:tcMar>
              <w:left w:w="115" w:type="dxa"/>
            </w:tcMar>
            <w:tcPrChange w:id="1078" w:author="Stanley, Dorothy" w:date="2022-05-24T14:16:00Z">
              <w:tcPr>
                <w:tcW w:w="597" w:type="pct"/>
                <w:gridSpan w:val="2"/>
                <w:tcMar>
                  <w:left w:w="115" w:type="dxa"/>
                </w:tcMar>
              </w:tcPr>
            </w:tcPrChange>
          </w:tcPr>
          <w:p w14:paraId="7C946FA0" w14:textId="77777777" w:rsidR="00C36E81" w:rsidRPr="001715B0" w:rsidRDefault="00C36E81" w:rsidP="007D2820">
            <w:pPr>
              <w:pStyle w:val="Tabletext"/>
              <w:jc w:val="center"/>
              <w:rPr>
                <w:ins w:id="1079" w:author="Author"/>
                <w:spacing w:val="-6"/>
                <w:sz w:val="18"/>
                <w:szCs w:val="18"/>
              </w:rPr>
            </w:pPr>
            <w:commentRangeStart w:id="1080"/>
            <w:ins w:id="1081" w:author="Author">
              <w:r w:rsidRPr="001715B0">
                <w:rPr>
                  <w:spacing w:val="-6"/>
                  <w:sz w:val="18"/>
                  <w:szCs w:val="18"/>
                </w:rPr>
                <w:t>Frequency band</w:t>
              </w:r>
            </w:ins>
          </w:p>
        </w:tc>
        <w:tc>
          <w:tcPr>
            <w:tcW w:w="754" w:type="pct"/>
            <w:tcPrChange w:id="1082" w:author="Stanley, Dorothy" w:date="2022-05-24T14:16:00Z">
              <w:tcPr>
                <w:tcW w:w="845" w:type="pct"/>
                <w:gridSpan w:val="3"/>
              </w:tcPr>
            </w:tcPrChange>
          </w:tcPr>
          <w:p w14:paraId="658B4289" w14:textId="77777777" w:rsidR="00C36E81" w:rsidRPr="001715B0" w:rsidRDefault="00C36E81" w:rsidP="007D2820">
            <w:pPr>
              <w:pStyle w:val="Tabletext"/>
              <w:jc w:val="center"/>
              <w:rPr>
                <w:ins w:id="1083" w:author="Author"/>
                <w:spacing w:val="-6"/>
                <w:sz w:val="18"/>
                <w:szCs w:val="18"/>
              </w:rPr>
            </w:pPr>
            <w:ins w:id="1084" w:author="Author">
              <w:r w:rsidRPr="001715B0">
                <w:rPr>
                  <w:spacing w:val="-6"/>
                  <w:sz w:val="18"/>
                  <w:szCs w:val="18"/>
                </w:rPr>
                <w:t>2 400-2 483.5 MHz</w:t>
              </w:r>
            </w:ins>
          </w:p>
        </w:tc>
        <w:tc>
          <w:tcPr>
            <w:tcW w:w="628" w:type="pct"/>
            <w:tcMar>
              <w:left w:w="115" w:type="dxa"/>
            </w:tcMar>
            <w:tcPrChange w:id="1085" w:author="Stanley, Dorothy" w:date="2022-05-24T14:16:00Z">
              <w:tcPr>
                <w:tcW w:w="987" w:type="pct"/>
                <w:gridSpan w:val="3"/>
                <w:tcMar>
                  <w:left w:w="115" w:type="dxa"/>
                </w:tcMar>
              </w:tcPr>
            </w:tcPrChange>
          </w:tcPr>
          <w:p w14:paraId="2A8473E3" w14:textId="77777777" w:rsidR="00C36E81" w:rsidRPr="001715B0" w:rsidRDefault="00C36E81" w:rsidP="007D2820">
            <w:pPr>
              <w:pStyle w:val="Tabletext"/>
              <w:jc w:val="center"/>
              <w:rPr>
                <w:ins w:id="1086" w:author="Boris Sorokin" w:date="2021-05-07T15:30:00Z"/>
                <w:spacing w:val="-6"/>
                <w:sz w:val="18"/>
                <w:szCs w:val="18"/>
                <w:vertAlign w:val="superscript"/>
              </w:rPr>
            </w:pPr>
            <w:ins w:id="1087" w:author="Author">
              <w:r w:rsidRPr="001715B0">
                <w:rPr>
                  <w:spacing w:val="-6"/>
                  <w:sz w:val="18"/>
                  <w:szCs w:val="18"/>
                </w:rPr>
                <w:t>5</w:t>
              </w:r>
            </w:ins>
            <w:ins w:id="1088" w:author="Fernandez Jimenez, Virginia" w:date="2021-12-02T10:23:00Z">
              <w:r>
                <w:rPr>
                  <w:spacing w:val="-6"/>
                  <w:sz w:val="18"/>
                  <w:szCs w:val="18"/>
                </w:rPr>
                <w:t xml:space="preserve"> </w:t>
              </w:r>
            </w:ins>
            <w:ins w:id="1089" w:author="Author">
              <w:r w:rsidRPr="001715B0">
                <w:rPr>
                  <w:spacing w:val="-6"/>
                  <w:sz w:val="18"/>
                  <w:szCs w:val="18"/>
                </w:rPr>
                <w:t>150-5</w:t>
              </w:r>
            </w:ins>
            <w:ins w:id="1090" w:author="Fernandez Jimenez, Virginia" w:date="2021-12-02T10:23:00Z">
              <w:r>
                <w:rPr>
                  <w:spacing w:val="-6"/>
                  <w:sz w:val="18"/>
                  <w:szCs w:val="18"/>
                </w:rPr>
                <w:t xml:space="preserve"> </w:t>
              </w:r>
            </w:ins>
            <w:ins w:id="1091" w:author="Author">
              <w:r w:rsidRPr="001715B0">
                <w:rPr>
                  <w:spacing w:val="-6"/>
                  <w:sz w:val="18"/>
                  <w:szCs w:val="18"/>
                </w:rPr>
                <w:t>350</w:t>
              </w:r>
            </w:ins>
            <w:ins w:id="1092" w:author="Stanley, Dorothy" w:date="2022-05-24T13:52:00Z">
              <w:r>
                <w:rPr>
                  <w:spacing w:val="-6"/>
                  <w:sz w:val="18"/>
                  <w:szCs w:val="18"/>
                </w:rPr>
                <w:t xml:space="preserve"> MHz</w:t>
              </w:r>
            </w:ins>
            <w:ins w:id="1093" w:author="Author">
              <w:del w:id="1094" w:author="Stanley, Dorothy" w:date="2022-05-24T13:53:00Z">
                <w:r w:rsidRPr="001715B0" w:rsidDel="00A90578">
                  <w:rPr>
                    <w:spacing w:val="-6"/>
                    <w:sz w:val="18"/>
                    <w:szCs w:val="18"/>
                    <w:vertAlign w:val="superscript"/>
                  </w:rPr>
                  <w:delText>(5)</w:delText>
                </w:r>
              </w:del>
              <w:r w:rsidRPr="001715B0">
                <w:rPr>
                  <w:spacing w:val="-6"/>
                  <w:sz w:val="18"/>
                  <w:szCs w:val="18"/>
                </w:rPr>
                <w:br/>
                <w:t>and 5</w:t>
              </w:r>
            </w:ins>
            <w:ins w:id="1095" w:author="Fernandez Jimenez, Virginia" w:date="2021-12-02T10:23:00Z">
              <w:r>
                <w:rPr>
                  <w:spacing w:val="-6"/>
                  <w:sz w:val="18"/>
                  <w:szCs w:val="18"/>
                </w:rPr>
                <w:t xml:space="preserve"> </w:t>
              </w:r>
            </w:ins>
            <w:ins w:id="1096" w:author="Author">
              <w:r w:rsidRPr="001715B0">
                <w:rPr>
                  <w:spacing w:val="-6"/>
                  <w:sz w:val="18"/>
                  <w:szCs w:val="18"/>
                </w:rPr>
                <w:t>470-</w:t>
              </w:r>
              <w:r w:rsidRPr="001715B0">
                <w:rPr>
                  <w:spacing w:val="-6"/>
                  <w:sz w:val="18"/>
                  <w:szCs w:val="18"/>
                </w:rPr>
                <w:br/>
                <w:t>5</w:t>
              </w:r>
            </w:ins>
            <w:ins w:id="1097" w:author="Fernandez Jimenez, Virginia" w:date="2021-12-02T10:23:00Z">
              <w:r>
                <w:rPr>
                  <w:rFonts w:ascii="Tms Rmn" w:hAnsi="Tms Rmn"/>
                  <w:spacing w:val="-6"/>
                  <w:sz w:val="18"/>
                  <w:szCs w:val="18"/>
                </w:rPr>
                <w:t xml:space="preserve"> </w:t>
              </w:r>
            </w:ins>
            <w:ins w:id="1098" w:author="Author">
              <w:r w:rsidRPr="001715B0">
                <w:rPr>
                  <w:spacing w:val="-6"/>
                  <w:sz w:val="18"/>
                  <w:szCs w:val="18"/>
                </w:rPr>
                <w:t>725 MHz</w:t>
              </w:r>
              <w:r w:rsidRPr="001715B0">
                <w:rPr>
                  <w:spacing w:val="-6"/>
                  <w:sz w:val="18"/>
                  <w:szCs w:val="18"/>
                  <w:vertAlign w:val="superscript"/>
                </w:rPr>
                <w:t>(3)</w:t>
              </w:r>
            </w:ins>
          </w:p>
          <w:p w14:paraId="365E9771" w14:textId="77777777" w:rsidR="00C36E81" w:rsidRPr="001715B0" w:rsidRDefault="00C36E81" w:rsidP="007D2820">
            <w:pPr>
              <w:pStyle w:val="Tabletext"/>
              <w:jc w:val="center"/>
              <w:rPr>
                <w:ins w:id="1099" w:author="Author"/>
                <w:spacing w:val="-6"/>
                <w:sz w:val="18"/>
                <w:szCs w:val="18"/>
                <w:lang w:eastAsia="ja-JP"/>
              </w:rPr>
            </w:pPr>
            <w:ins w:id="1100" w:author="Boris Sorokin" w:date="2021-05-07T15:30:00Z">
              <w:del w:id="1101" w:author="Stanley, Dorothy" w:date="2022-05-24T13:53:00Z">
                <w:r w:rsidRPr="001715B0" w:rsidDel="00A90578">
                  <w:rPr>
                    <w:szCs w:val="18"/>
                    <w:vertAlign w:val="superscript"/>
                  </w:rPr>
                  <w:delText>(*)</w:delText>
                </w:r>
              </w:del>
            </w:ins>
            <w:ins w:id="1102" w:author="Stanley, Dorothy" w:date="2022-05-24T13:53:00Z">
              <w:r>
                <w:rPr>
                  <w:spacing w:val="-6"/>
                  <w:sz w:val="18"/>
                  <w:szCs w:val="18"/>
                </w:rPr>
                <w:t>(#526)</w:t>
              </w:r>
            </w:ins>
          </w:p>
        </w:tc>
        <w:tc>
          <w:tcPr>
            <w:tcW w:w="788" w:type="pct"/>
            <w:tcMar>
              <w:left w:w="115" w:type="dxa"/>
              <w:right w:w="28" w:type="dxa"/>
            </w:tcMar>
            <w:tcPrChange w:id="1103" w:author="Stanley, Dorothy" w:date="2022-05-24T14:16:00Z">
              <w:tcPr>
                <w:tcW w:w="880" w:type="pct"/>
                <w:gridSpan w:val="3"/>
                <w:tcMar>
                  <w:left w:w="115" w:type="dxa"/>
                  <w:right w:w="28" w:type="dxa"/>
                </w:tcMar>
              </w:tcPr>
            </w:tcPrChange>
          </w:tcPr>
          <w:p w14:paraId="65E4AAEE" w14:textId="77777777" w:rsidR="00C36E81" w:rsidRPr="001715B0" w:rsidRDefault="00C36E81" w:rsidP="007D2820">
            <w:pPr>
              <w:pStyle w:val="Tabletext"/>
              <w:jc w:val="center"/>
              <w:rPr>
                <w:ins w:id="1104" w:author="Boris Sorokin" w:date="2021-05-07T15:30:00Z"/>
                <w:spacing w:val="-6"/>
                <w:sz w:val="18"/>
                <w:szCs w:val="18"/>
                <w:vertAlign w:val="superscript"/>
              </w:rPr>
            </w:pPr>
            <w:ins w:id="1105" w:author="Author">
              <w:r w:rsidRPr="001715B0">
                <w:rPr>
                  <w:spacing w:val="-6"/>
                  <w:sz w:val="18"/>
                  <w:szCs w:val="18"/>
                  <w:lang w:eastAsia="ja-JP"/>
                </w:rPr>
                <w:t>4 900 to 5</w:t>
              </w:r>
            </w:ins>
            <w:ins w:id="1106" w:author="Fernandez Jimenez, Virginia" w:date="2021-12-02T10:23:00Z">
              <w:r>
                <w:rPr>
                  <w:spacing w:val="-6"/>
                  <w:sz w:val="18"/>
                  <w:szCs w:val="18"/>
                  <w:lang w:eastAsia="ja-JP"/>
                </w:rPr>
                <w:t> </w:t>
              </w:r>
            </w:ins>
            <w:ins w:id="1107" w:author="Author">
              <w:r w:rsidRPr="001715B0">
                <w:rPr>
                  <w:spacing w:val="-6"/>
                  <w:sz w:val="18"/>
                  <w:szCs w:val="18"/>
                  <w:lang w:eastAsia="ja-JP"/>
                </w:rPr>
                <w:t>000</w:t>
              </w:r>
            </w:ins>
            <w:ins w:id="1108" w:author="Fernandez Jimenez, Virginia" w:date="2021-12-02T10:23:00Z">
              <w:r>
                <w:rPr>
                  <w:spacing w:val="-6"/>
                  <w:sz w:val="18"/>
                  <w:szCs w:val="18"/>
                  <w:lang w:eastAsia="ja-JP"/>
                </w:rPr>
                <w:t xml:space="preserve"> </w:t>
              </w:r>
            </w:ins>
            <w:ins w:id="1109" w:author="Author">
              <w:r w:rsidRPr="001715B0">
                <w:rPr>
                  <w:spacing w:val="-6"/>
                  <w:sz w:val="18"/>
                  <w:szCs w:val="18"/>
                  <w:lang w:eastAsia="ja-JP"/>
                </w:rPr>
                <w:t>MHz</w:t>
              </w:r>
              <w:r w:rsidRPr="001715B0">
                <w:rPr>
                  <w:spacing w:val="-6"/>
                  <w:sz w:val="18"/>
                  <w:szCs w:val="18"/>
                  <w:lang w:eastAsia="ja-JP"/>
                </w:rPr>
                <w:br/>
              </w:r>
              <w:r w:rsidRPr="001715B0">
                <w:rPr>
                  <w:spacing w:val="-6"/>
                  <w:sz w:val="18"/>
                  <w:szCs w:val="18"/>
                  <w:vertAlign w:val="superscript"/>
                </w:rPr>
                <w:t>(2)</w:t>
              </w:r>
              <w:r w:rsidRPr="001715B0">
                <w:rPr>
                  <w:spacing w:val="-6"/>
                  <w:sz w:val="18"/>
                  <w:szCs w:val="18"/>
                  <w:lang w:eastAsia="ja-JP"/>
                </w:rPr>
                <w:br/>
                <w:t>5</w:t>
              </w:r>
            </w:ins>
            <w:ins w:id="1110" w:author="Fernandez Jimenez, Virginia" w:date="2021-12-02T10:42:00Z">
              <w:r>
                <w:rPr>
                  <w:spacing w:val="-6"/>
                  <w:sz w:val="18"/>
                  <w:szCs w:val="18"/>
                  <w:lang w:eastAsia="ja-JP"/>
                </w:rPr>
                <w:t xml:space="preserve"> </w:t>
              </w:r>
            </w:ins>
            <w:ins w:id="1111" w:author="Author">
              <w:r w:rsidRPr="001715B0">
                <w:rPr>
                  <w:spacing w:val="-6"/>
                  <w:sz w:val="18"/>
                  <w:szCs w:val="18"/>
                  <w:lang w:eastAsia="ja-JP"/>
                </w:rPr>
                <w:t>150 to</w:t>
              </w:r>
              <w:r w:rsidRPr="001715B0">
                <w:rPr>
                  <w:spacing w:val="-6"/>
                  <w:sz w:val="18"/>
                  <w:szCs w:val="18"/>
                  <w:lang w:eastAsia="ja-JP"/>
                </w:rPr>
                <w:br/>
                <w:t>5</w:t>
              </w:r>
            </w:ins>
            <w:ins w:id="1112" w:author="Fernandez Jimenez, Virginia" w:date="2021-12-02T10:42:00Z">
              <w:r>
                <w:rPr>
                  <w:rFonts w:ascii="Tms Rmn" w:hAnsi="Tms Rmn"/>
                  <w:spacing w:val="-6"/>
                  <w:sz w:val="18"/>
                  <w:szCs w:val="18"/>
                </w:rPr>
                <w:t xml:space="preserve"> </w:t>
              </w:r>
            </w:ins>
            <w:ins w:id="1113" w:author="Author">
              <w:r w:rsidRPr="001715B0">
                <w:rPr>
                  <w:spacing w:val="-6"/>
                  <w:sz w:val="18"/>
                  <w:szCs w:val="18"/>
                  <w:lang w:eastAsia="ja-JP"/>
                </w:rPr>
                <w:t>250</w:t>
              </w:r>
            </w:ins>
            <w:ins w:id="1114" w:author="Fernandez Jimenez, Virginia" w:date="2021-12-02T10:42:00Z">
              <w:r>
                <w:rPr>
                  <w:spacing w:val="-6"/>
                  <w:sz w:val="18"/>
                  <w:szCs w:val="18"/>
                  <w:lang w:eastAsia="ja-JP"/>
                </w:rPr>
                <w:t xml:space="preserve"> </w:t>
              </w:r>
            </w:ins>
            <w:ins w:id="1115" w:author="Author">
              <w:r w:rsidRPr="001715B0">
                <w:rPr>
                  <w:spacing w:val="-6"/>
                  <w:sz w:val="18"/>
                  <w:szCs w:val="18"/>
                  <w:lang w:eastAsia="ja-JP"/>
                </w:rPr>
                <w:t>MHz</w:t>
              </w:r>
              <w:r w:rsidRPr="001715B0">
                <w:rPr>
                  <w:spacing w:val="-6"/>
                  <w:sz w:val="18"/>
                  <w:szCs w:val="18"/>
                  <w:vertAlign w:val="superscript"/>
                </w:rPr>
                <w:t xml:space="preserve"> (4)</w:t>
              </w:r>
            </w:ins>
          </w:p>
          <w:p w14:paraId="107E6759" w14:textId="77777777" w:rsidR="00C36E81" w:rsidRPr="001715B0" w:rsidRDefault="00C36E81" w:rsidP="007D2820">
            <w:pPr>
              <w:pStyle w:val="Tabletext"/>
              <w:jc w:val="center"/>
              <w:rPr>
                <w:ins w:id="1116" w:author="Author"/>
                <w:spacing w:val="-6"/>
                <w:sz w:val="18"/>
                <w:szCs w:val="18"/>
                <w:lang w:eastAsia="ja-JP"/>
              </w:rPr>
            </w:pPr>
            <w:ins w:id="1117" w:author="Boris Sorokin" w:date="2021-05-07T15:30:00Z">
              <w:r w:rsidRPr="001715B0">
                <w:rPr>
                  <w:szCs w:val="18"/>
                  <w:vertAlign w:val="superscript"/>
                </w:rPr>
                <w:t>(*)</w:t>
              </w:r>
            </w:ins>
          </w:p>
        </w:tc>
        <w:tc>
          <w:tcPr>
            <w:tcW w:w="725" w:type="pct"/>
            <w:tcPrChange w:id="1118" w:author="Stanley, Dorothy" w:date="2022-05-24T14:16:00Z">
              <w:tcPr>
                <w:tcW w:w="810" w:type="pct"/>
                <w:gridSpan w:val="3"/>
              </w:tcPr>
            </w:tcPrChange>
          </w:tcPr>
          <w:p w14:paraId="5C4F709C" w14:textId="77777777" w:rsidR="00C36E81" w:rsidRPr="001715B0" w:rsidRDefault="00C36E81" w:rsidP="007D2820">
            <w:pPr>
              <w:pStyle w:val="Tabletext"/>
              <w:jc w:val="center"/>
              <w:rPr>
                <w:ins w:id="1119" w:author="Author"/>
                <w:spacing w:val="-6"/>
                <w:sz w:val="18"/>
                <w:szCs w:val="18"/>
                <w:lang w:eastAsia="ja-JP"/>
              </w:rPr>
            </w:pPr>
            <w:ins w:id="1120" w:author="Author">
              <w:r w:rsidRPr="001715B0">
                <w:rPr>
                  <w:spacing w:val="-6"/>
                  <w:sz w:val="18"/>
                  <w:szCs w:val="18"/>
                  <w:lang w:eastAsia="ja-JP"/>
                </w:rPr>
                <w:t>57-</w:t>
              </w:r>
              <w:del w:id="1121" w:author="Stanley, Dorothy" w:date="2022-05-24T14:27:00Z">
                <w:r w:rsidRPr="001715B0" w:rsidDel="001F3898">
                  <w:rPr>
                    <w:spacing w:val="-6"/>
                    <w:sz w:val="18"/>
                    <w:szCs w:val="18"/>
                    <w:lang w:eastAsia="ja-JP"/>
                  </w:rPr>
                  <w:delText>66</w:delText>
                </w:r>
              </w:del>
            </w:ins>
            <w:ins w:id="1122" w:author="Stanley, Dorothy" w:date="2022-05-24T14:27:00Z">
              <w:r>
                <w:rPr>
                  <w:spacing w:val="-6"/>
                  <w:sz w:val="18"/>
                  <w:szCs w:val="18"/>
                  <w:lang w:eastAsia="ja-JP"/>
                </w:rPr>
                <w:t>71</w:t>
              </w:r>
            </w:ins>
            <w:ins w:id="1123" w:author="Author">
              <w:r w:rsidRPr="001715B0">
                <w:rPr>
                  <w:spacing w:val="-6"/>
                  <w:sz w:val="18"/>
                  <w:szCs w:val="18"/>
                  <w:lang w:eastAsia="ja-JP"/>
                </w:rPr>
                <w:t xml:space="preserve"> GHz</w:t>
              </w:r>
            </w:ins>
            <w:ins w:id="1124" w:author="Stanley, Dorothy" w:date="2022-05-24T14:27:00Z">
              <w:r>
                <w:rPr>
                  <w:spacing w:val="-6"/>
                  <w:sz w:val="18"/>
                  <w:szCs w:val="18"/>
                  <w:lang w:eastAsia="ja-JP"/>
                </w:rPr>
                <w:t xml:space="preserve"> (#526)</w:t>
              </w:r>
            </w:ins>
          </w:p>
        </w:tc>
        <w:tc>
          <w:tcPr>
            <w:tcW w:w="787" w:type="pct"/>
            <w:tcPrChange w:id="1125" w:author="Stanley, Dorothy" w:date="2022-05-24T14:16:00Z">
              <w:tcPr>
                <w:tcW w:w="1" w:type="pct"/>
                <w:gridSpan w:val="3"/>
              </w:tcPr>
            </w:tcPrChange>
          </w:tcPr>
          <w:p w14:paraId="6EA0021C" w14:textId="77777777" w:rsidR="00C36E81" w:rsidRPr="001715B0" w:rsidDel="00B122B5" w:rsidRDefault="00C36E81" w:rsidP="007D2820">
            <w:pPr>
              <w:pStyle w:val="Tabletext"/>
              <w:jc w:val="center"/>
              <w:rPr>
                <w:ins w:id="1126" w:author="Stanley, Dorothy" w:date="2022-05-24T14:11:00Z"/>
                <w:spacing w:val="-6"/>
                <w:sz w:val="18"/>
                <w:szCs w:val="18"/>
                <w:lang w:eastAsia="ja-JP"/>
              </w:rPr>
            </w:pPr>
            <w:ins w:id="1127" w:author="Stanley, Dorothy" w:date="2022-05-24T14:11:00Z">
              <w:r w:rsidRPr="00F14044">
                <w:rPr>
                  <w:rFonts w:eastAsiaTheme="minorEastAsia"/>
                  <w:color w:val="FF0000"/>
                  <w:spacing w:val="-6"/>
                  <w:sz w:val="18"/>
                  <w:szCs w:val="18"/>
                  <w:u w:val="single"/>
                  <w:lang w:eastAsia="ja-JP"/>
                </w:rPr>
                <w:t>57-71 GHz</w:t>
              </w:r>
            </w:ins>
            <w:ins w:id="1128" w:author="Stanley, Dorothy" w:date="2022-05-24T14:12:00Z">
              <w:r>
                <w:rPr>
                  <w:rFonts w:eastAsiaTheme="minorEastAsia"/>
                  <w:color w:val="FF0000"/>
                  <w:spacing w:val="-6"/>
                  <w:sz w:val="18"/>
                  <w:szCs w:val="18"/>
                  <w:u w:val="single"/>
                  <w:lang w:eastAsia="ja-JP"/>
                </w:rPr>
                <w:t xml:space="preserve"> </w:t>
              </w:r>
              <w:r>
                <w:rPr>
                  <w:spacing w:val="-6"/>
                  <w:sz w:val="18"/>
                  <w:szCs w:val="18"/>
                </w:rPr>
                <w:t>) (#526)</w:t>
              </w:r>
            </w:ins>
          </w:p>
        </w:tc>
        <w:tc>
          <w:tcPr>
            <w:tcW w:w="785" w:type="pct"/>
            <w:tcPrChange w:id="1129" w:author="Stanley, Dorothy" w:date="2022-05-24T14:16:00Z">
              <w:tcPr>
                <w:tcW w:w="881" w:type="pct"/>
                <w:gridSpan w:val="4"/>
              </w:tcPr>
            </w:tcPrChange>
          </w:tcPr>
          <w:p w14:paraId="0B7DEC87" w14:textId="77777777" w:rsidR="00C36E81" w:rsidRPr="001715B0" w:rsidRDefault="00C36E81" w:rsidP="007D2820">
            <w:pPr>
              <w:pStyle w:val="Tabletext"/>
              <w:jc w:val="center"/>
              <w:rPr>
                <w:ins w:id="1130" w:author="Andrew Gowans" w:date="2021-05-07T12:04:00Z"/>
                <w:spacing w:val="-6"/>
                <w:sz w:val="18"/>
                <w:szCs w:val="18"/>
                <w:lang w:eastAsia="ja-JP"/>
              </w:rPr>
            </w:pPr>
            <w:ins w:id="1131" w:author="BR SGD" w:date="2021-05-10T13:04:00Z">
              <w:del w:id="1132" w:author="Stanley, Dorothy" w:date="2022-05-24T14:09:00Z">
                <w:r w:rsidRPr="001715B0" w:rsidDel="00B122B5">
                  <w:rPr>
                    <w:spacing w:val="-6"/>
                    <w:sz w:val="18"/>
                    <w:szCs w:val="18"/>
                    <w:lang w:eastAsia="ja-JP"/>
                  </w:rPr>
                  <w:delText>[</w:delText>
                </w:r>
              </w:del>
            </w:ins>
            <w:ins w:id="1133" w:author="Andrew Gowans" w:date="2021-05-07T12:05:00Z">
              <w:del w:id="1134" w:author="Stanley, Dorothy" w:date="2022-05-24T14:03:00Z">
                <w:r w:rsidRPr="001715B0" w:rsidDel="00B122B5">
                  <w:rPr>
                    <w:spacing w:val="-6"/>
                    <w:sz w:val="18"/>
                    <w:szCs w:val="18"/>
                    <w:lang w:eastAsia="ja-JP"/>
                  </w:rPr>
                  <w:delText>5</w:delText>
                </w:r>
              </w:del>
            </w:ins>
            <w:ins w:id="1135" w:author="Fernandez Jimenez, Virginia" w:date="2021-12-02T10:23:00Z">
              <w:del w:id="1136" w:author="Stanley, Dorothy" w:date="2022-05-24T14:03:00Z">
                <w:r w:rsidDel="00B122B5">
                  <w:rPr>
                    <w:spacing w:val="-6"/>
                    <w:sz w:val="18"/>
                    <w:szCs w:val="18"/>
                    <w:lang w:eastAsia="ja-JP"/>
                  </w:rPr>
                  <w:delText> </w:delText>
                </w:r>
              </w:del>
            </w:ins>
            <w:ins w:id="1137" w:author="Andrew Gowans" w:date="2021-05-07T12:05:00Z">
              <w:del w:id="1138" w:author="Stanley, Dorothy" w:date="2022-05-24T14:03:00Z">
                <w:r w:rsidRPr="001715B0" w:rsidDel="00B122B5">
                  <w:rPr>
                    <w:spacing w:val="-6"/>
                    <w:sz w:val="18"/>
                    <w:szCs w:val="18"/>
                    <w:lang w:eastAsia="ja-JP"/>
                  </w:rPr>
                  <w:delText>925</w:delText>
                </w:r>
              </w:del>
            </w:ins>
            <w:ins w:id="1139" w:author="Stanley, Dorothy" w:date="2022-05-24T14:03:00Z">
              <w:r>
                <w:rPr>
                  <w:spacing w:val="-6"/>
                  <w:sz w:val="18"/>
                  <w:szCs w:val="18"/>
                  <w:lang w:eastAsia="ja-JP"/>
                </w:rPr>
                <w:t xml:space="preserve"> 5 945</w:t>
              </w:r>
            </w:ins>
            <w:ins w:id="1140" w:author="Fernandez Jimenez, Virginia" w:date="2021-12-02T10:23:00Z">
              <w:r>
                <w:rPr>
                  <w:spacing w:val="-6"/>
                  <w:sz w:val="18"/>
                  <w:szCs w:val="18"/>
                  <w:lang w:eastAsia="ja-JP"/>
                </w:rPr>
                <w:t>-</w:t>
              </w:r>
            </w:ins>
            <w:ins w:id="1141" w:author="Andrew Gowans" w:date="2021-05-07T12:05:00Z">
              <w:r w:rsidRPr="001715B0">
                <w:rPr>
                  <w:spacing w:val="-6"/>
                  <w:sz w:val="18"/>
                  <w:szCs w:val="18"/>
                  <w:lang w:eastAsia="ja-JP"/>
                </w:rPr>
                <w:t>6</w:t>
              </w:r>
            </w:ins>
            <w:ins w:id="1142" w:author="ITU - LRT" w:date="2021-05-12T15:59:00Z">
              <w:r w:rsidRPr="001715B0">
                <w:rPr>
                  <w:spacing w:val="-6"/>
                  <w:sz w:val="18"/>
                  <w:szCs w:val="18"/>
                  <w:lang w:eastAsia="ja-JP"/>
                </w:rPr>
                <w:t> </w:t>
              </w:r>
            </w:ins>
            <w:ins w:id="1143" w:author="Andrew Gowans" w:date="2021-05-07T12:05:00Z">
              <w:r w:rsidRPr="001715B0">
                <w:rPr>
                  <w:spacing w:val="-6"/>
                  <w:sz w:val="18"/>
                  <w:szCs w:val="18"/>
                  <w:lang w:eastAsia="ja-JP"/>
                </w:rPr>
                <w:t>425</w:t>
              </w:r>
            </w:ins>
            <w:ins w:id="1144" w:author="Stanley, Dorothy" w:date="2022-05-24T14:03:00Z">
              <w:r>
                <w:rPr>
                  <w:spacing w:val="-6"/>
                  <w:sz w:val="18"/>
                  <w:szCs w:val="18"/>
                  <w:lang w:eastAsia="ja-JP"/>
                </w:rPr>
                <w:t xml:space="preserve"> MHz</w:t>
              </w:r>
            </w:ins>
            <w:ins w:id="1145" w:author="BR SGD" w:date="2021-05-10T13:04:00Z">
              <w:del w:id="1146" w:author="Stanley, Dorothy" w:date="2022-05-24T14:09:00Z">
                <w:r w:rsidRPr="001715B0" w:rsidDel="00B122B5">
                  <w:rPr>
                    <w:spacing w:val="-6"/>
                    <w:sz w:val="18"/>
                    <w:szCs w:val="18"/>
                    <w:lang w:eastAsia="ja-JP"/>
                  </w:rPr>
                  <w:delText>]</w:delText>
                </w:r>
              </w:del>
            </w:ins>
            <w:ins w:id="1147" w:author="Stanley, Dorothy" w:date="2022-05-24T14:09:00Z">
              <w:r>
                <w:rPr>
                  <w:spacing w:val="-6"/>
                  <w:sz w:val="18"/>
                  <w:szCs w:val="18"/>
                  <w:lang w:eastAsia="ja-JP"/>
                </w:rPr>
                <w:t xml:space="preserve"> </w:t>
              </w:r>
            </w:ins>
            <w:ins w:id="1148" w:author="Stanley, Dorothy" w:date="2022-05-24T14:03:00Z">
              <w:r>
                <w:rPr>
                  <w:spacing w:val="-6"/>
                  <w:sz w:val="18"/>
                  <w:szCs w:val="18"/>
                  <w:lang w:eastAsia="ja-JP"/>
                </w:rPr>
                <w:t>(#526)</w:t>
              </w:r>
            </w:ins>
            <w:commentRangeEnd w:id="1080"/>
            <w:ins w:id="1149" w:author="Stanley, Dorothy" w:date="2022-05-24T17:03:00Z">
              <w:r>
                <w:rPr>
                  <w:rStyle w:val="CommentReference"/>
                  <w:rFonts w:eastAsiaTheme="minorEastAsia"/>
                </w:rPr>
                <w:commentReference w:id="1080"/>
              </w:r>
            </w:ins>
          </w:p>
        </w:tc>
      </w:tr>
      <w:tr w:rsidR="00C36E81" w:rsidRPr="001715B0" w14:paraId="0E27219D" w14:textId="77777777" w:rsidTr="003111F7">
        <w:trPr>
          <w:cantSplit/>
          <w:trHeight w:val="20"/>
          <w:jc w:val="center"/>
          <w:ins w:id="1150" w:author="Author"/>
          <w:trPrChange w:id="1151" w:author="Stanley, Dorothy" w:date="2022-05-24T14:16:00Z">
            <w:trPr>
              <w:cantSplit/>
              <w:trHeight w:val="20"/>
              <w:jc w:val="center"/>
            </w:trPr>
          </w:trPrChange>
        </w:trPr>
        <w:tc>
          <w:tcPr>
            <w:tcW w:w="533" w:type="pct"/>
            <w:tcMar>
              <w:left w:w="115" w:type="dxa"/>
            </w:tcMar>
            <w:tcPrChange w:id="1152" w:author="Stanley, Dorothy" w:date="2022-05-24T14:16:00Z">
              <w:tcPr>
                <w:tcW w:w="597" w:type="pct"/>
                <w:gridSpan w:val="2"/>
                <w:tcMar>
                  <w:left w:w="115" w:type="dxa"/>
                </w:tcMar>
              </w:tcPr>
            </w:tcPrChange>
          </w:tcPr>
          <w:p w14:paraId="6B65B7E6" w14:textId="77777777" w:rsidR="00C36E81" w:rsidRPr="001715B0" w:rsidRDefault="00C36E81" w:rsidP="007D2820">
            <w:pPr>
              <w:pStyle w:val="Tabletext"/>
              <w:jc w:val="center"/>
              <w:rPr>
                <w:ins w:id="1153" w:author="Author"/>
                <w:spacing w:val="-6"/>
                <w:sz w:val="18"/>
                <w:szCs w:val="18"/>
              </w:rPr>
            </w:pPr>
            <w:ins w:id="1154" w:author="Author">
              <w:r w:rsidRPr="001715B0">
                <w:rPr>
                  <w:spacing w:val="-6"/>
                  <w:sz w:val="18"/>
                  <w:szCs w:val="18"/>
                </w:rPr>
                <w:t>Channel indexing</w:t>
              </w:r>
            </w:ins>
          </w:p>
        </w:tc>
        <w:tc>
          <w:tcPr>
            <w:tcW w:w="754" w:type="pct"/>
            <w:tcPrChange w:id="1155" w:author="Stanley, Dorothy" w:date="2022-05-24T14:16:00Z">
              <w:tcPr>
                <w:tcW w:w="845" w:type="pct"/>
                <w:gridSpan w:val="3"/>
              </w:tcPr>
            </w:tcPrChange>
          </w:tcPr>
          <w:p w14:paraId="384CE3C6" w14:textId="77777777" w:rsidR="00C36E81" w:rsidRPr="001715B0" w:rsidRDefault="00C36E81" w:rsidP="007D2820">
            <w:pPr>
              <w:pStyle w:val="Tabletext"/>
              <w:jc w:val="center"/>
              <w:rPr>
                <w:ins w:id="1156" w:author="Author"/>
                <w:spacing w:val="-6"/>
                <w:sz w:val="18"/>
                <w:szCs w:val="18"/>
              </w:rPr>
            </w:pPr>
          </w:p>
        </w:tc>
        <w:tc>
          <w:tcPr>
            <w:tcW w:w="628" w:type="pct"/>
            <w:tcMar>
              <w:left w:w="115" w:type="dxa"/>
            </w:tcMar>
            <w:tcPrChange w:id="1157" w:author="Stanley, Dorothy" w:date="2022-05-24T14:16:00Z">
              <w:tcPr>
                <w:tcW w:w="987" w:type="pct"/>
                <w:gridSpan w:val="3"/>
                <w:tcMar>
                  <w:left w:w="115" w:type="dxa"/>
                </w:tcMar>
              </w:tcPr>
            </w:tcPrChange>
          </w:tcPr>
          <w:p w14:paraId="78CAE816" w14:textId="77777777" w:rsidR="00C36E81" w:rsidRPr="001715B0" w:rsidRDefault="00C36E81" w:rsidP="007D2820">
            <w:pPr>
              <w:pStyle w:val="Tabletext"/>
              <w:jc w:val="center"/>
              <w:rPr>
                <w:ins w:id="1158" w:author="Author"/>
                <w:spacing w:val="-6"/>
                <w:sz w:val="18"/>
                <w:szCs w:val="18"/>
                <w:lang w:eastAsia="ja-JP"/>
              </w:rPr>
            </w:pPr>
            <w:ins w:id="1159" w:author="Author">
              <w:r w:rsidRPr="001715B0">
                <w:rPr>
                  <w:spacing w:val="-6"/>
                  <w:sz w:val="18"/>
                  <w:szCs w:val="18"/>
                </w:rPr>
                <w:t>20 MHz</w:t>
              </w:r>
            </w:ins>
          </w:p>
        </w:tc>
        <w:tc>
          <w:tcPr>
            <w:tcW w:w="788" w:type="pct"/>
            <w:tcMar>
              <w:left w:w="115" w:type="dxa"/>
            </w:tcMar>
            <w:tcPrChange w:id="1160" w:author="Stanley, Dorothy" w:date="2022-05-24T14:16:00Z">
              <w:tcPr>
                <w:tcW w:w="880" w:type="pct"/>
                <w:gridSpan w:val="3"/>
                <w:tcMar>
                  <w:left w:w="115" w:type="dxa"/>
                </w:tcMar>
              </w:tcPr>
            </w:tcPrChange>
          </w:tcPr>
          <w:p w14:paraId="1B3686EF" w14:textId="77777777" w:rsidR="00C36E81" w:rsidRPr="001715B0" w:rsidRDefault="00C36E81" w:rsidP="007D2820">
            <w:pPr>
              <w:pStyle w:val="Tabletext"/>
              <w:jc w:val="center"/>
              <w:rPr>
                <w:ins w:id="1161" w:author="Author"/>
                <w:spacing w:val="-6"/>
                <w:sz w:val="18"/>
                <w:szCs w:val="18"/>
                <w:lang w:eastAsia="ja-JP"/>
              </w:rPr>
            </w:pPr>
            <w:ins w:id="1162" w:author="Author">
              <w:r w:rsidRPr="001715B0">
                <w:rPr>
                  <w:spacing w:val="-6"/>
                  <w:sz w:val="18"/>
                  <w:szCs w:val="18"/>
                </w:rPr>
                <w:t>20 MHz channel spacing 4</w:t>
              </w:r>
            </w:ins>
            <w:r w:rsidRPr="001715B0">
              <w:rPr>
                <w:spacing w:val="-6"/>
                <w:sz w:val="18"/>
                <w:szCs w:val="18"/>
              </w:rPr>
              <w:t xml:space="preserve"> </w:t>
            </w:r>
            <w:ins w:id="1163" w:author="Author">
              <w:r w:rsidRPr="001715B0">
                <w:rPr>
                  <w:spacing w:val="-6"/>
                  <w:sz w:val="18"/>
                  <w:szCs w:val="18"/>
                </w:rPr>
                <w:t>channels in 100 MHz</w:t>
              </w:r>
            </w:ins>
          </w:p>
        </w:tc>
        <w:tc>
          <w:tcPr>
            <w:tcW w:w="725" w:type="pct"/>
            <w:tcPrChange w:id="1164" w:author="Stanley, Dorothy" w:date="2022-05-24T14:16:00Z">
              <w:tcPr>
                <w:tcW w:w="810" w:type="pct"/>
                <w:gridSpan w:val="3"/>
              </w:tcPr>
            </w:tcPrChange>
          </w:tcPr>
          <w:p w14:paraId="15E34AE1" w14:textId="77777777" w:rsidR="00C36E81" w:rsidRPr="001715B0" w:rsidRDefault="00C36E81" w:rsidP="007D2820">
            <w:pPr>
              <w:pStyle w:val="Tabletext"/>
              <w:jc w:val="center"/>
              <w:rPr>
                <w:ins w:id="1165" w:author="Author"/>
                <w:spacing w:val="-6"/>
                <w:sz w:val="18"/>
                <w:szCs w:val="18"/>
              </w:rPr>
            </w:pPr>
            <w:ins w:id="1166" w:author="Stanley, Dorothy" w:date="2022-05-24T13:56:00Z">
              <w:r>
                <w:rPr>
                  <w:spacing w:val="-6"/>
                  <w:sz w:val="18"/>
                  <w:szCs w:val="18"/>
                </w:rPr>
                <w:t>Unspecified (#526)</w:t>
              </w:r>
            </w:ins>
          </w:p>
        </w:tc>
        <w:tc>
          <w:tcPr>
            <w:tcW w:w="787" w:type="pct"/>
            <w:tcPrChange w:id="1167" w:author="Stanley, Dorothy" w:date="2022-05-24T14:16:00Z">
              <w:tcPr>
                <w:tcW w:w="1" w:type="pct"/>
                <w:gridSpan w:val="3"/>
              </w:tcPr>
            </w:tcPrChange>
          </w:tcPr>
          <w:p w14:paraId="4BBC5B3A" w14:textId="77777777" w:rsidR="00C36E81" w:rsidRPr="001715B0" w:rsidDel="00B122B5" w:rsidRDefault="00C36E81" w:rsidP="007D2820">
            <w:pPr>
              <w:pStyle w:val="Tabletext"/>
              <w:jc w:val="center"/>
              <w:rPr>
                <w:ins w:id="1168" w:author="Stanley, Dorothy" w:date="2022-05-24T14:11:00Z"/>
                <w:spacing w:val="-6"/>
                <w:sz w:val="18"/>
                <w:szCs w:val="18"/>
              </w:rPr>
            </w:pPr>
            <w:ins w:id="1169" w:author="Stanley, Dorothy" w:date="2022-05-24T14:11:00Z">
              <w:r w:rsidRPr="00F14044">
                <w:rPr>
                  <w:rFonts w:eastAsiaTheme="minorEastAsia"/>
                  <w:color w:val="FF0000"/>
                  <w:spacing w:val="-6"/>
                  <w:sz w:val="18"/>
                  <w:szCs w:val="18"/>
                  <w:u w:val="single"/>
                </w:rPr>
                <w:t>Unspecified</w:t>
              </w:r>
            </w:ins>
            <w:ins w:id="1170" w:author="Stanley, Dorothy" w:date="2022-05-24T14:12:00Z">
              <w:r>
                <w:rPr>
                  <w:rFonts w:eastAsiaTheme="minorEastAsia"/>
                  <w:color w:val="FF0000"/>
                  <w:spacing w:val="-6"/>
                  <w:sz w:val="18"/>
                  <w:szCs w:val="18"/>
                  <w:u w:val="single"/>
                </w:rPr>
                <w:t xml:space="preserve"> </w:t>
              </w:r>
              <w:r>
                <w:rPr>
                  <w:spacing w:val="-6"/>
                  <w:sz w:val="18"/>
                  <w:szCs w:val="18"/>
                </w:rPr>
                <w:t>) (#526)</w:t>
              </w:r>
            </w:ins>
          </w:p>
        </w:tc>
        <w:tc>
          <w:tcPr>
            <w:tcW w:w="785" w:type="pct"/>
            <w:tcPrChange w:id="1171" w:author="Stanley, Dorothy" w:date="2022-05-24T14:16:00Z">
              <w:tcPr>
                <w:tcW w:w="881" w:type="pct"/>
                <w:gridSpan w:val="4"/>
              </w:tcPr>
            </w:tcPrChange>
          </w:tcPr>
          <w:p w14:paraId="14049079" w14:textId="77777777" w:rsidR="00C36E81" w:rsidRPr="001715B0" w:rsidRDefault="00C36E81" w:rsidP="007D2820">
            <w:pPr>
              <w:pStyle w:val="Tabletext"/>
              <w:jc w:val="center"/>
              <w:rPr>
                <w:ins w:id="1172" w:author="Andrew Gowans" w:date="2021-05-07T12:04:00Z"/>
                <w:spacing w:val="-6"/>
                <w:sz w:val="18"/>
                <w:szCs w:val="18"/>
              </w:rPr>
            </w:pPr>
            <w:ins w:id="1173" w:author="Andrew Gowans" w:date="2021-05-07T12:06:00Z">
              <w:del w:id="1174" w:author="Stanley, Dorothy" w:date="2022-05-24T14:04:00Z">
                <w:r w:rsidRPr="001715B0" w:rsidDel="00B122B5">
                  <w:rPr>
                    <w:spacing w:val="-6"/>
                    <w:sz w:val="18"/>
                    <w:szCs w:val="18"/>
                  </w:rPr>
                  <w:delText>TBD</w:delText>
                </w:r>
              </w:del>
            </w:ins>
            <w:ins w:id="1175" w:author="Stanley, Dorothy" w:date="2022-05-24T14:04:00Z">
              <w:r>
                <w:rPr>
                  <w:spacing w:val="-6"/>
                  <w:sz w:val="18"/>
                  <w:szCs w:val="18"/>
                </w:rPr>
                <w:t xml:space="preserve"> 20 MHz (#526)</w:t>
              </w:r>
            </w:ins>
          </w:p>
        </w:tc>
      </w:tr>
      <w:tr w:rsidR="00C36E81" w:rsidRPr="001715B0" w14:paraId="7CF7E6C8" w14:textId="77777777" w:rsidTr="003111F7">
        <w:trPr>
          <w:cantSplit/>
          <w:trHeight w:val="20"/>
          <w:jc w:val="center"/>
          <w:ins w:id="1176" w:author="Author"/>
          <w:trPrChange w:id="1177" w:author="Stanley, Dorothy" w:date="2022-05-24T14:16:00Z">
            <w:trPr>
              <w:cantSplit/>
              <w:trHeight w:val="20"/>
              <w:jc w:val="center"/>
            </w:trPr>
          </w:trPrChange>
        </w:trPr>
        <w:tc>
          <w:tcPr>
            <w:tcW w:w="533" w:type="pct"/>
            <w:tcMar>
              <w:left w:w="115" w:type="dxa"/>
            </w:tcMar>
            <w:tcPrChange w:id="1178" w:author="Stanley, Dorothy" w:date="2022-05-24T14:16:00Z">
              <w:tcPr>
                <w:tcW w:w="597" w:type="pct"/>
                <w:gridSpan w:val="2"/>
                <w:tcMar>
                  <w:left w:w="115" w:type="dxa"/>
                </w:tcMar>
              </w:tcPr>
            </w:tcPrChange>
          </w:tcPr>
          <w:p w14:paraId="0E414B98" w14:textId="77777777" w:rsidR="00C36E81" w:rsidRPr="001715B0" w:rsidRDefault="00C36E81" w:rsidP="007D2820">
            <w:pPr>
              <w:pStyle w:val="Tabletext"/>
              <w:jc w:val="center"/>
              <w:rPr>
                <w:ins w:id="1179" w:author="Author"/>
                <w:spacing w:val="-6"/>
                <w:sz w:val="18"/>
                <w:szCs w:val="18"/>
              </w:rPr>
            </w:pPr>
            <w:ins w:id="1180" w:author="Author">
              <w:r w:rsidRPr="001715B0">
                <w:rPr>
                  <w:spacing w:val="-6"/>
                  <w:sz w:val="18"/>
                  <w:szCs w:val="18"/>
                </w:rPr>
                <w:t>Spectrum mask</w:t>
              </w:r>
            </w:ins>
          </w:p>
        </w:tc>
        <w:tc>
          <w:tcPr>
            <w:tcW w:w="754" w:type="pct"/>
            <w:tcPrChange w:id="1181" w:author="Stanley, Dorothy" w:date="2022-05-24T14:16:00Z">
              <w:tcPr>
                <w:tcW w:w="845" w:type="pct"/>
                <w:gridSpan w:val="3"/>
              </w:tcPr>
            </w:tcPrChange>
          </w:tcPr>
          <w:p w14:paraId="79FDCB99" w14:textId="77777777" w:rsidR="00C36E81" w:rsidRPr="001715B0" w:rsidRDefault="00C36E81" w:rsidP="007D2820">
            <w:pPr>
              <w:pStyle w:val="Tabletext"/>
              <w:jc w:val="center"/>
              <w:rPr>
                <w:ins w:id="1182" w:author="Author"/>
                <w:spacing w:val="-6"/>
                <w:sz w:val="18"/>
                <w:szCs w:val="18"/>
              </w:rPr>
            </w:pPr>
          </w:p>
        </w:tc>
        <w:tc>
          <w:tcPr>
            <w:tcW w:w="628" w:type="pct"/>
            <w:tcMar>
              <w:left w:w="115" w:type="dxa"/>
            </w:tcMar>
            <w:tcPrChange w:id="1183" w:author="Stanley, Dorothy" w:date="2022-05-24T14:16:00Z">
              <w:tcPr>
                <w:tcW w:w="987" w:type="pct"/>
                <w:gridSpan w:val="3"/>
                <w:tcMar>
                  <w:left w:w="115" w:type="dxa"/>
                </w:tcMar>
              </w:tcPr>
            </w:tcPrChange>
          </w:tcPr>
          <w:p w14:paraId="1878B46E" w14:textId="77777777" w:rsidR="00C36E81" w:rsidRPr="001715B0" w:rsidRDefault="00C36E81" w:rsidP="007D2820">
            <w:pPr>
              <w:pStyle w:val="Tabletext"/>
              <w:jc w:val="center"/>
              <w:rPr>
                <w:ins w:id="1184" w:author="Author"/>
                <w:spacing w:val="-6"/>
                <w:sz w:val="18"/>
                <w:szCs w:val="18"/>
                <w:lang w:eastAsia="ja-JP"/>
              </w:rPr>
            </w:pPr>
            <w:ins w:id="1185" w:author="Author">
              <w:r w:rsidRPr="001715B0">
                <w:rPr>
                  <w:spacing w:val="-6"/>
                  <w:sz w:val="18"/>
                  <w:szCs w:val="18"/>
                </w:rPr>
                <w:t>Fig. 1x</w:t>
              </w:r>
            </w:ins>
          </w:p>
        </w:tc>
        <w:tc>
          <w:tcPr>
            <w:tcW w:w="788" w:type="pct"/>
            <w:tcPrChange w:id="1186" w:author="Stanley, Dorothy" w:date="2022-05-24T14:16:00Z">
              <w:tcPr>
                <w:tcW w:w="880" w:type="pct"/>
                <w:gridSpan w:val="3"/>
              </w:tcPr>
            </w:tcPrChange>
          </w:tcPr>
          <w:p w14:paraId="69AE9F93" w14:textId="77777777" w:rsidR="00C36E81" w:rsidRPr="001715B0" w:rsidRDefault="00C36E81" w:rsidP="007D2820">
            <w:pPr>
              <w:pStyle w:val="Tabletext"/>
              <w:jc w:val="center"/>
              <w:rPr>
                <w:ins w:id="1187" w:author="Author"/>
                <w:spacing w:val="-6"/>
                <w:sz w:val="18"/>
                <w:szCs w:val="18"/>
                <w:lang w:eastAsia="ja-JP"/>
              </w:rPr>
            </w:pPr>
            <w:ins w:id="1188" w:author="Author">
              <w:r w:rsidRPr="001715B0">
                <w:rPr>
                  <w:spacing w:val="-6"/>
                  <w:sz w:val="18"/>
                  <w:szCs w:val="18"/>
                  <w:lang w:eastAsia="ja-JP"/>
                </w:rPr>
                <w:t>OFDM mask</w:t>
              </w:r>
              <w:r w:rsidRPr="001715B0">
                <w:rPr>
                  <w:spacing w:val="-6"/>
                  <w:sz w:val="18"/>
                  <w:szCs w:val="18"/>
                  <w:lang w:eastAsia="ja-JP"/>
                </w:rPr>
                <w:br/>
                <w:t>(Fig. 1)</w:t>
              </w:r>
            </w:ins>
          </w:p>
        </w:tc>
        <w:tc>
          <w:tcPr>
            <w:tcW w:w="725" w:type="pct"/>
            <w:tcPrChange w:id="1189" w:author="Stanley, Dorothy" w:date="2022-05-24T14:16:00Z">
              <w:tcPr>
                <w:tcW w:w="810" w:type="pct"/>
                <w:gridSpan w:val="3"/>
              </w:tcPr>
            </w:tcPrChange>
          </w:tcPr>
          <w:p w14:paraId="6B2CAC68" w14:textId="77777777" w:rsidR="00C36E81" w:rsidRPr="001715B0" w:rsidRDefault="00C36E81" w:rsidP="007D2820">
            <w:pPr>
              <w:pStyle w:val="Tabletext"/>
              <w:jc w:val="center"/>
              <w:rPr>
                <w:ins w:id="1190" w:author="Author"/>
                <w:spacing w:val="-6"/>
                <w:sz w:val="18"/>
                <w:szCs w:val="18"/>
              </w:rPr>
            </w:pPr>
            <w:commentRangeStart w:id="1191"/>
            <w:ins w:id="1192" w:author="Stanley, Dorothy" w:date="2022-05-24T13:56:00Z">
              <w:r>
                <w:rPr>
                  <w:spacing w:val="-6"/>
                  <w:sz w:val="18"/>
                  <w:szCs w:val="18"/>
                </w:rPr>
                <w:t xml:space="preserve">Fig. 2x </w:t>
              </w:r>
            </w:ins>
            <w:commentRangeEnd w:id="1191"/>
            <w:ins w:id="1193" w:author="Stanley, Dorothy" w:date="2022-05-24T14:46:00Z">
              <w:r>
                <w:rPr>
                  <w:rStyle w:val="CommentReference"/>
                  <w:rFonts w:eastAsiaTheme="minorEastAsia"/>
                </w:rPr>
                <w:commentReference w:id="1191"/>
              </w:r>
            </w:ins>
            <w:ins w:id="1194" w:author="Stanley, Dorothy" w:date="2022-05-24T13:56:00Z">
              <w:r>
                <w:rPr>
                  <w:spacing w:val="-6"/>
                  <w:sz w:val="18"/>
                  <w:szCs w:val="18"/>
                </w:rPr>
                <w:t>(#526)</w:t>
              </w:r>
            </w:ins>
          </w:p>
        </w:tc>
        <w:tc>
          <w:tcPr>
            <w:tcW w:w="787" w:type="pct"/>
            <w:tcPrChange w:id="1195" w:author="Stanley, Dorothy" w:date="2022-05-24T14:16:00Z">
              <w:tcPr>
                <w:tcW w:w="1" w:type="pct"/>
                <w:gridSpan w:val="3"/>
              </w:tcPr>
            </w:tcPrChange>
          </w:tcPr>
          <w:p w14:paraId="2BDF021A" w14:textId="77777777" w:rsidR="00C36E81" w:rsidRPr="001715B0" w:rsidDel="00B122B5" w:rsidRDefault="00C36E81" w:rsidP="007D2820">
            <w:pPr>
              <w:pStyle w:val="Tabletext"/>
              <w:jc w:val="center"/>
              <w:rPr>
                <w:ins w:id="1196" w:author="Stanley, Dorothy" w:date="2022-05-24T14:11:00Z"/>
                <w:spacing w:val="-6"/>
                <w:sz w:val="18"/>
                <w:szCs w:val="18"/>
              </w:rPr>
            </w:pPr>
            <w:commentRangeStart w:id="1197"/>
            <w:ins w:id="1198" w:author="Stanley, Dorothy" w:date="2022-05-24T14:11:00Z">
              <w:r w:rsidRPr="00F14044">
                <w:rPr>
                  <w:rFonts w:eastAsiaTheme="minorEastAsia"/>
                  <w:color w:val="FF0000"/>
                  <w:spacing w:val="-6"/>
                  <w:sz w:val="18"/>
                  <w:szCs w:val="18"/>
                  <w:u w:val="single"/>
                </w:rPr>
                <w:t>Fig. 3x</w:t>
              </w:r>
            </w:ins>
            <w:ins w:id="1199" w:author="Stanley, Dorothy" w:date="2022-05-24T14:12:00Z">
              <w:r>
                <w:rPr>
                  <w:rFonts w:eastAsiaTheme="minorEastAsia"/>
                  <w:color w:val="FF0000"/>
                  <w:spacing w:val="-6"/>
                  <w:sz w:val="18"/>
                  <w:szCs w:val="18"/>
                  <w:u w:val="single"/>
                </w:rPr>
                <w:t xml:space="preserve"> </w:t>
              </w:r>
              <w:r>
                <w:rPr>
                  <w:spacing w:val="-6"/>
                  <w:sz w:val="18"/>
                  <w:szCs w:val="18"/>
                </w:rPr>
                <w:t xml:space="preserve"> </w:t>
              </w:r>
            </w:ins>
            <w:commentRangeEnd w:id="1197"/>
            <w:ins w:id="1200" w:author="Stanley, Dorothy" w:date="2022-05-24T14:46:00Z">
              <w:r>
                <w:rPr>
                  <w:rStyle w:val="CommentReference"/>
                  <w:rFonts w:eastAsiaTheme="minorEastAsia"/>
                </w:rPr>
                <w:commentReference w:id="1197"/>
              </w:r>
            </w:ins>
            <w:ins w:id="1201" w:author="Stanley, Dorothy" w:date="2022-05-24T14:12:00Z">
              <w:r>
                <w:rPr>
                  <w:spacing w:val="-6"/>
                  <w:sz w:val="18"/>
                  <w:szCs w:val="18"/>
                </w:rPr>
                <w:t>(#526)</w:t>
              </w:r>
            </w:ins>
          </w:p>
        </w:tc>
        <w:tc>
          <w:tcPr>
            <w:tcW w:w="785" w:type="pct"/>
            <w:tcPrChange w:id="1202" w:author="Stanley, Dorothy" w:date="2022-05-24T14:16:00Z">
              <w:tcPr>
                <w:tcW w:w="881" w:type="pct"/>
                <w:gridSpan w:val="4"/>
              </w:tcPr>
            </w:tcPrChange>
          </w:tcPr>
          <w:p w14:paraId="25605DB6" w14:textId="77777777" w:rsidR="00C36E81" w:rsidRPr="001715B0" w:rsidRDefault="00C36E81" w:rsidP="007D2820">
            <w:pPr>
              <w:pStyle w:val="Tabletext"/>
              <w:jc w:val="center"/>
              <w:rPr>
                <w:ins w:id="1203" w:author="Andrew Gowans" w:date="2021-05-07T12:04:00Z"/>
                <w:spacing w:val="-6"/>
                <w:sz w:val="18"/>
                <w:szCs w:val="18"/>
              </w:rPr>
            </w:pPr>
            <w:ins w:id="1204" w:author="Andrew Gowans" w:date="2021-05-07T12:06:00Z">
              <w:del w:id="1205" w:author="Stanley, Dorothy" w:date="2022-05-24T14:04:00Z">
                <w:r w:rsidRPr="001715B0" w:rsidDel="00B122B5">
                  <w:rPr>
                    <w:spacing w:val="-6"/>
                    <w:sz w:val="18"/>
                    <w:szCs w:val="18"/>
                  </w:rPr>
                  <w:delText>TBD</w:delText>
                </w:r>
              </w:del>
            </w:ins>
            <w:ins w:id="1206" w:author="Stanley, Dorothy" w:date="2022-05-24T14:04:00Z">
              <w:r>
                <w:rPr>
                  <w:spacing w:val="-6"/>
                  <w:sz w:val="18"/>
                  <w:szCs w:val="18"/>
                </w:rPr>
                <w:t xml:space="preserve"> Fig. 1x</w:t>
              </w:r>
            </w:ins>
            <w:ins w:id="1207" w:author="Stanley, Dorothy" w:date="2022-05-24T14:05:00Z">
              <w:r>
                <w:rPr>
                  <w:spacing w:val="-6"/>
                  <w:sz w:val="18"/>
                  <w:szCs w:val="18"/>
                </w:rPr>
                <w:t xml:space="preserve"> </w:t>
              </w:r>
            </w:ins>
            <w:ins w:id="1208" w:author="Stanley, Dorothy" w:date="2022-05-24T14:06:00Z">
              <w:r w:rsidRPr="00B122B5">
                <w:rPr>
                  <w:spacing w:val="-6"/>
                  <w:sz w:val="18"/>
                  <w:szCs w:val="18"/>
                  <w:vertAlign w:val="superscript"/>
                  <w:rPrChange w:id="1209" w:author="Stanley, Dorothy" w:date="2022-05-24T14:06:00Z">
                    <w:rPr>
                      <w:spacing w:val="-6"/>
                      <w:sz w:val="18"/>
                      <w:szCs w:val="18"/>
                    </w:rPr>
                  </w:rPrChange>
                </w:rPr>
                <w:t>(5)</w:t>
              </w:r>
            </w:ins>
            <w:ins w:id="1210" w:author="Stanley, Dorothy" w:date="2022-05-24T14:04:00Z">
              <w:r>
                <w:rPr>
                  <w:spacing w:val="-6"/>
                  <w:sz w:val="18"/>
                  <w:szCs w:val="18"/>
                </w:rPr>
                <w:t xml:space="preserve"> (#526)</w:t>
              </w:r>
            </w:ins>
          </w:p>
        </w:tc>
      </w:tr>
      <w:tr w:rsidR="00C36E81" w:rsidRPr="001715B0" w14:paraId="13419666" w14:textId="77777777" w:rsidTr="003111F7">
        <w:trPr>
          <w:cantSplit/>
          <w:trHeight w:val="20"/>
          <w:jc w:val="center"/>
          <w:ins w:id="1211" w:author="Author"/>
          <w:trPrChange w:id="1212"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13"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4D5D746D" w14:textId="77777777" w:rsidR="00C36E81" w:rsidRPr="001715B0" w:rsidRDefault="00C36E81" w:rsidP="007D2820">
            <w:pPr>
              <w:pStyle w:val="Tabletext"/>
              <w:jc w:val="center"/>
              <w:rPr>
                <w:ins w:id="1214" w:author="Author"/>
                <w:spacing w:val="-6"/>
                <w:sz w:val="18"/>
                <w:szCs w:val="18"/>
              </w:rPr>
            </w:pPr>
            <w:ins w:id="1215" w:author="Author">
              <w:r w:rsidRPr="001715B0">
                <w:rPr>
                  <w:spacing w:val="-6"/>
                  <w:sz w:val="18"/>
                  <w:szCs w:val="18"/>
                </w:rPr>
                <w:t>Transmitter</w:t>
              </w:r>
            </w:ins>
          </w:p>
        </w:tc>
        <w:tc>
          <w:tcPr>
            <w:tcW w:w="754" w:type="pct"/>
            <w:tcBorders>
              <w:top w:val="single" w:sz="4" w:space="0" w:color="auto"/>
              <w:left w:val="single" w:sz="4" w:space="0" w:color="auto"/>
              <w:bottom w:val="single" w:sz="4" w:space="0" w:color="auto"/>
              <w:right w:val="single" w:sz="4" w:space="0" w:color="auto"/>
            </w:tcBorders>
            <w:tcPrChange w:id="1216"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548577C" w14:textId="77777777" w:rsidR="00C36E81" w:rsidRPr="001715B0" w:rsidRDefault="00C36E81" w:rsidP="007D2820">
            <w:pPr>
              <w:pStyle w:val="Tabletext"/>
              <w:jc w:val="center"/>
              <w:rPr>
                <w:ins w:id="1217"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18"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350FA61" w14:textId="77777777" w:rsidR="00C36E81" w:rsidRPr="001715B0" w:rsidRDefault="00C36E81" w:rsidP="007D2820">
            <w:pPr>
              <w:pStyle w:val="Tabletext"/>
              <w:jc w:val="center"/>
              <w:rPr>
                <w:ins w:id="1219"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20"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A215E9" w14:textId="77777777" w:rsidR="00C36E81" w:rsidRPr="001715B0" w:rsidRDefault="00C36E81" w:rsidP="007D2820">
            <w:pPr>
              <w:pStyle w:val="Tabletext"/>
              <w:jc w:val="center"/>
              <w:rPr>
                <w:ins w:id="1221"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22"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792F47BC" w14:textId="77777777" w:rsidR="00C36E81" w:rsidRPr="001715B0" w:rsidRDefault="00C36E81" w:rsidP="007D2820">
            <w:pPr>
              <w:pStyle w:val="Tabletext"/>
              <w:jc w:val="center"/>
              <w:rPr>
                <w:ins w:id="1223"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24"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5DFEB10" w14:textId="77777777" w:rsidR="00C36E81" w:rsidRPr="001715B0" w:rsidRDefault="00C36E81" w:rsidP="007D2820">
            <w:pPr>
              <w:pStyle w:val="Tabletext"/>
              <w:jc w:val="center"/>
              <w:rPr>
                <w:ins w:id="1225"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26"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1A4990B8" w14:textId="77777777" w:rsidR="00C36E81" w:rsidRPr="001715B0" w:rsidRDefault="00C36E81" w:rsidP="007D2820">
            <w:pPr>
              <w:pStyle w:val="Tabletext"/>
              <w:jc w:val="center"/>
              <w:rPr>
                <w:ins w:id="1227" w:author="Andrew Gowans" w:date="2021-05-07T12:04:00Z"/>
                <w:spacing w:val="-6"/>
                <w:sz w:val="18"/>
                <w:szCs w:val="18"/>
              </w:rPr>
            </w:pPr>
          </w:p>
        </w:tc>
      </w:tr>
      <w:tr w:rsidR="00C36E81" w:rsidRPr="001715B0" w14:paraId="29FE63CB" w14:textId="77777777" w:rsidTr="003111F7">
        <w:trPr>
          <w:cantSplit/>
          <w:trHeight w:val="20"/>
          <w:jc w:val="center"/>
          <w:ins w:id="1228" w:author="Author"/>
          <w:trPrChange w:id="1229"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30"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56337955" w14:textId="77777777" w:rsidR="00C36E81" w:rsidRPr="001715B0" w:rsidRDefault="00C36E81" w:rsidP="007D2820">
            <w:pPr>
              <w:pStyle w:val="Tabletext"/>
              <w:jc w:val="center"/>
              <w:rPr>
                <w:ins w:id="1231" w:author="Author"/>
                <w:spacing w:val="-6"/>
                <w:sz w:val="18"/>
                <w:szCs w:val="18"/>
              </w:rPr>
            </w:pPr>
            <w:ins w:id="1232" w:author="Author">
              <w:r w:rsidRPr="001715B0">
                <w:rPr>
                  <w:spacing w:val="-6"/>
                  <w:sz w:val="18"/>
                  <w:szCs w:val="18"/>
                </w:rPr>
                <w:t>Interference mitigation</w:t>
              </w:r>
            </w:ins>
          </w:p>
        </w:tc>
        <w:tc>
          <w:tcPr>
            <w:tcW w:w="754" w:type="pct"/>
            <w:tcBorders>
              <w:top w:val="single" w:sz="4" w:space="0" w:color="auto"/>
              <w:left w:val="single" w:sz="4" w:space="0" w:color="auto"/>
              <w:bottom w:val="single" w:sz="4" w:space="0" w:color="auto"/>
              <w:right w:val="single" w:sz="4" w:space="0" w:color="auto"/>
            </w:tcBorders>
            <w:tcPrChange w:id="1233"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FC28727" w14:textId="77777777" w:rsidR="00C36E81" w:rsidRPr="00D251B7" w:rsidRDefault="00C36E81" w:rsidP="007D2820">
            <w:pPr>
              <w:pStyle w:val="Tabletext"/>
              <w:jc w:val="center"/>
              <w:rPr>
                <w:ins w:id="1234" w:author="Author"/>
                <w:spacing w:val="-6"/>
                <w:sz w:val="18"/>
                <w:szCs w:val="18"/>
                <w:lang w:val="fr-FR"/>
                <w:rPrChange w:id="1235" w:author="Limousin, Catherine" w:date="2021-11-25T13:49:00Z">
                  <w:rPr>
                    <w:ins w:id="1236" w:author="Author"/>
                    <w:spacing w:val="-6"/>
                    <w:sz w:val="18"/>
                    <w:szCs w:val="18"/>
                  </w:rPr>
                </w:rPrChange>
              </w:rPr>
            </w:pPr>
            <w:ins w:id="1237" w:author="Author">
              <w:r w:rsidRPr="00D251B7">
                <w:rPr>
                  <w:spacing w:val="-6"/>
                  <w:sz w:val="18"/>
                  <w:szCs w:val="18"/>
                  <w:lang w:val="fr-FR"/>
                  <w:rPrChange w:id="1238" w:author="Limousin, Catherine" w:date="2021-11-25T13:49:00Z">
                    <w:rPr>
                      <w:spacing w:val="-6"/>
                      <w:sz w:val="18"/>
                      <w:szCs w:val="18"/>
                    </w:rPr>
                  </w:rPrChange>
                </w:rPr>
                <w:t>DAA/LBT, DAA/non-LBT, MU</w:t>
              </w:r>
            </w:ins>
          </w:p>
        </w:tc>
        <w:tc>
          <w:tcPr>
            <w:tcW w:w="628" w:type="pct"/>
            <w:tcBorders>
              <w:top w:val="single" w:sz="4" w:space="0" w:color="auto"/>
              <w:left w:val="single" w:sz="4" w:space="0" w:color="auto"/>
              <w:bottom w:val="single" w:sz="4" w:space="0" w:color="auto"/>
              <w:right w:val="single" w:sz="4" w:space="0" w:color="auto"/>
            </w:tcBorders>
            <w:tcMar>
              <w:left w:w="115" w:type="dxa"/>
            </w:tcMar>
            <w:tcPrChange w:id="1239"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34C78B68" w14:textId="77777777" w:rsidR="00C36E81" w:rsidRPr="001715B0" w:rsidRDefault="00C36E81" w:rsidP="007D2820">
            <w:pPr>
              <w:pStyle w:val="Tabletext"/>
              <w:jc w:val="center"/>
              <w:rPr>
                <w:ins w:id="1240" w:author="Author"/>
                <w:spacing w:val="-6"/>
                <w:sz w:val="18"/>
                <w:szCs w:val="18"/>
              </w:rPr>
            </w:pPr>
            <w:ins w:id="1241" w:author="Author">
              <w:del w:id="1242" w:author="Stanley, Dorothy" w:date="2022-05-24T13:54:00Z">
                <w:r w:rsidRPr="001715B0" w:rsidDel="00C5410B">
                  <w:rPr>
                    <w:spacing w:val="-6"/>
                    <w:sz w:val="18"/>
                    <w:szCs w:val="18"/>
                  </w:rPr>
                  <w:delText>LBT/DFS/TPC</w:delText>
                </w:r>
              </w:del>
            </w:ins>
            <w:ins w:id="1243" w:author="Stanley, Dorothy" w:date="2022-05-24T13:53:00Z">
              <w:r>
                <w:rPr>
                  <w:spacing w:val="-6"/>
                  <w:sz w:val="18"/>
                  <w:szCs w:val="18"/>
                </w:rPr>
                <w:t>See standard</w:t>
              </w:r>
            </w:ins>
            <w:ins w:id="1244" w:author="Stanley, Dorothy" w:date="2022-05-24T13:54:00Z">
              <w:r>
                <w:rPr>
                  <w:spacing w:val="-6"/>
                  <w:sz w:val="18"/>
                  <w:szCs w:val="18"/>
                </w:rPr>
                <w:t xml:space="preserve"> (#526)</w:t>
              </w:r>
            </w:ins>
          </w:p>
        </w:tc>
        <w:tc>
          <w:tcPr>
            <w:tcW w:w="788" w:type="pct"/>
            <w:tcBorders>
              <w:top w:val="single" w:sz="4" w:space="0" w:color="auto"/>
              <w:left w:val="single" w:sz="4" w:space="0" w:color="auto"/>
              <w:bottom w:val="single" w:sz="4" w:space="0" w:color="auto"/>
              <w:right w:val="single" w:sz="4" w:space="0" w:color="auto"/>
            </w:tcBorders>
            <w:tcPrChange w:id="1245"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663BDD03" w14:textId="77777777" w:rsidR="00C36E81" w:rsidRPr="001715B0" w:rsidRDefault="00C36E81" w:rsidP="007D2820">
            <w:pPr>
              <w:pStyle w:val="Tabletext"/>
              <w:jc w:val="center"/>
              <w:rPr>
                <w:ins w:id="1246" w:author="Author"/>
                <w:spacing w:val="-6"/>
                <w:sz w:val="18"/>
                <w:szCs w:val="18"/>
                <w:lang w:eastAsia="ja-JP"/>
              </w:rPr>
            </w:pPr>
            <w:ins w:id="1247" w:author="Author">
              <w:r w:rsidRPr="001715B0">
                <w:rPr>
                  <w:spacing w:val="-6"/>
                  <w:sz w:val="18"/>
                  <w:szCs w:val="18"/>
                  <w:lang w:eastAsia="ja-JP"/>
                </w:rPr>
                <w:t>LBT</w:t>
              </w:r>
            </w:ins>
          </w:p>
        </w:tc>
        <w:tc>
          <w:tcPr>
            <w:tcW w:w="725" w:type="pct"/>
            <w:tcBorders>
              <w:top w:val="single" w:sz="4" w:space="0" w:color="auto"/>
              <w:left w:val="single" w:sz="4" w:space="0" w:color="auto"/>
              <w:bottom w:val="single" w:sz="4" w:space="0" w:color="auto"/>
              <w:right w:val="single" w:sz="4" w:space="0" w:color="auto"/>
            </w:tcBorders>
            <w:tcPrChange w:id="1248"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19A99D4" w14:textId="77777777" w:rsidR="00C36E81" w:rsidRPr="001715B0" w:rsidRDefault="00C36E81" w:rsidP="007D2820">
            <w:pPr>
              <w:pStyle w:val="Tabletext"/>
              <w:jc w:val="center"/>
              <w:rPr>
                <w:ins w:id="1249" w:author="Author"/>
                <w:spacing w:val="-6"/>
                <w:sz w:val="18"/>
                <w:szCs w:val="18"/>
              </w:rPr>
            </w:pPr>
            <w:ins w:id="1250" w:author="Stanley, Dorothy" w:date="2022-05-24T13:56: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51"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430C1668" w14:textId="77777777" w:rsidR="00C36E81" w:rsidRPr="001715B0" w:rsidDel="00B122B5" w:rsidRDefault="00C36E81" w:rsidP="007D2820">
            <w:pPr>
              <w:pStyle w:val="Tabletext"/>
              <w:jc w:val="center"/>
              <w:rPr>
                <w:ins w:id="1252" w:author="Stanley, Dorothy" w:date="2022-05-24T14:11:00Z"/>
                <w:spacing w:val="-6"/>
                <w:sz w:val="18"/>
                <w:szCs w:val="18"/>
              </w:rPr>
            </w:pPr>
            <w:ins w:id="1253" w:author="Stanley, Dorothy" w:date="2022-05-24T14:11:00Z">
              <w:r w:rsidRPr="00F14044">
                <w:rPr>
                  <w:rFonts w:eastAsiaTheme="minorEastAsia"/>
                  <w:color w:val="FF0000"/>
                  <w:spacing w:val="-6"/>
                  <w:sz w:val="18"/>
                  <w:szCs w:val="18"/>
                  <w:u w:val="single"/>
                </w:rPr>
                <w:t>See standard</w:t>
              </w:r>
            </w:ins>
            <w:ins w:id="1254" w:author="Stanley, Dorothy" w:date="2022-05-24T14:12:00Z">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55"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41C47D0E" w14:textId="77777777" w:rsidR="00C36E81" w:rsidRPr="001715B0" w:rsidRDefault="00C36E81" w:rsidP="007D2820">
            <w:pPr>
              <w:pStyle w:val="Tabletext"/>
              <w:jc w:val="center"/>
              <w:rPr>
                <w:ins w:id="1256" w:author="Andrew Gowans" w:date="2021-05-07T12:04:00Z"/>
                <w:spacing w:val="-6"/>
                <w:sz w:val="18"/>
                <w:szCs w:val="18"/>
              </w:rPr>
            </w:pPr>
            <w:ins w:id="1257" w:author="Andrew Gowans" w:date="2021-05-07T12:06:00Z">
              <w:del w:id="1258" w:author="Stanley, Dorothy" w:date="2022-05-24T14:08:00Z">
                <w:r w:rsidRPr="001715B0" w:rsidDel="00B122B5">
                  <w:rPr>
                    <w:spacing w:val="-6"/>
                    <w:sz w:val="18"/>
                    <w:szCs w:val="18"/>
                  </w:rPr>
                  <w:delText>TBD</w:delText>
                </w:r>
              </w:del>
            </w:ins>
            <w:ins w:id="1259" w:author="Stanley, Dorothy" w:date="2022-05-24T14:08:00Z">
              <w:r>
                <w:rPr>
                  <w:spacing w:val="-6"/>
                  <w:sz w:val="18"/>
                  <w:szCs w:val="18"/>
                </w:rPr>
                <w:t xml:space="preserve"> See standard (#526)</w:t>
              </w:r>
            </w:ins>
          </w:p>
        </w:tc>
      </w:tr>
      <w:tr w:rsidR="00C36E81" w:rsidRPr="001715B0" w14:paraId="1B11CD40" w14:textId="77777777" w:rsidTr="003111F7">
        <w:trPr>
          <w:cantSplit/>
          <w:trHeight w:val="20"/>
          <w:jc w:val="center"/>
          <w:ins w:id="1260" w:author="Author"/>
          <w:trPrChange w:id="1261"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62"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F473731" w14:textId="77777777" w:rsidR="00C36E81" w:rsidRPr="001715B0" w:rsidRDefault="00C36E81" w:rsidP="007D2820">
            <w:pPr>
              <w:pStyle w:val="Tabletext"/>
              <w:jc w:val="center"/>
              <w:rPr>
                <w:ins w:id="1263" w:author="Author"/>
                <w:spacing w:val="-6"/>
                <w:sz w:val="18"/>
                <w:szCs w:val="18"/>
              </w:rPr>
            </w:pPr>
            <w:ins w:id="1264" w:author="Author">
              <w:r w:rsidRPr="001715B0">
                <w:rPr>
                  <w:spacing w:val="-6"/>
                  <w:sz w:val="18"/>
                  <w:szCs w:val="18"/>
                </w:rPr>
                <w:t>Receiver</w:t>
              </w:r>
            </w:ins>
          </w:p>
        </w:tc>
        <w:tc>
          <w:tcPr>
            <w:tcW w:w="754" w:type="pct"/>
            <w:tcBorders>
              <w:top w:val="single" w:sz="4" w:space="0" w:color="auto"/>
              <w:left w:val="single" w:sz="4" w:space="0" w:color="auto"/>
              <w:bottom w:val="single" w:sz="4" w:space="0" w:color="auto"/>
              <w:right w:val="single" w:sz="4" w:space="0" w:color="auto"/>
            </w:tcBorders>
            <w:tcPrChange w:id="1265"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0A1D217B" w14:textId="77777777" w:rsidR="00C36E81" w:rsidRPr="001715B0" w:rsidRDefault="00C36E81" w:rsidP="007D2820">
            <w:pPr>
              <w:pStyle w:val="Tabletext"/>
              <w:jc w:val="center"/>
              <w:rPr>
                <w:ins w:id="1266"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67"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1A9A1486" w14:textId="77777777" w:rsidR="00C36E81" w:rsidRPr="001715B0" w:rsidRDefault="00C36E81" w:rsidP="007D2820">
            <w:pPr>
              <w:pStyle w:val="Tabletext"/>
              <w:jc w:val="center"/>
              <w:rPr>
                <w:ins w:id="1268" w:author="Author"/>
                <w:spacing w:val="-6"/>
                <w:sz w:val="18"/>
                <w:szCs w:val="18"/>
              </w:rPr>
            </w:pPr>
          </w:p>
        </w:tc>
        <w:tc>
          <w:tcPr>
            <w:tcW w:w="788" w:type="pct"/>
            <w:tcBorders>
              <w:top w:val="single" w:sz="4" w:space="0" w:color="auto"/>
              <w:left w:val="single" w:sz="4" w:space="0" w:color="auto"/>
              <w:bottom w:val="single" w:sz="4" w:space="0" w:color="auto"/>
              <w:right w:val="single" w:sz="4" w:space="0" w:color="auto"/>
            </w:tcBorders>
            <w:tcPrChange w:id="1269"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4120BEF" w14:textId="77777777" w:rsidR="00C36E81" w:rsidRPr="001715B0" w:rsidRDefault="00C36E81" w:rsidP="007D2820">
            <w:pPr>
              <w:pStyle w:val="Tabletext"/>
              <w:jc w:val="center"/>
              <w:rPr>
                <w:ins w:id="1270"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71"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63608C97" w14:textId="77777777" w:rsidR="00C36E81" w:rsidRPr="001715B0" w:rsidRDefault="00C36E81" w:rsidP="007D2820">
            <w:pPr>
              <w:pStyle w:val="Tabletext"/>
              <w:jc w:val="center"/>
              <w:rPr>
                <w:ins w:id="1272" w:author="Author"/>
                <w:spacing w:val="-6"/>
                <w:sz w:val="18"/>
                <w:szCs w:val="18"/>
              </w:rPr>
            </w:pPr>
          </w:p>
        </w:tc>
        <w:tc>
          <w:tcPr>
            <w:tcW w:w="787" w:type="pct"/>
            <w:tcBorders>
              <w:top w:val="single" w:sz="4" w:space="0" w:color="auto"/>
              <w:left w:val="single" w:sz="4" w:space="0" w:color="auto"/>
              <w:bottom w:val="single" w:sz="4" w:space="0" w:color="auto"/>
              <w:right w:val="single" w:sz="4" w:space="0" w:color="auto"/>
            </w:tcBorders>
            <w:tcPrChange w:id="1273"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09FE629D" w14:textId="77777777" w:rsidR="00C36E81" w:rsidRPr="001715B0" w:rsidRDefault="00C36E81" w:rsidP="007D2820">
            <w:pPr>
              <w:pStyle w:val="Tabletext"/>
              <w:jc w:val="center"/>
              <w:rPr>
                <w:ins w:id="1274" w:author="Stanley, Dorothy" w:date="2022-05-24T14:11:00Z"/>
                <w:spacing w:val="-6"/>
                <w:sz w:val="18"/>
                <w:szCs w:val="18"/>
              </w:rPr>
            </w:pPr>
          </w:p>
        </w:tc>
        <w:tc>
          <w:tcPr>
            <w:tcW w:w="785" w:type="pct"/>
            <w:tcBorders>
              <w:top w:val="single" w:sz="4" w:space="0" w:color="auto"/>
              <w:left w:val="single" w:sz="4" w:space="0" w:color="auto"/>
              <w:bottom w:val="single" w:sz="4" w:space="0" w:color="auto"/>
              <w:right w:val="single" w:sz="4" w:space="0" w:color="auto"/>
            </w:tcBorders>
            <w:tcPrChange w:id="1275"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7F19C7C5" w14:textId="77777777" w:rsidR="00C36E81" w:rsidRPr="001715B0" w:rsidRDefault="00C36E81" w:rsidP="007D2820">
            <w:pPr>
              <w:pStyle w:val="Tabletext"/>
              <w:jc w:val="center"/>
              <w:rPr>
                <w:ins w:id="1276" w:author="Andrew Gowans" w:date="2021-05-07T12:04:00Z"/>
                <w:spacing w:val="-6"/>
                <w:sz w:val="18"/>
                <w:szCs w:val="18"/>
              </w:rPr>
            </w:pPr>
          </w:p>
        </w:tc>
      </w:tr>
      <w:tr w:rsidR="00C36E81" w:rsidRPr="001715B0" w14:paraId="72D417D1" w14:textId="77777777" w:rsidTr="003111F7">
        <w:trPr>
          <w:cantSplit/>
          <w:trHeight w:val="20"/>
          <w:jc w:val="center"/>
          <w:ins w:id="1277" w:author="Author"/>
          <w:trPrChange w:id="1278" w:author="Stanley, Dorothy" w:date="2022-05-24T14:16:00Z">
            <w:trPr>
              <w:cantSplit/>
              <w:trHeight w:val="20"/>
              <w:jc w:val="center"/>
            </w:trPr>
          </w:trPrChange>
        </w:trPr>
        <w:tc>
          <w:tcPr>
            <w:tcW w:w="533" w:type="pct"/>
            <w:tcBorders>
              <w:top w:val="single" w:sz="4" w:space="0" w:color="auto"/>
              <w:left w:val="single" w:sz="4" w:space="0" w:color="auto"/>
              <w:bottom w:val="single" w:sz="4" w:space="0" w:color="auto"/>
              <w:right w:val="single" w:sz="4" w:space="0" w:color="auto"/>
            </w:tcBorders>
            <w:tcMar>
              <w:left w:w="115" w:type="dxa"/>
            </w:tcMar>
            <w:tcPrChange w:id="1279" w:author="Stanley, Dorothy" w:date="2022-05-24T14:16:00Z">
              <w:tcPr>
                <w:tcW w:w="597" w:type="pct"/>
                <w:gridSpan w:val="2"/>
                <w:tcBorders>
                  <w:top w:val="single" w:sz="4" w:space="0" w:color="auto"/>
                  <w:left w:val="single" w:sz="4" w:space="0" w:color="auto"/>
                  <w:bottom w:val="single" w:sz="4" w:space="0" w:color="auto"/>
                  <w:right w:val="single" w:sz="4" w:space="0" w:color="auto"/>
                </w:tcBorders>
                <w:tcMar>
                  <w:left w:w="115" w:type="dxa"/>
                </w:tcMar>
              </w:tcPr>
            </w:tcPrChange>
          </w:tcPr>
          <w:p w14:paraId="14FBCD52" w14:textId="77777777" w:rsidR="00C36E81" w:rsidRPr="001715B0" w:rsidRDefault="00C36E81" w:rsidP="007D2820">
            <w:pPr>
              <w:pStyle w:val="Tabletext"/>
              <w:jc w:val="center"/>
              <w:rPr>
                <w:ins w:id="1280" w:author="Author"/>
                <w:spacing w:val="-6"/>
                <w:sz w:val="18"/>
                <w:szCs w:val="18"/>
              </w:rPr>
            </w:pPr>
            <w:ins w:id="1281" w:author="Author">
              <w:r w:rsidRPr="001715B0">
                <w:rPr>
                  <w:spacing w:val="-6"/>
                  <w:sz w:val="18"/>
                  <w:szCs w:val="18"/>
                </w:rPr>
                <w:t>Sensitivity</w:t>
              </w:r>
            </w:ins>
          </w:p>
        </w:tc>
        <w:tc>
          <w:tcPr>
            <w:tcW w:w="754" w:type="pct"/>
            <w:tcBorders>
              <w:top w:val="single" w:sz="4" w:space="0" w:color="auto"/>
              <w:left w:val="single" w:sz="4" w:space="0" w:color="auto"/>
              <w:bottom w:val="single" w:sz="4" w:space="0" w:color="auto"/>
              <w:right w:val="single" w:sz="4" w:space="0" w:color="auto"/>
            </w:tcBorders>
            <w:tcPrChange w:id="1282" w:author="Stanley, Dorothy" w:date="2022-05-24T14:16:00Z">
              <w:tcPr>
                <w:tcW w:w="845" w:type="pct"/>
                <w:gridSpan w:val="3"/>
                <w:tcBorders>
                  <w:top w:val="single" w:sz="4" w:space="0" w:color="auto"/>
                  <w:left w:val="single" w:sz="4" w:space="0" w:color="auto"/>
                  <w:bottom w:val="single" w:sz="4" w:space="0" w:color="auto"/>
                  <w:right w:val="single" w:sz="4" w:space="0" w:color="auto"/>
                </w:tcBorders>
              </w:tcPr>
            </w:tcPrChange>
          </w:tcPr>
          <w:p w14:paraId="1B0077B1" w14:textId="77777777" w:rsidR="00C36E81" w:rsidRPr="001715B0" w:rsidRDefault="00C36E81" w:rsidP="007D2820">
            <w:pPr>
              <w:pStyle w:val="Tabletext"/>
              <w:jc w:val="center"/>
              <w:rPr>
                <w:ins w:id="1283" w:author="Author"/>
                <w:spacing w:val="-6"/>
                <w:sz w:val="18"/>
                <w:szCs w:val="18"/>
              </w:rPr>
            </w:pPr>
          </w:p>
        </w:tc>
        <w:tc>
          <w:tcPr>
            <w:tcW w:w="628" w:type="pct"/>
            <w:tcBorders>
              <w:top w:val="single" w:sz="4" w:space="0" w:color="auto"/>
              <w:left w:val="single" w:sz="4" w:space="0" w:color="auto"/>
              <w:bottom w:val="single" w:sz="4" w:space="0" w:color="auto"/>
              <w:right w:val="single" w:sz="4" w:space="0" w:color="auto"/>
            </w:tcBorders>
            <w:tcMar>
              <w:left w:w="115" w:type="dxa"/>
            </w:tcMar>
            <w:tcPrChange w:id="1284" w:author="Stanley, Dorothy" w:date="2022-05-24T14:16:00Z">
              <w:tcPr>
                <w:tcW w:w="987" w:type="pct"/>
                <w:gridSpan w:val="3"/>
                <w:tcBorders>
                  <w:top w:val="single" w:sz="4" w:space="0" w:color="auto"/>
                  <w:left w:val="single" w:sz="4" w:space="0" w:color="auto"/>
                  <w:bottom w:val="single" w:sz="4" w:space="0" w:color="auto"/>
                  <w:right w:val="single" w:sz="4" w:space="0" w:color="auto"/>
                </w:tcBorders>
                <w:tcMar>
                  <w:left w:w="115" w:type="dxa"/>
                </w:tcMar>
              </w:tcPr>
            </w:tcPrChange>
          </w:tcPr>
          <w:p w14:paraId="7BFC7DEA" w14:textId="77777777" w:rsidR="00C36E81" w:rsidRPr="001715B0" w:rsidRDefault="00C36E81" w:rsidP="007D2820">
            <w:pPr>
              <w:pStyle w:val="Tabletext"/>
              <w:jc w:val="center"/>
              <w:rPr>
                <w:ins w:id="1285" w:author="Author"/>
                <w:spacing w:val="-6"/>
                <w:sz w:val="18"/>
                <w:szCs w:val="18"/>
              </w:rPr>
            </w:pPr>
            <w:ins w:id="1286" w:author="Stanley, Dorothy" w:date="2022-05-24T13:55:00Z">
              <w:r>
                <w:rPr>
                  <w:spacing w:val="-6"/>
                  <w:sz w:val="18"/>
                  <w:szCs w:val="18"/>
                </w:rPr>
                <w:t>See standard (#526)</w:t>
              </w:r>
            </w:ins>
          </w:p>
        </w:tc>
        <w:tc>
          <w:tcPr>
            <w:tcW w:w="788" w:type="pct"/>
            <w:tcBorders>
              <w:top w:val="single" w:sz="4" w:space="0" w:color="auto"/>
              <w:left w:val="single" w:sz="4" w:space="0" w:color="auto"/>
              <w:bottom w:val="single" w:sz="4" w:space="0" w:color="auto"/>
              <w:right w:val="single" w:sz="4" w:space="0" w:color="auto"/>
            </w:tcBorders>
            <w:tcPrChange w:id="1287" w:author="Stanley, Dorothy" w:date="2022-05-24T14:16:00Z">
              <w:tcPr>
                <w:tcW w:w="880" w:type="pct"/>
                <w:gridSpan w:val="3"/>
                <w:tcBorders>
                  <w:top w:val="single" w:sz="4" w:space="0" w:color="auto"/>
                  <w:left w:val="single" w:sz="4" w:space="0" w:color="auto"/>
                  <w:bottom w:val="single" w:sz="4" w:space="0" w:color="auto"/>
                  <w:right w:val="single" w:sz="4" w:space="0" w:color="auto"/>
                </w:tcBorders>
              </w:tcPr>
            </w:tcPrChange>
          </w:tcPr>
          <w:p w14:paraId="20777830" w14:textId="77777777" w:rsidR="00C36E81" w:rsidRPr="001715B0" w:rsidRDefault="00C36E81" w:rsidP="007D2820">
            <w:pPr>
              <w:pStyle w:val="Tabletext"/>
              <w:jc w:val="center"/>
              <w:rPr>
                <w:ins w:id="1288" w:author="Author"/>
                <w:spacing w:val="-6"/>
                <w:sz w:val="18"/>
                <w:szCs w:val="18"/>
                <w:lang w:eastAsia="ja-JP"/>
              </w:rPr>
            </w:pPr>
          </w:p>
        </w:tc>
        <w:tc>
          <w:tcPr>
            <w:tcW w:w="725" w:type="pct"/>
            <w:tcBorders>
              <w:top w:val="single" w:sz="4" w:space="0" w:color="auto"/>
              <w:left w:val="single" w:sz="4" w:space="0" w:color="auto"/>
              <w:bottom w:val="single" w:sz="4" w:space="0" w:color="auto"/>
              <w:right w:val="single" w:sz="4" w:space="0" w:color="auto"/>
            </w:tcBorders>
            <w:tcPrChange w:id="1289" w:author="Stanley, Dorothy" w:date="2022-05-24T14:16:00Z">
              <w:tcPr>
                <w:tcW w:w="810" w:type="pct"/>
                <w:gridSpan w:val="3"/>
                <w:tcBorders>
                  <w:top w:val="single" w:sz="4" w:space="0" w:color="auto"/>
                  <w:left w:val="single" w:sz="4" w:space="0" w:color="auto"/>
                  <w:bottom w:val="single" w:sz="4" w:space="0" w:color="auto"/>
                  <w:right w:val="single" w:sz="4" w:space="0" w:color="auto"/>
                </w:tcBorders>
              </w:tcPr>
            </w:tcPrChange>
          </w:tcPr>
          <w:p w14:paraId="224A9EC8" w14:textId="77777777" w:rsidR="00C36E81" w:rsidRPr="001715B0" w:rsidRDefault="00C36E81" w:rsidP="007D2820">
            <w:pPr>
              <w:pStyle w:val="Tabletext"/>
              <w:jc w:val="center"/>
              <w:rPr>
                <w:ins w:id="1290" w:author="Author"/>
                <w:spacing w:val="-6"/>
                <w:sz w:val="18"/>
                <w:szCs w:val="18"/>
              </w:rPr>
            </w:pPr>
            <w:ins w:id="1291" w:author="Stanley, Dorothy" w:date="2022-05-24T13:55:00Z">
              <w:r>
                <w:rPr>
                  <w:spacing w:val="-6"/>
                  <w:sz w:val="18"/>
                  <w:szCs w:val="18"/>
                </w:rPr>
                <w:t>See standard (#526)</w:t>
              </w:r>
            </w:ins>
          </w:p>
        </w:tc>
        <w:tc>
          <w:tcPr>
            <w:tcW w:w="787" w:type="pct"/>
            <w:tcBorders>
              <w:top w:val="single" w:sz="4" w:space="0" w:color="auto"/>
              <w:left w:val="single" w:sz="4" w:space="0" w:color="auto"/>
              <w:bottom w:val="single" w:sz="4" w:space="0" w:color="auto"/>
              <w:right w:val="single" w:sz="4" w:space="0" w:color="auto"/>
            </w:tcBorders>
            <w:tcPrChange w:id="1292" w:author="Stanley, Dorothy" w:date="2022-05-24T14:16:00Z">
              <w:tcPr>
                <w:tcW w:w="1" w:type="pct"/>
                <w:gridSpan w:val="3"/>
                <w:tcBorders>
                  <w:top w:val="single" w:sz="4" w:space="0" w:color="auto"/>
                  <w:left w:val="single" w:sz="4" w:space="0" w:color="auto"/>
                  <w:bottom w:val="single" w:sz="4" w:space="0" w:color="auto"/>
                  <w:right w:val="single" w:sz="4" w:space="0" w:color="auto"/>
                </w:tcBorders>
              </w:tcPr>
            </w:tcPrChange>
          </w:tcPr>
          <w:p w14:paraId="23BA343A" w14:textId="77777777" w:rsidR="00C36E81" w:rsidRDefault="00C36E81" w:rsidP="007D2820">
            <w:pPr>
              <w:pStyle w:val="Tabletext"/>
              <w:jc w:val="center"/>
              <w:rPr>
                <w:ins w:id="1293" w:author="Stanley, Dorothy" w:date="2022-05-24T14:11:00Z"/>
                <w:spacing w:val="-6"/>
                <w:sz w:val="18"/>
                <w:szCs w:val="18"/>
              </w:rPr>
            </w:pPr>
            <w:ins w:id="1294" w:author="Stanley, Dorothy" w:date="2022-05-24T14:11:00Z">
              <w:r w:rsidRPr="00F14044">
                <w:rPr>
                  <w:rFonts w:eastAsiaTheme="minorEastAsia"/>
                  <w:color w:val="FF0000"/>
                  <w:spacing w:val="-6"/>
                  <w:sz w:val="18"/>
                  <w:szCs w:val="18"/>
                  <w:u w:val="single"/>
                </w:rPr>
                <w:t>See standard</w:t>
              </w:r>
            </w:ins>
            <w:ins w:id="1295" w:author="Stanley, Dorothy" w:date="2022-05-24T14:12:00Z">
              <w:r>
                <w:rPr>
                  <w:rFonts w:eastAsiaTheme="minorEastAsia"/>
                  <w:color w:val="FF0000"/>
                  <w:spacing w:val="-6"/>
                  <w:sz w:val="18"/>
                  <w:szCs w:val="18"/>
                  <w:u w:val="single"/>
                </w:rPr>
                <w:t xml:space="preserve"> </w:t>
              </w:r>
              <w:r>
                <w:rPr>
                  <w:spacing w:val="-6"/>
                  <w:sz w:val="18"/>
                  <w:szCs w:val="18"/>
                </w:rPr>
                <w:t xml:space="preserve"> (#526)</w:t>
              </w:r>
            </w:ins>
          </w:p>
        </w:tc>
        <w:tc>
          <w:tcPr>
            <w:tcW w:w="785" w:type="pct"/>
            <w:tcBorders>
              <w:top w:val="single" w:sz="4" w:space="0" w:color="auto"/>
              <w:left w:val="single" w:sz="4" w:space="0" w:color="auto"/>
              <w:bottom w:val="single" w:sz="4" w:space="0" w:color="auto"/>
              <w:right w:val="single" w:sz="4" w:space="0" w:color="auto"/>
            </w:tcBorders>
            <w:tcPrChange w:id="1296" w:author="Stanley, Dorothy" w:date="2022-05-24T14:16:00Z">
              <w:tcPr>
                <w:tcW w:w="881" w:type="pct"/>
                <w:gridSpan w:val="4"/>
                <w:tcBorders>
                  <w:top w:val="single" w:sz="4" w:space="0" w:color="auto"/>
                  <w:left w:val="single" w:sz="4" w:space="0" w:color="auto"/>
                  <w:bottom w:val="single" w:sz="4" w:space="0" w:color="auto"/>
                  <w:right w:val="single" w:sz="4" w:space="0" w:color="auto"/>
                </w:tcBorders>
              </w:tcPr>
            </w:tcPrChange>
          </w:tcPr>
          <w:p w14:paraId="3972592E" w14:textId="77777777" w:rsidR="00C36E81" w:rsidRPr="001715B0" w:rsidRDefault="00C36E81" w:rsidP="007D2820">
            <w:pPr>
              <w:pStyle w:val="Tabletext"/>
              <w:jc w:val="center"/>
              <w:rPr>
                <w:ins w:id="1297" w:author="Andrew Gowans" w:date="2021-05-07T12:04:00Z"/>
                <w:spacing w:val="-6"/>
                <w:sz w:val="18"/>
                <w:szCs w:val="18"/>
              </w:rPr>
            </w:pPr>
            <w:ins w:id="1298" w:author="Stanley, Dorothy" w:date="2022-05-24T14:08:00Z">
              <w:r>
                <w:rPr>
                  <w:spacing w:val="-6"/>
                  <w:sz w:val="18"/>
                  <w:szCs w:val="18"/>
                </w:rPr>
                <w:t>See standard (#526)</w:t>
              </w:r>
            </w:ins>
          </w:p>
        </w:tc>
      </w:tr>
      <w:tr w:rsidR="003111F7" w:rsidRPr="001715B0" w14:paraId="56A247DC" w14:textId="77777777" w:rsidTr="003111F7">
        <w:trPr>
          <w:cantSplit/>
          <w:trHeight w:val="20"/>
          <w:jc w:val="center"/>
          <w:ins w:id="1299" w:author="Author"/>
        </w:trPr>
        <w:tc>
          <w:tcPr>
            <w:tcW w:w="5000" w:type="pct"/>
            <w:gridSpan w:val="7"/>
            <w:tcBorders>
              <w:top w:val="single" w:sz="4" w:space="0" w:color="auto"/>
              <w:left w:val="nil"/>
              <w:bottom w:val="nil"/>
              <w:right w:val="nil"/>
            </w:tcBorders>
            <w:tcMar>
              <w:left w:w="115" w:type="dxa"/>
            </w:tcMar>
          </w:tcPr>
          <w:p w14:paraId="0E069CA7" w14:textId="77777777" w:rsidR="003111F7" w:rsidRPr="001715B0" w:rsidRDefault="003111F7">
            <w:pPr>
              <w:pStyle w:val="Tabletext"/>
              <w:spacing w:before="0" w:after="0"/>
              <w:rPr>
                <w:ins w:id="1300" w:author="Editor" w:date="2021-11-13T19:35:00Z"/>
                <w:i/>
                <w:iCs/>
                <w:sz w:val="18"/>
                <w:szCs w:val="18"/>
              </w:rPr>
              <w:pPrChange w:id="1301" w:author="Editor" w:date="2021-11-23T19:07:00Z">
                <w:pPr>
                  <w:pStyle w:val="Tabletext"/>
                </w:pPr>
              </w:pPrChange>
            </w:pPr>
            <w:ins w:id="1302" w:author="Author">
              <w:r w:rsidRPr="001715B0">
                <w:rPr>
                  <w:i/>
                  <w:iCs/>
                  <w:sz w:val="18"/>
                  <w:szCs w:val="18"/>
                </w:rPr>
                <w:lastRenderedPageBreak/>
                <w:t>Notes to Table 2-2</w:t>
              </w:r>
            </w:ins>
          </w:p>
          <w:p w14:paraId="2EB47C53" w14:textId="77777777" w:rsidR="003111F7" w:rsidRDefault="003111F7">
            <w:pPr>
              <w:pStyle w:val="Tabletext"/>
              <w:spacing w:before="0" w:after="0"/>
              <w:ind w:left="284" w:hanging="284"/>
              <w:rPr>
                <w:ins w:id="1303" w:author="Fernandez Jimenez, Virginia" w:date="2021-12-02T10:24:00Z"/>
                <w:i/>
                <w:iCs/>
                <w:sz w:val="18"/>
                <w:szCs w:val="18"/>
              </w:rPr>
            </w:pPr>
            <w:ins w:id="1304" w:author="Editor" w:date="2021-11-13T19:37:00Z">
              <w:r w:rsidRPr="001715B0">
                <w:rPr>
                  <w:sz w:val="18"/>
                  <w:szCs w:val="18"/>
                  <w:vertAlign w:val="superscript"/>
                </w:rPr>
                <w:t>(0)</w:t>
              </w:r>
              <w:r w:rsidRPr="001715B0">
                <w:rPr>
                  <w:sz w:val="18"/>
                  <w:szCs w:val="18"/>
                </w:rPr>
                <w:tab/>
                <w:t>These Harm</w:t>
              </w:r>
            </w:ins>
            <w:ins w:id="1305" w:author="Editor" w:date="2021-11-13T19:38:00Z">
              <w:r w:rsidRPr="001715B0">
                <w:rPr>
                  <w:sz w:val="18"/>
                  <w:szCs w:val="18"/>
                </w:rPr>
                <w:t>o</w:t>
              </w:r>
            </w:ins>
            <w:ins w:id="1306" w:author="Editor" w:date="2021-11-13T19:37:00Z">
              <w:r w:rsidRPr="001715B0">
                <w:rPr>
                  <w:sz w:val="18"/>
                  <w:szCs w:val="18"/>
                </w:rPr>
                <w:t xml:space="preserve">nized Standards (HS) </w:t>
              </w:r>
            </w:ins>
            <w:ins w:id="1307" w:author="Editor" w:date="2021-11-13T19:39:00Z">
              <w:r w:rsidRPr="001715B0">
                <w:rPr>
                  <w:sz w:val="18"/>
                  <w:szCs w:val="18"/>
                </w:rPr>
                <w:t>are not technology standards, but rathe</w:t>
              </w:r>
            </w:ins>
            <w:ins w:id="1308" w:author="Editor" w:date="2021-11-13T19:40:00Z">
              <w:r w:rsidRPr="001715B0">
                <w:rPr>
                  <w:sz w:val="18"/>
                  <w:szCs w:val="18"/>
                </w:rPr>
                <w:t>r are use</w:t>
              </w:r>
            </w:ins>
            <w:ins w:id="1309" w:author="Editor" w:date="2021-11-13T19:41:00Z">
              <w:r w:rsidRPr="001715B0">
                <w:rPr>
                  <w:sz w:val="18"/>
                  <w:szCs w:val="18"/>
                </w:rPr>
                <w:t>d</w:t>
              </w:r>
            </w:ins>
            <w:ins w:id="1310" w:author="Editor" w:date="2021-11-13T19:40:00Z">
              <w:r w:rsidRPr="001715B0">
                <w:rPr>
                  <w:sz w:val="18"/>
                  <w:szCs w:val="18"/>
                </w:rPr>
                <w:t xml:space="preserve"> </w:t>
              </w:r>
            </w:ins>
            <w:ins w:id="1311" w:author="Editor" w:date="2021-11-13T19:41:00Z">
              <w:r w:rsidRPr="001715B0">
                <w:rPr>
                  <w:sz w:val="18"/>
                  <w:szCs w:val="18"/>
                </w:rPr>
                <w:t>to demonstrate that products, services, or processes comply with relevant EU legislation</w:t>
              </w:r>
            </w:ins>
            <w:ins w:id="1312" w:author="Editor" w:date="2021-11-13T19:37:00Z">
              <w:r w:rsidRPr="001715B0">
                <w:rPr>
                  <w:sz w:val="18"/>
                  <w:szCs w:val="18"/>
                </w:rPr>
                <w:t>.</w:t>
              </w:r>
            </w:ins>
            <w:ins w:id="1313" w:author="Editor" w:date="2021-11-13T19:45:00Z">
              <w:r w:rsidRPr="001715B0">
                <w:rPr>
                  <w:i/>
                  <w:iCs/>
                  <w:sz w:val="18"/>
                  <w:szCs w:val="18"/>
                  <w:rPrChange w:id="1314" w:author="Chamova, Alisa" w:date="2021-11-24T08:24:00Z">
                    <w:rPr>
                      <w:sz w:val="18"/>
                      <w:szCs w:val="18"/>
                    </w:rPr>
                  </w:rPrChange>
                </w:rPr>
                <w:t xml:space="preserve"> [Editor’s Note: Source </w:t>
              </w:r>
            </w:ins>
            <w:ins w:id="1315" w:author="Editor" w:date="2021-11-13T19:46:00Z">
              <w:r w:rsidRPr="001715B0">
                <w:rPr>
                  <w:i/>
                  <w:iCs/>
                  <w:sz w:val="18"/>
                  <w:szCs w:val="18"/>
                  <w:rPrChange w:id="1316" w:author="Chamova, Alisa" w:date="2021-11-24T08:24:00Z">
                    <w:rPr>
                      <w:sz w:val="18"/>
                      <w:szCs w:val="18"/>
                    </w:rPr>
                  </w:rPrChange>
                </w:rPr>
                <w:t>Doc. 5A/379 (ETSI TC BRAN)</w:t>
              </w:r>
            </w:ins>
            <w:ins w:id="1317" w:author="Editor" w:date="2021-11-13T19:48:00Z">
              <w:r w:rsidRPr="001715B0">
                <w:rPr>
                  <w:i/>
                  <w:iCs/>
                  <w:sz w:val="18"/>
                  <w:szCs w:val="18"/>
                  <w:rPrChange w:id="1318" w:author="Chamova, Alisa" w:date="2021-11-24T08:24:00Z">
                    <w:rPr>
                      <w:i/>
                      <w:iCs/>
                      <w:sz w:val="18"/>
                      <w:szCs w:val="18"/>
                      <w:highlight w:val="cyan"/>
                    </w:rPr>
                  </w:rPrChange>
                </w:rPr>
                <w:t>;</w:t>
              </w:r>
            </w:ins>
            <w:ins w:id="1319" w:author="Editor" w:date="2021-11-13T19:49:00Z">
              <w:r w:rsidRPr="001715B0">
                <w:rPr>
                  <w:i/>
                  <w:iCs/>
                  <w:sz w:val="18"/>
                  <w:szCs w:val="18"/>
                  <w:rPrChange w:id="1320" w:author="Chamova, Alisa" w:date="2021-11-24T08:24:00Z">
                    <w:rPr>
                      <w:i/>
                      <w:iCs/>
                      <w:sz w:val="18"/>
                      <w:szCs w:val="18"/>
                      <w:highlight w:val="cyan"/>
                    </w:rPr>
                  </w:rPrChange>
                </w:rPr>
                <w:t xml:space="preserve"> to be further updated</w:t>
              </w:r>
            </w:ins>
            <w:ins w:id="1321" w:author="Fernandez Jimenez, Virginia" w:date="2021-12-02T10:24:00Z">
              <w:r>
                <w:rPr>
                  <w:i/>
                  <w:iCs/>
                  <w:sz w:val="18"/>
                  <w:szCs w:val="18"/>
                </w:rPr>
                <w:t>]</w:t>
              </w:r>
            </w:ins>
          </w:p>
          <w:p w14:paraId="5D1244D5" w14:textId="77777777" w:rsidR="003111F7" w:rsidRPr="001715B0" w:rsidRDefault="003111F7" w:rsidP="00C00FAA">
            <w:pPr>
              <w:pStyle w:val="Tabletext"/>
              <w:spacing w:before="0" w:after="0"/>
              <w:rPr>
                <w:ins w:id="1322" w:author="Author"/>
                <w:sz w:val="18"/>
                <w:szCs w:val="18"/>
              </w:rPr>
            </w:pPr>
            <w:ins w:id="1323" w:author="Author">
              <w:r w:rsidRPr="001715B0">
                <w:rPr>
                  <w:sz w:val="18"/>
                  <w:szCs w:val="18"/>
                  <w:vertAlign w:val="superscript"/>
                </w:rPr>
                <w:t>(1)</w:t>
              </w:r>
              <w:r w:rsidRPr="001715B0">
                <w:rPr>
                  <w:sz w:val="18"/>
                  <w:szCs w:val="18"/>
                </w:rPr>
                <w:tab/>
                <w:t xml:space="preserve">Parameters for the physical layer are common between IEEE 802.11a and ARIB </w:t>
              </w:r>
              <w:proofErr w:type="spellStart"/>
              <w:r w:rsidRPr="001715B0">
                <w:rPr>
                  <w:sz w:val="18"/>
                  <w:szCs w:val="18"/>
                </w:rPr>
                <w:t>HiSWANa</w:t>
              </w:r>
              <w:proofErr w:type="spellEnd"/>
              <w:r w:rsidRPr="001715B0">
                <w:rPr>
                  <w:sz w:val="18"/>
                  <w:szCs w:val="18"/>
                </w:rPr>
                <w:t>.</w:t>
              </w:r>
            </w:ins>
          </w:p>
          <w:p w14:paraId="20E78090" w14:textId="44726F89" w:rsidR="003111F7" w:rsidRPr="001715B0" w:rsidRDefault="003111F7" w:rsidP="00C00FAA">
            <w:pPr>
              <w:pStyle w:val="Tabletext"/>
              <w:spacing w:before="0" w:after="0"/>
              <w:rPr>
                <w:ins w:id="1324" w:author="Author"/>
                <w:sz w:val="18"/>
                <w:szCs w:val="18"/>
              </w:rPr>
            </w:pPr>
            <w:ins w:id="1325" w:author="Author">
              <w:r w:rsidRPr="001715B0">
                <w:rPr>
                  <w:sz w:val="18"/>
                  <w:szCs w:val="18"/>
                  <w:vertAlign w:val="superscript"/>
                </w:rPr>
                <w:t>(2)</w:t>
              </w:r>
              <w:r w:rsidRPr="001715B0">
                <w:rPr>
                  <w:sz w:val="18"/>
                  <w:szCs w:val="18"/>
                </w:rPr>
                <w:t xml:space="preserve"> </w:t>
              </w:r>
              <w:r w:rsidRPr="001715B0">
                <w:rPr>
                  <w:sz w:val="18"/>
                  <w:szCs w:val="18"/>
                </w:rPr>
                <w:tab/>
                <w:t xml:space="preserve">See </w:t>
              </w:r>
            </w:ins>
            <w:ins w:id="1326" w:author="Editor" w:date="2022-10-19T20:06:00Z">
              <w:r w:rsidR="00C00FAA" w:rsidRPr="00C00FAA">
                <w:rPr>
                  <w:sz w:val="18"/>
                  <w:szCs w:val="18"/>
                  <w:highlight w:val="yellow"/>
                  <w:rPrChange w:id="1327" w:author="Editor" w:date="2022-10-19T20:06:00Z">
                    <w:rPr>
                      <w:sz w:val="18"/>
                      <w:szCs w:val="18"/>
                    </w:rPr>
                  </w:rPrChange>
                </w:rPr>
                <w:t>IEEE</w:t>
              </w:r>
              <w:r w:rsidR="00C00FAA">
                <w:rPr>
                  <w:sz w:val="18"/>
                  <w:szCs w:val="18"/>
                </w:rPr>
                <w:t xml:space="preserve"> </w:t>
              </w:r>
            </w:ins>
            <w:ins w:id="1328" w:author="Author">
              <w:r w:rsidRPr="001715B0">
                <w:rPr>
                  <w:sz w:val="18"/>
                  <w:szCs w:val="18"/>
                </w:rPr>
                <w:t>802.11j-2004 and JAPAN MIC ordinance for Regulating Radio Equipment, Articles 49-20 and 49-21.</w:t>
              </w:r>
            </w:ins>
          </w:p>
          <w:p w14:paraId="6C3BDE57" w14:textId="77777777" w:rsidR="003111F7" w:rsidRPr="001715B0" w:rsidRDefault="003111F7" w:rsidP="00C00FAA">
            <w:pPr>
              <w:pStyle w:val="Tabletext"/>
              <w:spacing w:before="0" w:after="0"/>
              <w:rPr>
                <w:ins w:id="1329" w:author="Author"/>
                <w:sz w:val="18"/>
                <w:szCs w:val="18"/>
              </w:rPr>
            </w:pPr>
            <w:ins w:id="1330" w:author="Author">
              <w:r w:rsidRPr="001715B0">
                <w:rPr>
                  <w:sz w:val="18"/>
                  <w:szCs w:val="18"/>
                  <w:vertAlign w:val="superscript"/>
                </w:rPr>
                <w:t>(3)</w:t>
              </w:r>
              <w:r w:rsidRPr="001715B0">
                <w:rPr>
                  <w:sz w:val="18"/>
                  <w:szCs w:val="18"/>
                </w:rPr>
                <w:tab/>
                <w:t>DFS rules apply in the 5 250-5 350 and 5 470-5 725 MHz bands in many administrations and administrations must be consulted.</w:t>
              </w:r>
            </w:ins>
          </w:p>
          <w:p w14:paraId="4FCD9B20" w14:textId="77777777" w:rsidR="003111F7" w:rsidRDefault="003111F7">
            <w:pPr>
              <w:tabs>
                <w:tab w:val="clear" w:pos="1134"/>
                <w:tab w:val="left" w:pos="309"/>
              </w:tabs>
              <w:spacing w:before="0"/>
              <w:ind w:left="309" w:hanging="309"/>
              <w:rPr>
                <w:ins w:id="1331" w:author="Stanley, Dorothy" w:date="2022-05-24T14:06:00Z"/>
                <w:i/>
                <w:iCs/>
                <w:sz w:val="18"/>
                <w:szCs w:val="18"/>
              </w:rPr>
              <w:pPrChange w:id="1332" w:author="Editor" w:date="2021-11-23T19:07:00Z">
                <w:pPr>
                  <w:pStyle w:val="Tabletext"/>
                  <w:ind w:left="284" w:hanging="284"/>
                </w:pPr>
              </w:pPrChange>
            </w:pPr>
            <w:ins w:id="1333" w:author="Author">
              <w:r w:rsidRPr="001715B0">
                <w:rPr>
                  <w:sz w:val="18"/>
                  <w:szCs w:val="18"/>
                  <w:vertAlign w:val="superscript"/>
                </w:rPr>
                <w:t>(4)</w:t>
              </w:r>
              <w:r w:rsidRPr="001715B0">
                <w:rPr>
                  <w:sz w:val="18"/>
                  <w:szCs w:val="18"/>
                </w:rPr>
                <w:tab/>
              </w:r>
            </w:ins>
            <w:ins w:id="1334" w:author="Yemin (Amy)" w:date="2021-05-07T10:25:00Z">
              <w:del w:id="1335" w:author="Editor" w:date="2021-11-13T21:06:00Z">
                <w:r w:rsidRPr="001715B0" w:rsidDel="00FB7AED">
                  <w:rPr>
                    <w:sz w:val="18"/>
                    <w:szCs w:val="18"/>
                  </w:rPr>
                  <w:delText xml:space="preserve">Pursuant to </w:delText>
                </w:r>
              </w:del>
              <w:r w:rsidRPr="001715B0">
                <w:rPr>
                  <w:sz w:val="18"/>
                  <w:szCs w:val="18"/>
                </w:rPr>
                <w:t xml:space="preserve">Resolution </w:t>
              </w:r>
              <w:r w:rsidRPr="001715B0">
                <w:rPr>
                  <w:b/>
                  <w:bCs/>
                  <w:sz w:val="18"/>
                  <w:szCs w:val="18"/>
                </w:rPr>
                <w:t>229 (Rev.WRC-19)</w:t>
              </w:r>
              <w:del w:id="1336" w:author="Editor" w:date="2021-11-13T21:07:00Z">
                <w:r w:rsidRPr="001715B0" w:rsidDel="00FB7AED">
                  <w:rPr>
                    <w:sz w:val="18"/>
                    <w:szCs w:val="18"/>
                  </w:rPr>
                  <w:delText>,</w:delText>
                </w:r>
              </w:del>
              <w:r w:rsidRPr="001715B0">
                <w:rPr>
                  <w:sz w:val="18"/>
                  <w:szCs w:val="18"/>
                </w:rPr>
                <w:t xml:space="preserve"> </w:t>
              </w:r>
            </w:ins>
            <w:ins w:id="1337" w:author="Editor" w:date="2021-11-13T21:07:00Z">
              <w:r w:rsidRPr="001715B0">
                <w:rPr>
                  <w:sz w:val="18"/>
                  <w:szCs w:val="18"/>
                </w:rPr>
                <w:t xml:space="preserve">recognizes that the number of outdoor WAS/RLANs operating </w:t>
              </w:r>
            </w:ins>
            <w:ins w:id="1338" w:author="Yemin (Amy)" w:date="2021-05-07T10:25:00Z">
              <w:del w:id="1339" w:author="Editor" w:date="2021-11-13T21:08:00Z">
                <w:r w:rsidRPr="001715B0" w:rsidDel="00FB7AED">
                  <w:rPr>
                    <w:sz w:val="18"/>
                    <w:szCs w:val="18"/>
                  </w:rPr>
                  <w:delText xml:space="preserve">outdoor use </w:delText>
                </w:r>
              </w:del>
              <w:r w:rsidRPr="001715B0">
                <w:rPr>
                  <w:sz w:val="18"/>
                  <w:szCs w:val="18"/>
                </w:rPr>
                <w:t>in the 5 150-5 250</w:t>
              </w:r>
            </w:ins>
            <w:ins w:id="1340" w:author="Editor" w:date="2021-11-13T21:09:00Z">
              <w:r w:rsidRPr="001715B0">
                <w:rPr>
                  <w:sz w:val="18"/>
                  <w:szCs w:val="18"/>
                </w:rPr>
                <w:t xml:space="preserve"> </w:t>
              </w:r>
            </w:ins>
            <w:ins w:id="1341" w:author="Yemin (Amy)" w:date="2021-05-07T10:25:00Z">
              <w:r w:rsidRPr="001715B0">
                <w:rPr>
                  <w:sz w:val="18"/>
                  <w:szCs w:val="18"/>
                </w:rPr>
                <w:t xml:space="preserve">MHz </w:t>
              </w:r>
            </w:ins>
            <w:ins w:id="1342" w:author="Editor" w:date="2021-11-13T21:08:00Z">
              <w:r w:rsidRPr="001715B0">
                <w:rPr>
                  <w:sz w:val="18"/>
                  <w:szCs w:val="18"/>
                </w:rPr>
                <w:t>can</w:t>
              </w:r>
            </w:ins>
            <w:ins w:id="1343" w:author="Yemin (Amy)" w:date="2021-05-07T10:25:00Z">
              <w:del w:id="1344" w:author="Editor" w:date="2021-11-13T21:08:00Z">
                <w:r w:rsidRPr="001715B0" w:rsidDel="00FB7AED">
                  <w:rPr>
                    <w:sz w:val="18"/>
                    <w:szCs w:val="18"/>
                  </w:rPr>
                  <w:delText>should</w:delText>
                </w:r>
              </w:del>
              <w:r w:rsidRPr="001715B0">
                <w:rPr>
                  <w:sz w:val="18"/>
                  <w:szCs w:val="18"/>
                </w:rPr>
                <w:t xml:space="preserve"> be controlled and/or limited. Details can be found in Resolution </w:t>
              </w:r>
              <w:r w:rsidRPr="001715B0">
                <w:rPr>
                  <w:b/>
                  <w:bCs/>
                  <w:sz w:val="18"/>
                  <w:szCs w:val="18"/>
                </w:rPr>
                <w:t>229 (Rev.WRC-19)</w:t>
              </w:r>
              <w:r w:rsidRPr="001715B0">
                <w:rPr>
                  <w:sz w:val="18"/>
                  <w:szCs w:val="18"/>
                </w:rPr>
                <w:t>.</w:t>
              </w:r>
            </w:ins>
            <w:ins w:id="1345" w:author="Stanley, Dorothy" w:date="2022-05-24T16:40:00Z">
              <w:r>
                <w:rPr>
                  <w:sz w:val="18"/>
                  <w:szCs w:val="18"/>
                </w:rPr>
                <w:t xml:space="preserve"> (#546</w:t>
              </w:r>
            </w:ins>
            <w:ins w:id="1346" w:author="Stanley, Dorothy" w:date="2022-05-24T16:50:00Z">
              <w:r>
                <w:rPr>
                  <w:sz w:val="18"/>
                  <w:szCs w:val="18"/>
                </w:rPr>
                <w:t xml:space="preserve"> restores </w:t>
              </w:r>
            </w:ins>
            <w:ins w:id="1347" w:author="Stanley, Dorothy" w:date="2022-05-24T16:51:00Z">
              <w:r>
                <w:rPr>
                  <w:sz w:val="18"/>
                  <w:szCs w:val="18"/>
                </w:rPr>
                <w:t>“Details…”</w:t>
              </w:r>
            </w:ins>
            <w:ins w:id="1348" w:author="Stanley, Dorothy" w:date="2022-05-24T16:40:00Z">
              <w:r>
                <w:rPr>
                  <w:sz w:val="18"/>
                  <w:szCs w:val="18"/>
                </w:rPr>
                <w:t xml:space="preserve">) </w:t>
              </w:r>
            </w:ins>
            <w:ins w:id="1349" w:author="Author">
              <w:del w:id="1350" w:author="Yemin (Amy)" w:date="2021-05-07T10:25:00Z">
                <w:r w:rsidRPr="001715B0" w:rsidDel="005E37AE">
                  <w:rPr>
                    <w:sz w:val="18"/>
                    <w:szCs w:val="18"/>
                  </w:rPr>
                  <w:delText xml:space="preserve">Pursuant to Resolution </w:delText>
                </w:r>
                <w:r w:rsidRPr="001715B0" w:rsidDel="005E37AE">
                  <w:rPr>
                    <w:b/>
                    <w:bCs/>
                    <w:sz w:val="18"/>
                    <w:szCs w:val="18"/>
                  </w:rPr>
                  <w:delText>229 (Rev.WRC-1</w:delText>
                </w:r>
              </w:del>
            </w:ins>
            <w:del w:id="1351" w:author="Yemin (Amy)" w:date="2021-05-07T10:25:00Z">
              <w:r w:rsidRPr="001715B0" w:rsidDel="005E37AE">
                <w:rPr>
                  <w:b/>
                  <w:bCs/>
                  <w:sz w:val="18"/>
                  <w:szCs w:val="18"/>
                </w:rPr>
                <w:delText>2</w:delText>
              </w:r>
            </w:del>
            <w:ins w:id="1352" w:author="Author">
              <w:del w:id="1353" w:author="Yemin (Amy)" w:date="2021-05-07T10:25:00Z">
                <w:r w:rsidRPr="001715B0" w:rsidDel="005E37AE">
                  <w:rPr>
                    <w:b/>
                    <w:bCs/>
                    <w:sz w:val="18"/>
                    <w:szCs w:val="18"/>
                  </w:rPr>
                  <w:delText>)</w:delText>
                </w:r>
                <w:r w:rsidRPr="001715B0" w:rsidDel="005E37AE">
                  <w:rPr>
                    <w:sz w:val="18"/>
                    <w:szCs w:val="18"/>
                  </w:rPr>
                  <w:delText>, operation in the 5 150-5 250 MHz band is limited to indoor use</w:delText>
                </w:r>
              </w:del>
              <w:r w:rsidRPr="001715B0">
                <w:rPr>
                  <w:sz w:val="18"/>
                  <w:szCs w:val="18"/>
                </w:rPr>
                <w:t>.</w:t>
              </w:r>
            </w:ins>
            <w:ins w:id="1354" w:author="Stanley, Dorothy" w:date="2021-05-05T05:18:00Z">
              <w:r w:rsidRPr="001715B0">
                <w:rPr>
                  <w:sz w:val="18"/>
                  <w:szCs w:val="18"/>
                </w:rPr>
                <w:t xml:space="preserve"> </w:t>
              </w:r>
              <w:r w:rsidRPr="001715B0">
                <w:rPr>
                  <w:i/>
                  <w:iCs/>
                  <w:sz w:val="18"/>
                  <w:szCs w:val="18"/>
                </w:rPr>
                <w:t>[EDITOR’s NOTE: TO BE UPDATED PER WRC-19]</w:t>
              </w:r>
            </w:ins>
            <w:ins w:id="1355" w:author="Editor" w:date="2021-11-13T21:10:00Z">
              <w:r w:rsidRPr="001715B0">
                <w:rPr>
                  <w:i/>
                  <w:iCs/>
                  <w:sz w:val="18"/>
                  <w:szCs w:val="18"/>
                </w:rPr>
                <w:t xml:space="preserve"> </w:t>
              </w:r>
            </w:ins>
          </w:p>
          <w:p w14:paraId="1DC50DA4" w14:textId="77777777" w:rsidR="003111F7" w:rsidRPr="001715B0" w:rsidRDefault="003111F7" w:rsidP="007D2820">
            <w:pPr>
              <w:pStyle w:val="Tabletext"/>
              <w:spacing w:before="0" w:after="0"/>
              <w:rPr>
                <w:ins w:id="1356" w:author="Stanley, Dorothy" w:date="2022-05-24T14:07:00Z"/>
                <w:sz w:val="18"/>
                <w:szCs w:val="18"/>
              </w:rPr>
            </w:pPr>
            <w:ins w:id="1357" w:author="Stanley, Dorothy" w:date="2022-05-24T14:07:00Z">
              <w:r>
                <w:rPr>
                  <w:sz w:val="18"/>
                  <w:szCs w:val="18"/>
                  <w:vertAlign w:val="superscript"/>
                </w:rPr>
                <w:t>(5</w:t>
              </w:r>
              <w:r w:rsidRPr="001715B0">
                <w:rPr>
                  <w:sz w:val="18"/>
                  <w:szCs w:val="18"/>
                  <w:vertAlign w:val="superscript"/>
                </w:rPr>
                <w:t>)</w:t>
              </w:r>
              <w:r>
                <w:rPr>
                  <w:sz w:val="18"/>
                  <w:szCs w:val="18"/>
                </w:rPr>
                <w:tab/>
                <w:t>Additional masks are specified for multi-channel use cases</w:t>
              </w:r>
              <w:r w:rsidRPr="001715B0">
                <w:rPr>
                  <w:sz w:val="18"/>
                  <w:szCs w:val="18"/>
                </w:rPr>
                <w:t>.</w:t>
              </w:r>
              <w:r>
                <w:rPr>
                  <w:sz w:val="18"/>
                  <w:szCs w:val="18"/>
                </w:rPr>
                <w:t xml:space="preserve"> (#526)</w:t>
              </w:r>
            </w:ins>
          </w:p>
          <w:p w14:paraId="2BA91F73" w14:textId="77777777" w:rsidR="003111F7" w:rsidRPr="001715B0" w:rsidDel="00B122B5" w:rsidRDefault="003111F7">
            <w:pPr>
              <w:tabs>
                <w:tab w:val="clear" w:pos="1134"/>
                <w:tab w:val="left" w:pos="309"/>
              </w:tabs>
              <w:spacing w:before="0"/>
              <w:ind w:left="309" w:hanging="309"/>
              <w:rPr>
                <w:ins w:id="1358" w:author="Boris Sorokin" w:date="2021-05-07T15:30:00Z"/>
                <w:del w:id="1359" w:author="Stanley, Dorothy" w:date="2022-05-24T14:07:00Z"/>
                <w:sz w:val="18"/>
                <w:szCs w:val="18"/>
              </w:rPr>
              <w:pPrChange w:id="1360" w:author="Editor" w:date="2021-11-23T19:07:00Z">
                <w:pPr>
                  <w:pStyle w:val="Tabletext"/>
                  <w:ind w:left="284" w:hanging="284"/>
                </w:pPr>
              </w:pPrChange>
            </w:pPr>
            <w:ins w:id="1361" w:author="Stanley, Dorothy" w:date="2022-05-24T14:07:00Z">
              <w:r w:rsidRPr="001715B0" w:rsidDel="00B122B5">
                <w:rPr>
                  <w:sz w:val="18"/>
                  <w:szCs w:val="18"/>
                </w:rPr>
                <w:t xml:space="preserve"> </w:t>
              </w:r>
            </w:ins>
          </w:p>
          <w:p w14:paraId="12285493" w14:textId="77777777" w:rsidR="003111F7" w:rsidRDefault="003111F7">
            <w:pPr>
              <w:pStyle w:val="Tabletext"/>
              <w:spacing w:before="0" w:after="0"/>
              <w:rPr>
                <w:ins w:id="1362" w:author="Fernandez Jimenez, Virginia" w:date="2021-12-02T10:24:00Z"/>
                <w:sz w:val="18"/>
                <w:szCs w:val="18"/>
              </w:rPr>
            </w:pPr>
            <w:ins w:id="1363" w:author="Boris Sorokin" w:date="2021-05-07T15:30:00Z">
              <w:r w:rsidRPr="001715B0">
                <w:rPr>
                  <w:sz w:val="18"/>
                  <w:szCs w:val="18"/>
                  <w:vertAlign w:val="superscript"/>
                </w:rPr>
                <w:t>(*)</w:t>
              </w:r>
              <w:r w:rsidRPr="001715B0">
                <w:rPr>
                  <w:sz w:val="18"/>
                  <w:szCs w:val="18"/>
                </w:rPr>
                <w:tab/>
                <w:t xml:space="preserve">Pursuant to Resolution </w:t>
              </w:r>
              <w:r w:rsidRPr="0094090A">
                <w:rPr>
                  <w:b/>
                  <w:bCs/>
                  <w:sz w:val="18"/>
                  <w:szCs w:val="18"/>
                </w:rPr>
                <w:fldChar w:fldCharType="begin"/>
              </w:r>
              <w:r w:rsidRPr="001715B0">
                <w:rPr>
                  <w:b/>
                  <w:bCs/>
                  <w:sz w:val="18"/>
                  <w:szCs w:val="18"/>
                </w:rPr>
                <w:instrText xml:space="preserve"> HYPERLINK "https://www.itu.int/oth/R0A0600009D/en" </w:instrText>
              </w:r>
              <w:r w:rsidRPr="0094090A">
                <w:rPr>
                  <w:b/>
                  <w:bCs/>
                  <w:sz w:val="18"/>
                  <w:szCs w:val="18"/>
                </w:rPr>
                <w:fldChar w:fldCharType="separate"/>
              </w:r>
              <w:r w:rsidRPr="001715B0">
                <w:rPr>
                  <w:rStyle w:val="Hyperlink"/>
                  <w:b/>
                  <w:bCs/>
                  <w:sz w:val="18"/>
                  <w:szCs w:val="18"/>
                </w:rPr>
                <w:t>229 (Rev.WRC-19)</w:t>
              </w:r>
              <w:r w:rsidRPr="0094090A">
                <w:rPr>
                  <w:b/>
                  <w:bCs/>
                  <w:sz w:val="18"/>
                  <w:szCs w:val="18"/>
                </w:rPr>
                <w:fldChar w:fldCharType="end"/>
              </w:r>
              <w:r w:rsidRPr="001715B0">
                <w:rPr>
                  <w:b/>
                  <w:bCs/>
                  <w:sz w:val="18"/>
                  <w:szCs w:val="18"/>
                </w:rPr>
                <w:t xml:space="preserve"> </w:t>
              </w:r>
              <w:del w:id="1364" w:author="Stanley, Dorothy" w:date="2022-05-24T16:41:00Z">
                <w:r w:rsidRPr="001715B0" w:rsidDel="00E9713E">
                  <w:rPr>
                    <w:sz w:val="18"/>
                    <w:szCs w:val="18"/>
                  </w:rPr>
                  <w:delText xml:space="preserve">and subject to not causing </w:delText>
                </w:r>
              </w:del>
            </w:ins>
            <w:ins w:id="1365" w:author="Editor" w:date="2021-11-13T21:09:00Z">
              <w:del w:id="1366" w:author="Stanley, Dorothy" w:date="2022-05-24T16:41:00Z">
                <w:r w:rsidRPr="001715B0" w:rsidDel="00E9713E">
                  <w:rPr>
                    <w:sz w:val="18"/>
                    <w:szCs w:val="18"/>
                    <w:rPrChange w:id="1367" w:author="Chamova, Alisa" w:date="2021-11-24T08:24:00Z">
                      <w:rPr>
                        <w:sz w:val="18"/>
                        <w:szCs w:val="18"/>
                        <w:highlight w:val="yellow"/>
                      </w:rPr>
                    </w:rPrChange>
                  </w:rPr>
                  <w:delText>harmful</w:delText>
                </w:r>
                <w:r w:rsidRPr="001715B0" w:rsidDel="00E9713E">
                  <w:rPr>
                    <w:sz w:val="18"/>
                    <w:szCs w:val="18"/>
                  </w:rPr>
                  <w:delText xml:space="preserve"> </w:delText>
                </w:r>
              </w:del>
            </w:ins>
            <w:ins w:id="1368" w:author="Boris Sorokin" w:date="2021-05-07T15:30:00Z">
              <w:del w:id="1369" w:author="Stanley, Dorothy" w:date="2022-05-24T16:41:00Z">
                <w:r w:rsidRPr="001715B0" w:rsidDel="00E9713E">
                  <w:rPr>
                    <w:sz w:val="18"/>
                    <w:szCs w:val="18"/>
                  </w:rPr>
                  <w:delText>interference to existing services</w:delText>
                </w:r>
              </w:del>
            </w:ins>
            <w:ins w:id="1370" w:author="Stanley, Dorothy" w:date="2022-05-24T16:41:00Z">
              <w:r>
                <w:rPr>
                  <w:sz w:val="18"/>
                  <w:szCs w:val="18"/>
                </w:rPr>
                <w:t xml:space="preserve"> (#546</w:t>
              </w:r>
            </w:ins>
            <w:ins w:id="1371" w:author="Stanley, Dorothy" w:date="2022-05-24T16:51:00Z">
              <w:r>
                <w:rPr>
                  <w:sz w:val="18"/>
                  <w:szCs w:val="18"/>
                </w:rPr>
                <w:t xml:space="preserve"> deletes “and subject to</w:t>
              </w:r>
            </w:ins>
            <w:ins w:id="1372" w:author="Stanley, Dorothy" w:date="2022-05-24T16:52:00Z">
              <w:r>
                <w:rPr>
                  <w:sz w:val="18"/>
                  <w:szCs w:val="18"/>
                </w:rPr>
                <w:t>…”</w:t>
              </w:r>
            </w:ins>
            <w:ins w:id="1373" w:author="Stanley, Dorothy" w:date="2022-05-24T16:41:00Z">
              <w:r>
                <w:rPr>
                  <w:sz w:val="18"/>
                  <w:szCs w:val="18"/>
                </w:rPr>
                <w:t>)</w:t>
              </w:r>
            </w:ins>
          </w:p>
          <w:p w14:paraId="205421D2" w14:textId="30413E0E" w:rsidR="003111F7" w:rsidRPr="001715B0" w:rsidRDefault="003111F7" w:rsidP="007D2820">
            <w:pPr>
              <w:pStyle w:val="Tabletext"/>
              <w:rPr>
                <w:ins w:id="1374" w:author="Andrew Gowans" w:date="2021-05-07T12:04:00Z"/>
                <w:sz w:val="18"/>
                <w:szCs w:val="18"/>
              </w:rPr>
            </w:pPr>
            <w:ins w:id="1375" w:author="Editor" w:date="2021-11-23T19:05:00Z">
              <w:r w:rsidRPr="001715B0">
                <w:rPr>
                  <w:sz w:val="18"/>
                  <w:szCs w:val="18"/>
                </w:rPr>
                <w:t xml:space="preserve">(**) </w:t>
              </w:r>
              <w:r w:rsidRPr="001715B0">
                <w:rPr>
                  <w:i/>
                  <w:iCs/>
                  <w:sz w:val="18"/>
                  <w:szCs w:val="18"/>
                  <w:rPrChange w:id="1376" w:author="Chamova, Alisa" w:date="2021-11-24T08:24:00Z">
                    <w:rPr>
                      <w:sz w:val="18"/>
                      <w:szCs w:val="18"/>
                    </w:rPr>
                  </w:rPrChange>
                </w:rPr>
                <w:t>[Editor’s Note; this standard is still in draft form; this information</w:t>
              </w:r>
            </w:ins>
            <w:ins w:id="1377" w:author="Editor" w:date="2021-11-23T19:06:00Z">
              <w:r w:rsidRPr="001715B0">
                <w:rPr>
                  <w:i/>
                  <w:iCs/>
                  <w:sz w:val="18"/>
                  <w:szCs w:val="18"/>
                </w:rPr>
                <w:t xml:space="preserve"> is</w:t>
              </w:r>
            </w:ins>
            <w:ins w:id="1378" w:author="Editor" w:date="2021-11-23T19:05:00Z">
              <w:r w:rsidRPr="001715B0">
                <w:rPr>
                  <w:i/>
                  <w:iCs/>
                  <w:sz w:val="18"/>
                  <w:szCs w:val="18"/>
                  <w:rPrChange w:id="1379" w:author="Chamova, Alisa" w:date="2021-11-24T08:24:00Z">
                    <w:rPr>
                      <w:sz w:val="18"/>
                      <w:szCs w:val="18"/>
                    </w:rPr>
                  </w:rPrChange>
                </w:rPr>
                <w:t xml:space="preserve"> to be updated by ETSI at future meetings]</w:t>
              </w:r>
            </w:ins>
          </w:p>
        </w:tc>
      </w:tr>
    </w:tbl>
    <w:p w14:paraId="2AABA335" w14:textId="77777777" w:rsidR="00C36E81" w:rsidRPr="001715B0" w:rsidDel="00206A1A" w:rsidRDefault="00C36E81" w:rsidP="007D2820">
      <w:pPr>
        <w:pStyle w:val="Tablefin"/>
        <w:rPr>
          <w:ins w:id="1380" w:author="Author"/>
          <w:del w:id="1381" w:author="Editor" w:date="2021-11-23T19:06:00Z"/>
        </w:rPr>
      </w:pPr>
    </w:p>
    <w:p w14:paraId="15A0EB64" w14:textId="77777777" w:rsidR="00ED0A58" w:rsidRPr="00ED0A58" w:rsidRDefault="00ED0A58" w:rsidP="00ED0A58">
      <w:pPr>
        <w:pStyle w:val="Tablelegend"/>
        <w:spacing w:before="0"/>
        <w:rPr>
          <w:del w:id="1382" w:author="Editor" w:date="2021-11-23T19:06:00Z"/>
          <w:caps/>
          <w:szCs w:val="14"/>
          <w:rPrChange w:id="1383" w:author="Chamova, Alisa" w:date="2021-11-24T08:24:00Z">
            <w:rPr>
              <w:del w:id="1384" w:author="Editor" w:date="2021-11-23T19:06:00Z"/>
              <w:caps w:val="0"/>
              <w:sz w:val="22"/>
            </w:rPr>
          </w:rPrChange>
        </w:rPr>
        <w:sectPr w:rsidR="00ED0A58" w:rsidRPr="00ED0A58" w:rsidSect="005E10EE">
          <w:headerReference w:type="first" r:id="rId26"/>
          <w:footerReference w:type="first" r:id="rId27"/>
          <w:pgSz w:w="16834" w:h="11907" w:orient="landscape"/>
          <w:pgMar w:top="1134" w:right="1418" w:bottom="1134" w:left="1418" w:header="720" w:footer="720" w:gutter="0"/>
          <w:paperSrc w:first="15" w:other="15"/>
          <w:cols w:space="720"/>
          <w:docGrid w:linePitch="326"/>
        </w:sectPr>
        <w:pPrChange w:id="1385" w:author="Editor" w:date="2021-11-23T19:04:00Z">
          <w:pPr>
            <w:pStyle w:val="FigureNo"/>
          </w:pPr>
        </w:pPrChange>
      </w:pPr>
    </w:p>
    <w:p w14:paraId="59732B93" w14:textId="77777777" w:rsidR="00C36E81" w:rsidRPr="001715B0" w:rsidRDefault="00C36E81" w:rsidP="007D2820">
      <w:pPr>
        <w:pStyle w:val="FigureNo"/>
        <w:spacing w:before="120"/>
      </w:pPr>
      <w:r w:rsidRPr="001715B0">
        <w:lastRenderedPageBreak/>
        <w:t>Figure 1</w:t>
      </w:r>
      <w:r w:rsidRPr="001715B0">
        <w:rPr>
          <w:caps w:val="0"/>
        </w:rPr>
        <w:t>a</w:t>
      </w:r>
    </w:p>
    <w:p w14:paraId="325B94D9" w14:textId="77777777" w:rsidR="00C36E81" w:rsidRPr="001715B0" w:rsidRDefault="00C36E81" w:rsidP="007D2820">
      <w:pPr>
        <w:pStyle w:val="Figuretitle"/>
      </w:pPr>
      <w:r w:rsidRPr="001715B0">
        <w:t xml:space="preserve">OFDM transmit spectrum mask for 802.11a, 11g, 11j, </w:t>
      </w:r>
      <w:r w:rsidRPr="001715B0">
        <w:br/>
        <w:t xml:space="preserve">and </w:t>
      </w:r>
      <w:proofErr w:type="spellStart"/>
      <w:r w:rsidRPr="001715B0">
        <w:t>HiSWANa</w:t>
      </w:r>
      <w:proofErr w:type="spellEnd"/>
      <w:r w:rsidRPr="001715B0">
        <w:t xml:space="preserve"> systems</w:t>
      </w:r>
    </w:p>
    <w:p w14:paraId="7E6A18A1" w14:textId="77777777" w:rsidR="00C36E81" w:rsidRPr="001715B0" w:rsidRDefault="00C36E81" w:rsidP="007D2820">
      <w:pPr>
        <w:pStyle w:val="Figure"/>
        <w:rPr>
          <w:noProof w:val="0"/>
          <w:rPrChange w:id="1386" w:author="Chamova, Alisa" w:date="2021-11-24T08:24:00Z">
            <w:rPr/>
          </w:rPrChange>
        </w:rPr>
      </w:pPr>
      <w:r w:rsidRPr="0094090A">
        <w:rPr>
          <w:noProof w:val="0"/>
        </w:rPr>
        <w:object w:dxaOrig="7139" w:dyaOrig="4009" w14:anchorId="6F335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190.2pt" o:ole="">
            <v:imagedata r:id="rId28" o:title=""/>
          </v:shape>
          <o:OLEObject Type="Embed" ProgID="CorelDRAW.Graphic.14" ShapeID="_x0000_i1025" DrawAspect="Content" ObjectID="_1727864386" r:id="rId29"/>
        </w:object>
      </w:r>
    </w:p>
    <w:p w14:paraId="473FC37C" w14:textId="77777777" w:rsidR="00C36E81" w:rsidRPr="001715B0" w:rsidRDefault="00C36E81" w:rsidP="007D2820">
      <w:pPr>
        <w:pStyle w:val="Note"/>
      </w:pPr>
      <w:r w:rsidRPr="004B7F37">
        <w:rPr>
          <w:noProof/>
          <w:lang w:val="en-US" w:eastAsia="zh-CN"/>
        </w:rPr>
        <mc:AlternateContent>
          <mc:Choice Requires="wps">
            <w:drawing>
              <wp:anchor distT="0" distB="0" distL="114300" distR="114300" simplePos="0" relativeHeight="251659264" behindDoc="0" locked="0" layoutInCell="1" allowOverlap="1" wp14:anchorId="2077C7DC" wp14:editId="2E3AF760">
                <wp:simplePos x="0" y="0"/>
                <wp:positionH relativeFrom="column">
                  <wp:posOffset>4172585</wp:posOffset>
                </wp:positionH>
                <wp:positionV relativeFrom="paragraph">
                  <wp:posOffset>2560152</wp:posOffset>
                </wp:positionV>
                <wp:extent cx="1060294" cy="248273"/>
                <wp:effectExtent l="0" t="0" r="698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0294" cy="248273"/>
                        </a:xfrm>
                        <a:prstGeom prst="rect">
                          <a:avLst/>
                        </a:prstGeom>
                        <a:solidFill>
                          <a:srgbClr val="FFFFFF"/>
                        </a:solidFill>
                        <a:ln w="9525">
                          <a:noFill/>
                          <a:miter lim="800000"/>
                          <a:headEnd/>
                          <a:tailEnd/>
                        </a:ln>
                      </wps:spPr>
                      <wps:txbx>
                        <w:txbxContent>
                          <w:p w14:paraId="2294F1D6" w14:textId="77777777" w:rsidR="007D2820" w:rsidRDefault="007D2820" w:rsidP="007D2820">
                            <w:pPr>
                              <w:spacing w:before="0"/>
                              <w:rPr>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077C7DC" id="Text Box 2" o:spid="_x0000_s1028" type="#_x0000_t202" style="position:absolute;margin-left:328.55pt;margin-top:201.6pt;width:83.5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" stroked="f">
                <v:textbox>
                  <w:txbxContent>
                    <w:p w14:paraId="2294F1D6" w14:textId="77777777" w:rsidR="007D2820" w:rsidRDefault="007D2820" w:rsidP="007D2820">
                      <w:pPr>
                        <w:spacing w:before="0"/>
                        <w:rPr>
                          <w:sz w:val="4"/>
                          <w:szCs w:val="4"/>
                        </w:rPr>
                      </w:pPr>
                    </w:p>
                  </w:txbxContent>
                </v:textbox>
              </v:shape>
            </w:pict>
          </mc:Fallback>
        </mc:AlternateContent>
      </w:r>
      <w:r w:rsidRPr="001715B0">
        <w:t xml:space="preserve">NOTE 1 – The outer heavy line is the spectrum mask for 802.11a, 11g, 11j, </w:t>
      </w:r>
      <w:proofErr w:type="spellStart"/>
      <w:r w:rsidRPr="001715B0">
        <w:t>HiSWANa</w:t>
      </w:r>
      <w:proofErr w:type="spellEnd"/>
      <w:r w:rsidRPr="001715B0">
        <w:t xml:space="preserve"> and the inner thin line is the envelope spectrum of OFDM signals with 52 subcarriers.</w:t>
      </w:r>
    </w:p>
    <w:p w14:paraId="743B5492" w14:textId="77777777" w:rsidR="00C36E81" w:rsidRPr="001715B0" w:rsidRDefault="00C36E81" w:rsidP="007D2820">
      <w:pPr>
        <w:pStyle w:val="Note"/>
      </w:pPr>
      <w:r w:rsidRPr="001715B0">
        <w:t>NOTE 2 – The measurements shall be made using a 100 kHz resolution bandwidth and a 30 kHz video bandwidth.</w:t>
      </w:r>
    </w:p>
    <w:p w14:paraId="23284DCA" w14:textId="77777777" w:rsidR="00C36E81" w:rsidRPr="001715B0" w:rsidRDefault="00C36E81" w:rsidP="007D2820">
      <w:pPr>
        <w:pStyle w:val="Note"/>
      </w:pPr>
      <w:r w:rsidRPr="001715B0">
        <w:t>NOTE 3 – In the case of the 10 MHz channel spacing in 802.11j, the frequency scale shall be half.</w:t>
      </w:r>
    </w:p>
    <w:p w14:paraId="5C3D15D3" w14:textId="77777777" w:rsidR="00C36E81" w:rsidRPr="001715B0" w:rsidRDefault="00C36E81" w:rsidP="007D2820">
      <w:pPr>
        <w:pStyle w:val="FigureNo"/>
      </w:pPr>
      <w:r w:rsidRPr="001715B0">
        <w:lastRenderedPageBreak/>
        <w:t>Figure 1</w:t>
      </w:r>
      <w:r w:rsidRPr="001715B0">
        <w:rPr>
          <w:caps w:val="0"/>
        </w:rPr>
        <w:t>b</w:t>
      </w:r>
    </w:p>
    <w:p w14:paraId="2E7B1885" w14:textId="77777777" w:rsidR="00C36E81" w:rsidRPr="001715B0" w:rsidRDefault="00C36E81" w:rsidP="007D2820">
      <w:pPr>
        <w:pStyle w:val="Figuretitle"/>
      </w:pPr>
      <w:r w:rsidRPr="001715B0">
        <w:t>Transmit spectrum mask for EN 301 893</w:t>
      </w:r>
    </w:p>
    <w:p w14:paraId="43686A20" w14:textId="77777777" w:rsidR="00C36E81" w:rsidRPr="001715B0" w:rsidRDefault="00C36E81" w:rsidP="007D2820">
      <w:pPr>
        <w:pStyle w:val="Figure"/>
        <w:rPr>
          <w:noProof w:val="0"/>
          <w:rPrChange w:id="1387" w:author="Chamova, Alisa" w:date="2021-11-24T08:24:00Z">
            <w:rPr/>
          </w:rPrChange>
        </w:rPr>
      </w:pPr>
      <w:r w:rsidRPr="0094090A">
        <w:rPr>
          <w:noProof w:val="0"/>
        </w:rPr>
        <w:object w:dxaOrig="8616" w:dyaOrig="4740" w14:anchorId="1F870EFE">
          <v:shape id="_x0000_i1026" type="#_x0000_t75" style="width:400.8pt;height:221.4pt" o:ole="">
            <v:imagedata r:id="rId30" o:title=""/>
          </v:shape>
          <o:OLEObject Type="Embed" ProgID="CorelDRAW.Graphic.14" ShapeID="_x0000_i1026" DrawAspect="Content" ObjectID="_1727864387" r:id="rId31"/>
        </w:object>
      </w:r>
    </w:p>
    <w:p w14:paraId="17BC363A" w14:textId="77777777" w:rsidR="00C36E81" w:rsidRPr="001715B0" w:rsidRDefault="00C36E81" w:rsidP="007D2820">
      <w:pPr>
        <w:pStyle w:val="Note"/>
      </w:pPr>
      <w:r w:rsidRPr="001715B0">
        <w:t xml:space="preserve">NOTE – </w:t>
      </w:r>
      <w:proofErr w:type="spellStart"/>
      <w:r w:rsidRPr="001715B0">
        <w:t>dBc</w:t>
      </w:r>
      <w:proofErr w:type="spellEnd"/>
      <w:r w:rsidRPr="001715B0">
        <w:t xml:space="preserve"> is the spectral density relative to the maximum spectral power density of the transmitted signal.</w:t>
      </w:r>
    </w:p>
    <w:p w14:paraId="2A79186D" w14:textId="77777777" w:rsidR="00C36E81" w:rsidRPr="001715B0" w:rsidRDefault="00C36E81" w:rsidP="007D2820">
      <w:pPr>
        <w:pStyle w:val="FigureNo"/>
        <w:spacing w:before="360"/>
      </w:pPr>
      <w:r w:rsidRPr="001715B0">
        <w:lastRenderedPageBreak/>
        <w:t>FIGURE 2</w:t>
      </w:r>
      <w:r w:rsidRPr="001715B0">
        <w:rPr>
          <w:caps w:val="0"/>
        </w:rPr>
        <w:t>a</w:t>
      </w:r>
    </w:p>
    <w:p w14:paraId="02AAE0C6" w14:textId="77777777" w:rsidR="00C36E81" w:rsidRPr="001715B0" w:rsidRDefault="00C36E81" w:rsidP="007D2820">
      <w:pPr>
        <w:pStyle w:val="Figuretitle"/>
      </w:pPr>
      <w:bookmarkStart w:id="1388" w:name="_Toc133986628"/>
      <w:bookmarkStart w:id="1389" w:name="_Toc138055144"/>
      <w:r w:rsidRPr="001715B0">
        <w:t>Transmit spectral mask for 20 MHz 802.11n transmission</w:t>
      </w:r>
      <w:bookmarkEnd w:id="1388"/>
      <w:bookmarkEnd w:id="1389"/>
      <w:r w:rsidRPr="001715B0">
        <w:t xml:space="preserve"> in 2.4 GHz band</w:t>
      </w:r>
    </w:p>
    <w:p w14:paraId="707DB0DE" w14:textId="77777777" w:rsidR="00C36E81" w:rsidRPr="001715B0" w:rsidRDefault="00C36E81" w:rsidP="007D2820">
      <w:pPr>
        <w:pStyle w:val="Figure"/>
        <w:rPr>
          <w:noProof w:val="0"/>
          <w:rPrChange w:id="1390" w:author="Chamova, Alisa" w:date="2021-11-24T08:24:00Z">
            <w:rPr/>
          </w:rPrChange>
        </w:rPr>
      </w:pPr>
      <w:r w:rsidRPr="0094090A">
        <w:rPr>
          <w:noProof w:val="0"/>
        </w:rPr>
        <w:object w:dxaOrig="8985" w:dyaOrig="4613" w14:anchorId="1B56E67D">
          <v:shape id="_x0000_i1027" type="#_x0000_t75" style="width:437.4pt;height:221.4pt" o:ole="">
            <v:imagedata r:id="rId32" o:title=""/>
          </v:shape>
          <o:OLEObject Type="Embed" ProgID="CorelDRAW.Graphic.14" ShapeID="_x0000_i1027" DrawAspect="Content" ObjectID="_1727864388" r:id="rId33"/>
        </w:object>
      </w:r>
    </w:p>
    <w:p w14:paraId="20F7238C"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3 </w:t>
      </w:r>
      <w:proofErr w:type="spellStart"/>
      <w:r w:rsidRPr="001715B0">
        <w:t>dBm</w:t>
      </w:r>
      <w:proofErr w:type="spellEnd"/>
      <w:r w:rsidRPr="001715B0">
        <w:t>/MHz at 30 MHz frequency offset and above.</w:t>
      </w:r>
    </w:p>
    <w:p w14:paraId="441B75D2" w14:textId="77777777" w:rsidR="00C36E81" w:rsidRPr="001715B0" w:rsidRDefault="00C36E81" w:rsidP="007D2820">
      <w:pPr>
        <w:pStyle w:val="FigureNo"/>
      </w:pPr>
      <w:r w:rsidRPr="001715B0">
        <w:lastRenderedPageBreak/>
        <w:t>FIGURE 2</w:t>
      </w:r>
      <w:r w:rsidRPr="001715B0">
        <w:rPr>
          <w:caps w:val="0"/>
        </w:rPr>
        <w:t>b</w:t>
      </w:r>
    </w:p>
    <w:p w14:paraId="6C83C976" w14:textId="77777777" w:rsidR="00C36E81" w:rsidRPr="001715B0" w:rsidRDefault="00C36E81" w:rsidP="007D2820">
      <w:pPr>
        <w:pStyle w:val="Figuretitle"/>
      </w:pPr>
      <w:r w:rsidRPr="001715B0">
        <w:t>Transmit spectral mask for a 20 MHz 802.11n transmission in 5 GHz band and</w:t>
      </w:r>
      <w:r w:rsidRPr="001715B0">
        <w:br/>
        <w:t>transmit spectral mask for 802.11ac</w:t>
      </w:r>
    </w:p>
    <w:p w14:paraId="16D49B59" w14:textId="77777777" w:rsidR="00C36E81" w:rsidRPr="001715B0" w:rsidRDefault="00C36E81" w:rsidP="007D2820">
      <w:pPr>
        <w:pStyle w:val="Figure"/>
        <w:rPr>
          <w:noProof w:val="0"/>
          <w:rPrChange w:id="1391" w:author="Chamova, Alisa" w:date="2021-11-24T08:24:00Z">
            <w:rPr/>
          </w:rPrChange>
        </w:rPr>
      </w:pPr>
      <w:r w:rsidRPr="0094090A">
        <w:rPr>
          <w:noProof w:val="0"/>
        </w:rPr>
        <w:object w:dxaOrig="8985" w:dyaOrig="4613" w14:anchorId="6FD5166F">
          <v:shape id="_x0000_i1028" type="#_x0000_t75" style="width:416.4pt;height:210.6pt" o:ole="">
            <v:imagedata r:id="rId34" o:title=""/>
          </v:shape>
          <o:OLEObject Type="Embed" ProgID="CorelDRAW.Graphic.14" ShapeID="_x0000_i1028" DrawAspect="Content" ObjectID="_1727864389" r:id="rId35"/>
        </w:object>
      </w:r>
    </w:p>
    <w:p w14:paraId="755852F6" w14:textId="77777777" w:rsidR="00C36E81" w:rsidRPr="001715B0" w:rsidRDefault="00C36E81" w:rsidP="007D2820">
      <w:pPr>
        <w:pStyle w:val="Note"/>
      </w:pPr>
      <w:r w:rsidRPr="001715B0">
        <w:rPr>
          <w:color w:val="24211D"/>
        </w:rPr>
        <w:t xml:space="preserve">NOTE – For 802.11n, the maximum of –40 </w:t>
      </w:r>
      <w:proofErr w:type="spellStart"/>
      <w:r w:rsidRPr="001715B0">
        <w:rPr>
          <w:color w:val="24211D"/>
        </w:rPr>
        <w:t>dBr</w:t>
      </w:r>
      <w:proofErr w:type="spellEnd"/>
      <w:r w:rsidRPr="001715B0">
        <w:rPr>
          <w:color w:val="24211D"/>
        </w:rPr>
        <w:t xml:space="preserve"> and –53 </w:t>
      </w:r>
      <w:proofErr w:type="spellStart"/>
      <w:r w:rsidRPr="001715B0">
        <w:rPr>
          <w:color w:val="24211D"/>
        </w:rPr>
        <w:t>dBm</w:t>
      </w:r>
      <w:proofErr w:type="spellEnd"/>
      <w:r w:rsidRPr="001715B0">
        <w:rPr>
          <w:color w:val="24211D"/>
        </w:rPr>
        <w:t xml:space="preserve">/MHz at 30 MHz frequency offset and above. For 802.11ac, </w:t>
      </w:r>
      <w:r w:rsidRPr="001715B0">
        <w:rPr>
          <w:lang w:eastAsia="zh-CN"/>
        </w:rPr>
        <w:t>the transmit spectrum shall not exceed the maximum of the transmit spectral mask and –53 dBm/MHz at any frequency offset.</w:t>
      </w:r>
    </w:p>
    <w:p w14:paraId="587398F5" w14:textId="77777777" w:rsidR="00C36E81" w:rsidRPr="001715B0" w:rsidRDefault="00C36E81" w:rsidP="007D2820">
      <w:pPr>
        <w:pStyle w:val="FigureNo"/>
      </w:pPr>
      <w:r w:rsidRPr="001715B0">
        <w:lastRenderedPageBreak/>
        <w:t>FIGURE 3</w:t>
      </w:r>
      <w:r w:rsidRPr="001715B0">
        <w:rPr>
          <w:caps w:val="0"/>
        </w:rPr>
        <w:t>a</w:t>
      </w:r>
    </w:p>
    <w:p w14:paraId="65BFD6ED" w14:textId="77777777" w:rsidR="00C36E81" w:rsidRPr="001715B0" w:rsidRDefault="00C36E81" w:rsidP="007D2820">
      <w:pPr>
        <w:pStyle w:val="Figuretitle"/>
      </w:pPr>
      <w:r w:rsidRPr="001715B0">
        <w:t>Transmit spectral mask for a 40 MHz 802.11n channel in 2.4 GHz band</w:t>
      </w:r>
    </w:p>
    <w:p w14:paraId="0BA53FD5" w14:textId="77777777" w:rsidR="00C36E81" w:rsidRPr="001715B0" w:rsidRDefault="00C36E81" w:rsidP="007D2820">
      <w:pPr>
        <w:pStyle w:val="Figure"/>
        <w:rPr>
          <w:noProof w:val="0"/>
          <w:rPrChange w:id="1392" w:author="Chamova, Alisa" w:date="2021-11-24T08:24:00Z">
            <w:rPr/>
          </w:rPrChange>
        </w:rPr>
      </w:pPr>
      <w:r w:rsidRPr="0094090A">
        <w:rPr>
          <w:noProof w:val="0"/>
        </w:rPr>
        <w:object w:dxaOrig="9187" w:dyaOrig="4438" w14:anchorId="5CCA9609">
          <v:shape id="_x0000_i1029" type="#_x0000_t75" style="width:6in;height:210.6pt" o:ole="">
            <v:imagedata r:id="rId36" o:title=""/>
          </v:shape>
          <o:OLEObject Type="Embed" ProgID="CorelDRAW.Graphic.14" ShapeID="_x0000_i1029" DrawAspect="Content" ObjectID="_1727864390" r:id="rId37"/>
        </w:object>
      </w:r>
    </w:p>
    <w:p w14:paraId="5D8E79E9" w14:textId="77777777" w:rsidR="00C36E81" w:rsidRPr="001715B0" w:rsidRDefault="00C36E81" w:rsidP="007D2820">
      <w:pPr>
        <w:pStyle w:val="Note"/>
      </w:pPr>
      <w:r w:rsidRPr="001715B0">
        <w:t xml:space="preserve">NOTE – Maximum of −45 </w:t>
      </w:r>
      <w:proofErr w:type="spellStart"/>
      <w:r w:rsidRPr="001715B0">
        <w:t>dBr</w:t>
      </w:r>
      <w:proofErr w:type="spellEnd"/>
      <w:r w:rsidRPr="001715B0">
        <w:t xml:space="preserve"> and −56 </w:t>
      </w:r>
      <w:proofErr w:type="spellStart"/>
      <w:r w:rsidRPr="001715B0">
        <w:t>dBm</w:t>
      </w:r>
      <w:proofErr w:type="spellEnd"/>
      <w:r w:rsidRPr="001715B0">
        <w:t>/MHz at 60 MHz frequency offset and above.</w:t>
      </w:r>
    </w:p>
    <w:p w14:paraId="3DE7CDF0" w14:textId="77777777" w:rsidR="00C36E81" w:rsidRPr="001715B0" w:rsidRDefault="00C36E81" w:rsidP="007D2820">
      <w:pPr>
        <w:pStyle w:val="FigureNo"/>
      </w:pPr>
      <w:r w:rsidRPr="001715B0">
        <w:lastRenderedPageBreak/>
        <w:t>FIGURE 3</w:t>
      </w:r>
      <w:r w:rsidRPr="001715B0">
        <w:rPr>
          <w:caps w:val="0"/>
        </w:rPr>
        <w:t>b</w:t>
      </w:r>
    </w:p>
    <w:p w14:paraId="00D4586B" w14:textId="77777777" w:rsidR="00C36E81" w:rsidRPr="001715B0" w:rsidRDefault="00C36E81" w:rsidP="007D2820">
      <w:pPr>
        <w:pStyle w:val="Figuretitle"/>
      </w:pPr>
      <w:r w:rsidRPr="001715B0">
        <w:t>Transmit spectral mask for a 40 MHz 802.11n channel in 5 GHz band and</w:t>
      </w:r>
      <w:r w:rsidRPr="001715B0">
        <w:br/>
        <w:t>transmit spectral mask for 802.11ac</w:t>
      </w:r>
    </w:p>
    <w:p w14:paraId="6D50A762" w14:textId="77777777" w:rsidR="00C36E81" w:rsidRPr="001715B0" w:rsidRDefault="00C36E81" w:rsidP="007D2820">
      <w:pPr>
        <w:pStyle w:val="Figure"/>
        <w:rPr>
          <w:noProof w:val="0"/>
          <w:rPrChange w:id="1393" w:author="Chamova, Alisa" w:date="2021-11-24T08:24:00Z">
            <w:rPr/>
          </w:rPrChange>
        </w:rPr>
      </w:pPr>
      <w:r w:rsidRPr="0094090A">
        <w:rPr>
          <w:noProof w:val="0"/>
        </w:rPr>
        <w:object w:dxaOrig="9183" w:dyaOrig="4438" w14:anchorId="62EABEE5">
          <v:shape id="_x0000_i1030" type="#_x0000_t75" style="width:6in;height:210.6pt" o:ole="">
            <v:imagedata r:id="rId38" o:title=""/>
          </v:shape>
          <o:OLEObject Type="Embed" ProgID="CorelDRAW.Graphic.14" ShapeID="_x0000_i1030" DrawAspect="Content" ObjectID="_1727864391" r:id="rId39"/>
        </w:object>
      </w:r>
    </w:p>
    <w:p w14:paraId="4A324261" w14:textId="77777777" w:rsidR="00C36E81" w:rsidRPr="001715B0" w:rsidRDefault="00C36E81" w:rsidP="007D2820">
      <w:pPr>
        <w:pStyle w:val="Note"/>
        <w:jc w:val="both"/>
      </w:pPr>
      <w:r w:rsidRPr="001715B0">
        <w:t xml:space="preserve">NOTE – For 802.11n, maximum of –40 </w:t>
      </w:r>
      <w:proofErr w:type="spellStart"/>
      <w:r w:rsidRPr="001715B0">
        <w:t>dBr</w:t>
      </w:r>
      <w:proofErr w:type="spellEnd"/>
      <w:r w:rsidRPr="001715B0">
        <w:t xml:space="preserve"> and –56 </w:t>
      </w:r>
      <w:proofErr w:type="spellStart"/>
      <w:r w:rsidRPr="001715B0">
        <w:t>dBm</w:t>
      </w:r>
      <w:proofErr w:type="spellEnd"/>
      <w:r w:rsidRPr="001715B0">
        <w:t xml:space="preserve">/MHz at 60 MHz frequency offset and above. For 802.11ac, </w:t>
      </w:r>
      <w:r w:rsidRPr="001715B0">
        <w:rPr>
          <w:lang w:eastAsia="zh-CN"/>
        </w:rPr>
        <w:t>the transmit spectrum shall not exceed the maximum of the transmit spectral mask and −56 dBm/MHz at any frequency offset.</w:t>
      </w:r>
    </w:p>
    <w:p w14:paraId="05295849" w14:textId="77777777" w:rsidR="00C36E81" w:rsidRPr="001715B0" w:rsidRDefault="00C36E81" w:rsidP="007D2820">
      <w:pPr>
        <w:pStyle w:val="FigureNo"/>
      </w:pPr>
      <w:r w:rsidRPr="001715B0">
        <w:lastRenderedPageBreak/>
        <w:t>FIGURE 3</w:t>
      </w:r>
      <w:r w:rsidRPr="001715B0">
        <w:rPr>
          <w:caps w:val="0"/>
        </w:rPr>
        <w:t>c</w:t>
      </w:r>
    </w:p>
    <w:p w14:paraId="1E2CA237" w14:textId="77777777" w:rsidR="00C36E81" w:rsidRPr="001715B0" w:rsidRDefault="00C36E81" w:rsidP="007D2820">
      <w:pPr>
        <w:pStyle w:val="Figuretitle"/>
      </w:pPr>
      <w:r w:rsidRPr="001715B0">
        <w:t>Transmit spectral mask for an 80 MHz 802.11ac channel</w:t>
      </w:r>
    </w:p>
    <w:p w14:paraId="3157EC93" w14:textId="77777777" w:rsidR="00C36E81" w:rsidRPr="001715B0" w:rsidRDefault="00C36E81" w:rsidP="007D2820">
      <w:pPr>
        <w:pStyle w:val="Figure"/>
        <w:rPr>
          <w:noProof w:val="0"/>
          <w:rPrChange w:id="1394" w:author="Chamova, Alisa" w:date="2021-11-24T08:24:00Z">
            <w:rPr/>
          </w:rPrChange>
        </w:rPr>
      </w:pPr>
      <w:r w:rsidRPr="0094090A">
        <w:rPr>
          <w:noProof w:val="0"/>
        </w:rPr>
        <w:object w:dxaOrig="8985" w:dyaOrig="4792" w14:anchorId="62AA390C">
          <v:shape id="_x0000_i1031" type="#_x0000_t75" style="width:6in;height:231.6pt" o:ole="">
            <v:imagedata r:id="rId40" o:title=""/>
          </v:shape>
          <o:OLEObject Type="Embed" ProgID="CorelDRAW.Graphic.14" ShapeID="_x0000_i1031" DrawAspect="Content" ObjectID="_1727864392" r:id="rId41"/>
        </w:object>
      </w:r>
    </w:p>
    <w:p w14:paraId="151BA004"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transmit spectral mask and −59 dBm/MHz at any frequency offset.</w:t>
      </w:r>
    </w:p>
    <w:p w14:paraId="5FD68069" w14:textId="77777777" w:rsidR="00C36E81" w:rsidRPr="001715B0" w:rsidRDefault="00C36E81" w:rsidP="007D2820">
      <w:pPr>
        <w:pStyle w:val="FigureNo"/>
      </w:pPr>
      <w:r w:rsidRPr="001715B0">
        <w:lastRenderedPageBreak/>
        <w:t>FIGURE 3</w:t>
      </w:r>
      <w:r w:rsidRPr="001715B0">
        <w:rPr>
          <w:caps w:val="0"/>
        </w:rPr>
        <w:t>d</w:t>
      </w:r>
    </w:p>
    <w:p w14:paraId="43091682" w14:textId="77777777" w:rsidR="00C36E81" w:rsidRPr="001715B0" w:rsidRDefault="00C36E81" w:rsidP="007D2820">
      <w:pPr>
        <w:pStyle w:val="Figuretitle"/>
      </w:pPr>
      <w:r w:rsidRPr="001715B0">
        <w:t>Transmit spectral mask for a 160 MHz 802.11ac channel</w:t>
      </w:r>
    </w:p>
    <w:p w14:paraId="4EB15550" w14:textId="77777777" w:rsidR="00C36E81" w:rsidRPr="001715B0" w:rsidRDefault="00C36E81" w:rsidP="007D2820">
      <w:pPr>
        <w:pStyle w:val="Figure"/>
        <w:rPr>
          <w:noProof w:val="0"/>
          <w:rPrChange w:id="1395" w:author="Chamova, Alisa" w:date="2021-11-24T08:24:00Z">
            <w:rPr/>
          </w:rPrChange>
        </w:rPr>
      </w:pPr>
      <w:r w:rsidRPr="0094090A">
        <w:rPr>
          <w:noProof w:val="0"/>
        </w:rPr>
        <w:object w:dxaOrig="8985" w:dyaOrig="4792" w14:anchorId="375B63BE">
          <v:shape id="_x0000_i1032" type="#_x0000_t75" style="width:426.6pt;height:221.4pt" o:ole="">
            <v:imagedata r:id="rId42" o:title=""/>
          </v:shape>
          <o:OLEObject Type="Embed" ProgID="CorelDRAW.Graphic.14" ShapeID="_x0000_i1032" DrawAspect="Content" ObjectID="_1727864393" r:id="rId43"/>
        </w:object>
      </w:r>
    </w:p>
    <w:p w14:paraId="0422C0F9"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w:t>
      </w:r>
      <w:r w:rsidRPr="001715B0">
        <w:t>the</w:t>
      </w:r>
      <w:r w:rsidRPr="001715B0">
        <w:rPr>
          <w:lang w:eastAsia="zh-CN"/>
        </w:rPr>
        <w:t xml:space="preserve"> transmit spectral mask and −59 dBm/MHz at any frequency offset.</w:t>
      </w:r>
    </w:p>
    <w:p w14:paraId="4451BAF1" w14:textId="77777777" w:rsidR="00C36E81" w:rsidRPr="001715B0" w:rsidRDefault="00C36E81" w:rsidP="007D2820">
      <w:pPr>
        <w:pStyle w:val="FigureNo"/>
      </w:pPr>
      <w:r w:rsidRPr="001715B0">
        <w:lastRenderedPageBreak/>
        <w:t>FIGURE 3</w:t>
      </w:r>
      <w:r w:rsidRPr="001715B0">
        <w:rPr>
          <w:caps w:val="0"/>
        </w:rPr>
        <w:t>e</w:t>
      </w:r>
    </w:p>
    <w:p w14:paraId="0E7D8905" w14:textId="77777777" w:rsidR="00C36E81" w:rsidRPr="001715B0" w:rsidRDefault="00C36E81" w:rsidP="007D2820">
      <w:pPr>
        <w:pStyle w:val="Figuretitle"/>
      </w:pPr>
      <w:r w:rsidRPr="001715B0">
        <w:t xml:space="preserve">Transmit spectral mask for </w:t>
      </w:r>
      <w:proofErr w:type="gramStart"/>
      <w:r w:rsidRPr="001715B0">
        <w:t>a</w:t>
      </w:r>
      <w:proofErr w:type="gramEnd"/>
      <w:r w:rsidRPr="001715B0">
        <w:t xml:space="preserve"> 80+80 MHz 802.11ac channel</w:t>
      </w:r>
    </w:p>
    <w:p w14:paraId="00FE33A7" w14:textId="77777777" w:rsidR="00C36E81" w:rsidRPr="001715B0" w:rsidRDefault="00C36E81" w:rsidP="007D2820">
      <w:pPr>
        <w:pStyle w:val="Figuretitle"/>
        <w:rPr>
          <w:lang w:eastAsia="zh-CN"/>
        </w:rPr>
      </w:pPr>
      <w:r w:rsidRPr="0094090A">
        <w:object w:dxaOrig="10197" w:dyaOrig="8082" w14:anchorId="480E3675">
          <v:shape id="_x0000_i1033" type="#_x0000_t75" style="width:488.4pt;height:390.6pt" o:ole="">
            <v:imagedata r:id="rId44" o:title=""/>
          </v:shape>
          <o:OLEObject Type="Embed" ProgID="CorelDRAW.Graphic.14" ShapeID="_x0000_i1033" DrawAspect="Content" ObjectID="_1727864394" r:id="rId45"/>
        </w:object>
      </w:r>
    </w:p>
    <w:p w14:paraId="33102EF0" w14:textId="77777777" w:rsidR="00C36E81" w:rsidRPr="001715B0" w:rsidRDefault="00C36E81" w:rsidP="007D2820">
      <w:pPr>
        <w:pStyle w:val="Note"/>
      </w:pPr>
      <w:r w:rsidRPr="001715B0">
        <w:rPr>
          <w:color w:val="24211D"/>
        </w:rPr>
        <w:t>NOTE –</w:t>
      </w:r>
      <w:r w:rsidRPr="001715B0">
        <w:rPr>
          <w:lang w:eastAsia="zh-CN"/>
        </w:rPr>
        <w:t xml:space="preserve"> The transmit spectrum shall not exceed the maximum of the </w:t>
      </w:r>
      <w:r w:rsidRPr="001715B0">
        <w:t>transmit</w:t>
      </w:r>
      <w:r w:rsidRPr="001715B0">
        <w:rPr>
          <w:lang w:eastAsia="zh-CN"/>
        </w:rPr>
        <w:t xml:space="preserve"> spectral mask and −59 dBm/MHz at any frequency offset.</w:t>
      </w:r>
    </w:p>
    <w:p w14:paraId="0EE5798B" w14:textId="77777777" w:rsidR="00C36E81" w:rsidRPr="001715B0" w:rsidRDefault="00C36E81" w:rsidP="007D2820">
      <w:pPr>
        <w:pStyle w:val="FigureNo"/>
      </w:pPr>
      <w:r w:rsidRPr="001715B0">
        <w:lastRenderedPageBreak/>
        <w:t>Figure 4</w:t>
      </w:r>
    </w:p>
    <w:p w14:paraId="14748BFF" w14:textId="77777777" w:rsidR="00C36E81" w:rsidRPr="001715B0" w:rsidRDefault="00C36E81" w:rsidP="007D2820">
      <w:pPr>
        <w:pStyle w:val="Figuretitle"/>
      </w:pPr>
      <w:r w:rsidRPr="001715B0">
        <w:t>Transmit spectrum mask for 802.11b</w:t>
      </w:r>
    </w:p>
    <w:p w14:paraId="562B8433" w14:textId="77777777" w:rsidR="00C36E81" w:rsidRPr="001715B0" w:rsidRDefault="00C36E81" w:rsidP="007D2820">
      <w:pPr>
        <w:pStyle w:val="Figure"/>
        <w:rPr>
          <w:noProof w:val="0"/>
          <w:rPrChange w:id="1396" w:author="Chamova, Alisa" w:date="2021-11-24T08:24:00Z">
            <w:rPr/>
          </w:rPrChange>
        </w:rPr>
      </w:pPr>
      <w:r w:rsidRPr="0094090A">
        <w:rPr>
          <w:noProof w:val="0"/>
        </w:rPr>
        <w:object w:dxaOrig="7482" w:dyaOrig="3566" w14:anchorId="644BF673">
          <v:shape id="_x0000_i1034" type="#_x0000_t75" style="width:344.4pt;height:164.4pt" o:ole="">
            <v:imagedata r:id="rId46" o:title=""/>
          </v:shape>
          <o:OLEObject Type="Embed" ProgID="CorelDRAW.Graphic.14" ShapeID="_x0000_i1034" DrawAspect="Content" ObjectID="_1727864395" r:id="rId47"/>
        </w:object>
      </w:r>
    </w:p>
    <w:p w14:paraId="5E7B7074" w14:textId="77777777" w:rsidR="00C36E81" w:rsidRPr="001715B0" w:rsidRDefault="00C36E81" w:rsidP="007D2820">
      <w:pPr>
        <w:pStyle w:val="FigureNo"/>
      </w:pPr>
      <w:r w:rsidRPr="001715B0">
        <w:t>Figure 5</w:t>
      </w:r>
    </w:p>
    <w:p w14:paraId="40960515" w14:textId="77777777" w:rsidR="00C36E81" w:rsidRPr="001715B0" w:rsidRDefault="00C36E81" w:rsidP="007D2820">
      <w:pPr>
        <w:pStyle w:val="Figuretitle"/>
      </w:pPr>
      <w:r w:rsidRPr="001715B0">
        <w:t>Transmit spectrum mask for 802.11ad</w:t>
      </w:r>
    </w:p>
    <w:p w14:paraId="564DC288" w14:textId="77777777" w:rsidR="00C36E81" w:rsidRPr="001715B0" w:rsidRDefault="00C36E81" w:rsidP="007D2820">
      <w:pPr>
        <w:pStyle w:val="Figure"/>
        <w:rPr>
          <w:noProof w:val="0"/>
          <w:rPrChange w:id="1397" w:author="Chamova, Alisa" w:date="2021-11-24T08:24:00Z">
            <w:rPr/>
          </w:rPrChange>
        </w:rPr>
      </w:pPr>
      <w:r w:rsidRPr="0094090A">
        <w:rPr>
          <w:noProof w:val="0"/>
        </w:rPr>
        <w:object w:dxaOrig="8946" w:dyaOrig="2702" w14:anchorId="513A92B6">
          <v:shape id="_x0000_i1035" type="#_x0000_t75" style="width:6in;height:128.4pt" o:ole="">
            <v:imagedata r:id="rId48" o:title=""/>
          </v:shape>
          <o:OLEObject Type="Embed" ProgID="CorelDRAW.Graphic.14" ShapeID="_x0000_i1035" DrawAspect="Content" ObjectID="_1727864396" r:id="rId49"/>
        </w:object>
      </w:r>
    </w:p>
    <w:p w14:paraId="002CB553" w14:textId="77777777" w:rsidR="00C36E81" w:rsidRPr="001715B0" w:rsidRDefault="00C36E81" w:rsidP="007D2820">
      <w:pPr>
        <w:pStyle w:val="FigureNo"/>
        <w:keepNext w:val="0"/>
        <w:keepLines w:val="0"/>
        <w:rPr>
          <w:ins w:id="1398" w:author="Author"/>
        </w:rPr>
      </w:pPr>
      <w:ins w:id="1399" w:author="Author">
        <w:r w:rsidRPr="001715B0">
          <w:t>FIGURE 6</w:t>
        </w:r>
        <w:r w:rsidRPr="001715B0">
          <w:rPr>
            <w:caps w:val="0"/>
          </w:rPr>
          <w:t>a</w:t>
        </w:r>
      </w:ins>
    </w:p>
    <w:p w14:paraId="4E34E36E" w14:textId="77777777" w:rsidR="00C36E81" w:rsidRPr="001715B0" w:rsidRDefault="00C36E81" w:rsidP="007D2820">
      <w:pPr>
        <w:pStyle w:val="Figuretitle"/>
        <w:rPr>
          <w:ins w:id="1400" w:author="Author"/>
        </w:rPr>
      </w:pPr>
      <w:ins w:id="1401" w:author="Author">
        <w:r w:rsidRPr="001715B0">
          <w:lastRenderedPageBreak/>
          <w:t>Transmit spectrum mask for 1 MHz 802.11ah</w:t>
        </w:r>
      </w:ins>
      <w:ins w:id="1402" w:author="Stanley, Dorothy" w:date="2021-05-04T14:35:00Z">
        <w:r w:rsidRPr="001715B0">
          <w:t xml:space="preserve"> </w:t>
        </w:r>
      </w:ins>
      <w:ins w:id="1403" w:author="Author">
        <w:r w:rsidRPr="001715B0">
          <w:t>channel</w:t>
        </w:r>
      </w:ins>
    </w:p>
    <w:p w14:paraId="5E05C83B" w14:textId="77777777" w:rsidR="00C36E81" w:rsidRPr="001715B0" w:rsidRDefault="00C36E81" w:rsidP="007D2820">
      <w:pPr>
        <w:pStyle w:val="Figure"/>
        <w:rPr>
          <w:ins w:id="1404" w:author="Author"/>
          <w:noProof w:val="0"/>
          <w:rPrChange w:id="1405" w:author="Chamova, Alisa" w:date="2021-11-24T08:24:00Z">
            <w:rPr>
              <w:ins w:id="1406" w:author="Author"/>
            </w:rPr>
          </w:rPrChange>
        </w:rPr>
      </w:pPr>
      <w:ins w:id="1407" w:author="Author">
        <w:r w:rsidRPr="00E937FC">
          <w:rPr>
            <w:lang w:val="en-US"/>
          </w:rPr>
          <w:drawing>
            <wp:inline distT="0" distB="0" distL="0" distR="0" wp14:anchorId="2730D70C" wp14:editId="17B6B18B">
              <wp:extent cx="3760237" cy="2798974"/>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68678" cy="2805257"/>
                      </a:xfrm>
                      <a:prstGeom prst="rect">
                        <a:avLst/>
                      </a:prstGeom>
                      <a:noFill/>
                      <a:ln>
                        <a:noFill/>
                      </a:ln>
                    </pic:spPr>
                  </pic:pic>
                </a:graphicData>
              </a:graphic>
            </wp:inline>
          </w:drawing>
        </w:r>
      </w:ins>
    </w:p>
    <w:p w14:paraId="1EDF5C6C" w14:textId="77777777" w:rsidR="00C36E81" w:rsidRPr="001715B0" w:rsidRDefault="00C36E81" w:rsidP="007D2820">
      <w:pPr>
        <w:pStyle w:val="FigureNo"/>
        <w:rPr>
          <w:ins w:id="1408" w:author="Author"/>
        </w:rPr>
      </w:pPr>
      <w:ins w:id="1409" w:author="Author">
        <w:r w:rsidRPr="001715B0">
          <w:lastRenderedPageBreak/>
          <w:t>FIGURE 6</w:t>
        </w:r>
        <w:r w:rsidRPr="001715B0">
          <w:rPr>
            <w:caps w:val="0"/>
          </w:rPr>
          <w:t>b</w:t>
        </w:r>
      </w:ins>
    </w:p>
    <w:p w14:paraId="79E95EAB" w14:textId="77777777" w:rsidR="00C36E81" w:rsidRPr="001715B0" w:rsidRDefault="00C36E81" w:rsidP="007D2820">
      <w:pPr>
        <w:pStyle w:val="Figuretitle"/>
        <w:rPr>
          <w:ins w:id="1410" w:author="Author"/>
        </w:rPr>
      </w:pPr>
      <w:ins w:id="1411" w:author="Author">
        <w:r w:rsidRPr="001715B0">
          <w:t>Transmit spectrum mask for 2 MHz 802.11ah</w:t>
        </w:r>
      </w:ins>
      <w:r w:rsidRPr="001715B0">
        <w:t xml:space="preserve"> </w:t>
      </w:r>
      <w:ins w:id="1412" w:author="Author">
        <w:r w:rsidRPr="001715B0">
          <w:t>channel</w:t>
        </w:r>
      </w:ins>
    </w:p>
    <w:p w14:paraId="08E1B23F" w14:textId="77777777" w:rsidR="00C36E81" w:rsidRPr="001715B0" w:rsidRDefault="00C36E81" w:rsidP="007D2820">
      <w:pPr>
        <w:pStyle w:val="Figure"/>
        <w:rPr>
          <w:ins w:id="1413" w:author="Author"/>
          <w:noProof w:val="0"/>
          <w:rPrChange w:id="1414" w:author="Chamova, Alisa" w:date="2021-11-24T08:24:00Z">
            <w:rPr>
              <w:ins w:id="1415" w:author="Author"/>
            </w:rPr>
          </w:rPrChange>
        </w:rPr>
      </w:pPr>
      <w:ins w:id="1416" w:author="Author">
        <w:r w:rsidRPr="00E937FC">
          <w:rPr>
            <w:lang w:val="en-US"/>
          </w:rPr>
          <w:drawing>
            <wp:inline distT="0" distB="0" distL="0" distR="0" wp14:anchorId="56C5CE3A" wp14:editId="7D8571C4">
              <wp:extent cx="4001694"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15655" cy="2446907"/>
                      </a:xfrm>
                      <a:prstGeom prst="rect">
                        <a:avLst/>
                      </a:prstGeom>
                      <a:noFill/>
                      <a:ln>
                        <a:noFill/>
                      </a:ln>
                    </pic:spPr>
                  </pic:pic>
                </a:graphicData>
              </a:graphic>
            </wp:inline>
          </w:drawing>
        </w:r>
      </w:ins>
    </w:p>
    <w:p w14:paraId="557FD28F" w14:textId="77777777" w:rsidR="00C36E81" w:rsidRPr="001715B0" w:rsidRDefault="00C36E81" w:rsidP="007D2820">
      <w:pPr>
        <w:pStyle w:val="FigureNo"/>
        <w:keepNext w:val="0"/>
        <w:keepLines w:val="0"/>
        <w:rPr>
          <w:ins w:id="1417" w:author="Author"/>
        </w:rPr>
      </w:pPr>
      <w:ins w:id="1418" w:author="Author">
        <w:r w:rsidRPr="001715B0">
          <w:t>FIGURE 6</w:t>
        </w:r>
        <w:r w:rsidRPr="001715B0">
          <w:rPr>
            <w:caps w:val="0"/>
          </w:rPr>
          <w:t>c</w:t>
        </w:r>
      </w:ins>
    </w:p>
    <w:p w14:paraId="23BD9038" w14:textId="77777777" w:rsidR="00C36E81" w:rsidRPr="001715B0" w:rsidRDefault="00C36E81" w:rsidP="007D2820">
      <w:pPr>
        <w:pStyle w:val="Figuretitle"/>
        <w:rPr>
          <w:ins w:id="1419" w:author="Author"/>
        </w:rPr>
      </w:pPr>
      <w:ins w:id="1420" w:author="Author">
        <w:r w:rsidRPr="001715B0">
          <w:lastRenderedPageBreak/>
          <w:t>Transmit spectrum mask for 4 MHz 802.11ah</w:t>
        </w:r>
      </w:ins>
      <w:r w:rsidRPr="001715B0">
        <w:t xml:space="preserve"> </w:t>
      </w:r>
      <w:ins w:id="1421" w:author="Author">
        <w:r w:rsidRPr="001715B0">
          <w:t>channel</w:t>
        </w:r>
      </w:ins>
    </w:p>
    <w:p w14:paraId="3A5266C5" w14:textId="77777777" w:rsidR="00C36E81" w:rsidRPr="001715B0" w:rsidRDefault="00C36E81" w:rsidP="007D2820">
      <w:pPr>
        <w:pStyle w:val="Figure"/>
        <w:rPr>
          <w:ins w:id="1422" w:author="Author"/>
          <w:noProof w:val="0"/>
          <w:rPrChange w:id="1423" w:author="Chamova, Alisa" w:date="2021-11-24T08:24:00Z">
            <w:rPr>
              <w:ins w:id="1424" w:author="Author"/>
            </w:rPr>
          </w:rPrChange>
        </w:rPr>
      </w:pPr>
      <w:ins w:id="1425" w:author="Author">
        <w:r w:rsidRPr="00E937FC">
          <w:rPr>
            <w:lang w:val="en-US"/>
          </w:rPr>
          <w:drawing>
            <wp:inline distT="0" distB="0" distL="0" distR="0" wp14:anchorId="036A5F39" wp14:editId="22D3BA4B">
              <wp:extent cx="4178300" cy="25018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1630" cy="2509856"/>
                      </a:xfrm>
                      <a:prstGeom prst="rect">
                        <a:avLst/>
                      </a:prstGeom>
                      <a:noFill/>
                      <a:ln>
                        <a:noFill/>
                      </a:ln>
                    </pic:spPr>
                  </pic:pic>
                </a:graphicData>
              </a:graphic>
            </wp:inline>
          </w:drawing>
        </w:r>
      </w:ins>
    </w:p>
    <w:p w14:paraId="063D76C6" w14:textId="77777777" w:rsidR="00C36E81" w:rsidRPr="001715B0" w:rsidRDefault="00C36E81" w:rsidP="007D2820">
      <w:pPr>
        <w:pStyle w:val="FigureNo"/>
        <w:rPr>
          <w:ins w:id="1426" w:author="Author"/>
        </w:rPr>
      </w:pPr>
      <w:ins w:id="1427" w:author="Author">
        <w:r w:rsidRPr="001715B0">
          <w:t>FIGURE 6</w:t>
        </w:r>
        <w:r w:rsidRPr="001715B0">
          <w:rPr>
            <w:caps w:val="0"/>
          </w:rPr>
          <w:t>d</w:t>
        </w:r>
      </w:ins>
    </w:p>
    <w:p w14:paraId="7F025049" w14:textId="77777777" w:rsidR="00C36E81" w:rsidRPr="001715B0" w:rsidRDefault="00C36E81" w:rsidP="007D2820">
      <w:pPr>
        <w:pStyle w:val="Figuretitle"/>
        <w:rPr>
          <w:ins w:id="1428" w:author="Author"/>
        </w:rPr>
      </w:pPr>
      <w:ins w:id="1429" w:author="Author">
        <w:r w:rsidRPr="001715B0">
          <w:t>Transmit spectrum mask for 8 MHz 802.11ah</w:t>
        </w:r>
      </w:ins>
      <w:r w:rsidRPr="001715B0">
        <w:t xml:space="preserve"> </w:t>
      </w:r>
      <w:ins w:id="1430" w:author="Author">
        <w:r w:rsidRPr="001715B0">
          <w:t>channel</w:t>
        </w:r>
      </w:ins>
    </w:p>
    <w:p w14:paraId="16CEEFDE" w14:textId="77777777" w:rsidR="00C36E81" w:rsidRPr="001715B0" w:rsidRDefault="00C36E81" w:rsidP="007D2820">
      <w:pPr>
        <w:pStyle w:val="Figure"/>
        <w:rPr>
          <w:ins w:id="1431" w:author="Author"/>
          <w:noProof w:val="0"/>
          <w:rPrChange w:id="1432" w:author="Chamova, Alisa" w:date="2021-11-24T08:24:00Z">
            <w:rPr>
              <w:ins w:id="1433" w:author="Author"/>
            </w:rPr>
          </w:rPrChange>
        </w:rPr>
      </w:pPr>
      <w:ins w:id="1434" w:author="Author">
        <w:r w:rsidRPr="00E937FC">
          <w:rPr>
            <w:lang w:val="en-US"/>
          </w:rPr>
          <w:drawing>
            <wp:inline distT="0" distB="0" distL="0" distR="0" wp14:anchorId="2F9E85A5" wp14:editId="6F79DFD5">
              <wp:extent cx="4176409" cy="24612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6515" cy="2473084"/>
                      </a:xfrm>
                      <a:prstGeom prst="rect">
                        <a:avLst/>
                      </a:prstGeom>
                      <a:noFill/>
                      <a:ln>
                        <a:noFill/>
                      </a:ln>
                    </pic:spPr>
                  </pic:pic>
                </a:graphicData>
              </a:graphic>
            </wp:inline>
          </w:drawing>
        </w:r>
      </w:ins>
    </w:p>
    <w:p w14:paraId="1BD4C821" w14:textId="77777777" w:rsidR="00C36E81" w:rsidRPr="001715B0" w:rsidRDefault="00C36E81" w:rsidP="007D2820">
      <w:pPr>
        <w:pStyle w:val="FigureNo"/>
        <w:rPr>
          <w:ins w:id="1435" w:author="Author"/>
        </w:rPr>
      </w:pPr>
      <w:ins w:id="1436" w:author="Author">
        <w:r w:rsidRPr="001715B0">
          <w:lastRenderedPageBreak/>
          <w:t>FIGURE 6</w:t>
        </w:r>
        <w:r w:rsidRPr="001715B0">
          <w:rPr>
            <w:caps w:val="0"/>
          </w:rPr>
          <w:t>e</w:t>
        </w:r>
      </w:ins>
    </w:p>
    <w:p w14:paraId="4D0E6178" w14:textId="77777777" w:rsidR="00C36E81" w:rsidRPr="001715B0" w:rsidRDefault="00C36E81" w:rsidP="007D2820">
      <w:pPr>
        <w:pStyle w:val="Figuretitle"/>
        <w:rPr>
          <w:ins w:id="1437" w:author="Author"/>
        </w:rPr>
      </w:pPr>
      <w:ins w:id="1438" w:author="Author">
        <w:r w:rsidRPr="001715B0">
          <w:t>Transmit spectrum mask for 16 MHz 802.11ah channel</w:t>
        </w:r>
      </w:ins>
    </w:p>
    <w:p w14:paraId="3BBE1D5F" w14:textId="77777777" w:rsidR="00C36E81" w:rsidRPr="001715B0" w:rsidRDefault="00C36E81" w:rsidP="007D2820">
      <w:pPr>
        <w:pStyle w:val="Figure"/>
        <w:rPr>
          <w:ins w:id="1439" w:author="Author"/>
          <w:noProof w:val="0"/>
          <w:rPrChange w:id="1440" w:author="Chamova, Alisa" w:date="2021-11-24T08:24:00Z">
            <w:rPr>
              <w:ins w:id="1441" w:author="Author"/>
            </w:rPr>
          </w:rPrChange>
        </w:rPr>
      </w:pPr>
      <w:ins w:id="1442" w:author="Author">
        <w:r w:rsidRPr="00E937FC">
          <w:rPr>
            <w:lang w:val="en-US"/>
          </w:rPr>
          <w:drawing>
            <wp:inline distT="0" distB="0" distL="0" distR="0" wp14:anchorId="318CE6DD" wp14:editId="05818920">
              <wp:extent cx="4610910" cy="2294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72916" cy="2324910"/>
                      </a:xfrm>
                      <a:prstGeom prst="rect">
                        <a:avLst/>
                      </a:prstGeom>
                      <a:noFill/>
                      <a:ln>
                        <a:noFill/>
                      </a:ln>
                    </pic:spPr>
                  </pic:pic>
                </a:graphicData>
              </a:graphic>
            </wp:inline>
          </w:drawing>
        </w:r>
      </w:ins>
    </w:p>
    <w:p w14:paraId="0779AB1E" w14:textId="77777777" w:rsidR="00C36E81" w:rsidRPr="001715B0" w:rsidRDefault="00C36E81" w:rsidP="007D2820">
      <w:pPr>
        <w:pStyle w:val="FigureNo"/>
        <w:rPr>
          <w:ins w:id="1443" w:author="Author"/>
        </w:rPr>
      </w:pPr>
      <w:ins w:id="1444" w:author="Author">
        <w:r w:rsidRPr="001715B0">
          <w:t>FIGURE 7</w:t>
        </w:r>
        <w:r w:rsidRPr="001715B0">
          <w:rPr>
            <w:caps w:val="0"/>
          </w:rPr>
          <w:t>a</w:t>
        </w:r>
      </w:ins>
    </w:p>
    <w:p w14:paraId="61A65D10" w14:textId="77777777" w:rsidR="00C36E81" w:rsidRPr="001715B0" w:rsidRDefault="00C36E81" w:rsidP="007D2820">
      <w:pPr>
        <w:pStyle w:val="Figuretitle"/>
        <w:rPr>
          <w:ins w:id="1445" w:author="Author"/>
        </w:rPr>
      </w:pPr>
      <w:ins w:id="1446" w:author="Author">
        <w:r w:rsidRPr="001715B0">
          <w:t>Transmit spectrum mask for 20 MHz 802.11ax channel</w:t>
        </w:r>
      </w:ins>
    </w:p>
    <w:p w14:paraId="464D0D5F" w14:textId="77777777" w:rsidR="00C36E81" w:rsidRPr="001715B0" w:rsidRDefault="00C36E81" w:rsidP="007D2820">
      <w:pPr>
        <w:pStyle w:val="Figure"/>
        <w:rPr>
          <w:ins w:id="1447" w:author="Author"/>
          <w:noProof w:val="0"/>
          <w:rPrChange w:id="1448" w:author="Chamova, Alisa" w:date="2021-11-24T08:24:00Z">
            <w:rPr>
              <w:ins w:id="1449" w:author="Author"/>
            </w:rPr>
          </w:rPrChange>
        </w:rPr>
      </w:pPr>
      <w:ins w:id="1450" w:author="Author">
        <w:r w:rsidRPr="00E937FC">
          <w:rPr>
            <w:lang w:val="en-US"/>
          </w:rPr>
          <w:drawing>
            <wp:inline distT="0" distB="0" distL="0" distR="0" wp14:anchorId="5576461F" wp14:editId="356D07A0">
              <wp:extent cx="4461510" cy="2269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1510" cy="2269490"/>
                      </a:xfrm>
                      <a:prstGeom prst="rect">
                        <a:avLst/>
                      </a:prstGeom>
                      <a:noFill/>
                      <a:ln>
                        <a:noFill/>
                      </a:ln>
                    </pic:spPr>
                  </pic:pic>
                </a:graphicData>
              </a:graphic>
            </wp:inline>
          </w:drawing>
        </w:r>
      </w:ins>
    </w:p>
    <w:p w14:paraId="1506D832" w14:textId="77777777" w:rsidR="00C36E81" w:rsidRPr="001715B0" w:rsidRDefault="00C36E81" w:rsidP="007D2820">
      <w:pPr>
        <w:pStyle w:val="FigureNo"/>
        <w:rPr>
          <w:ins w:id="1451" w:author="Author"/>
        </w:rPr>
      </w:pPr>
      <w:ins w:id="1452" w:author="Author">
        <w:r w:rsidRPr="001715B0">
          <w:lastRenderedPageBreak/>
          <w:t>FIGURE 7</w:t>
        </w:r>
        <w:r w:rsidRPr="001715B0">
          <w:rPr>
            <w:caps w:val="0"/>
          </w:rPr>
          <w:t>b</w:t>
        </w:r>
      </w:ins>
    </w:p>
    <w:p w14:paraId="42A0B21B" w14:textId="77777777" w:rsidR="00C36E81" w:rsidRPr="001715B0" w:rsidRDefault="00C36E81" w:rsidP="007D2820">
      <w:pPr>
        <w:pStyle w:val="Figuretitle"/>
        <w:rPr>
          <w:ins w:id="1453" w:author="Author"/>
        </w:rPr>
      </w:pPr>
      <w:ins w:id="1454" w:author="Author">
        <w:r w:rsidRPr="001715B0">
          <w:t>Transmit spectrum mask for 40 MHz 802.11ax channel</w:t>
        </w:r>
      </w:ins>
    </w:p>
    <w:p w14:paraId="29DD9BA3" w14:textId="77777777" w:rsidR="00C36E81" w:rsidRPr="001715B0" w:rsidRDefault="00C36E81" w:rsidP="007D2820">
      <w:pPr>
        <w:pStyle w:val="Figure"/>
        <w:rPr>
          <w:ins w:id="1455" w:author="Author"/>
          <w:noProof w:val="0"/>
          <w:rPrChange w:id="1456" w:author="Chamova, Alisa" w:date="2021-11-24T08:24:00Z">
            <w:rPr>
              <w:ins w:id="1457" w:author="Author"/>
            </w:rPr>
          </w:rPrChange>
        </w:rPr>
      </w:pPr>
      <w:ins w:id="1458" w:author="Author">
        <w:r w:rsidRPr="00E937FC">
          <w:rPr>
            <w:lang w:val="en-US"/>
          </w:rPr>
          <w:drawing>
            <wp:inline distT="0" distB="0" distL="0" distR="0" wp14:anchorId="32CA6256" wp14:editId="192B5596">
              <wp:extent cx="4441190" cy="2155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1190" cy="2155190"/>
                      </a:xfrm>
                      <a:prstGeom prst="rect">
                        <a:avLst/>
                      </a:prstGeom>
                      <a:noFill/>
                      <a:ln>
                        <a:noFill/>
                      </a:ln>
                    </pic:spPr>
                  </pic:pic>
                </a:graphicData>
              </a:graphic>
            </wp:inline>
          </w:drawing>
        </w:r>
      </w:ins>
    </w:p>
    <w:p w14:paraId="35A89049" w14:textId="77777777" w:rsidR="00C36E81" w:rsidRPr="001715B0" w:rsidRDefault="00C36E81" w:rsidP="007D2820">
      <w:pPr>
        <w:pStyle w:val="FigureNo"/>
        <w:rPr>
          <w:ins w:id="1459" w:author="Author"/>
        </w:rPr>
      </w:pPr>
      <w:ins w:id="1460" w:author="Author">
        <w:r w:rsidRPr="001715B0">
          <w:t>FIGURE 7</w:t>
        </w:r>
        <w:r w:rsidRPr="001715B0">
          <w:rPr>
            <w:caps w:val="0"/>
          </w:rPr>
          <w:t>c</w:t>
        </w:r>
      </w:ins>
    </w:p>
    <w:p w14:paraId="1EB412B8" w14:textId="77777777" w:rsidR="00C36E81" w:rsidRPr="001715B0" w:rsidRDefault="00C36E81" w:rsidP="007D2820">
      <w:pPr>
        <w:pStyle w:val="Figuretitle"/>
        <w:rPr>
          <w:ins w:id="1461" w:author="Author"/>
        </w:rPr>
      </w:pPr>
      <w:ins w:id="1462" w:author="Author">
        <w:r w:rsidRPr="001715B0">
          <w:t>Transmit spectrum mask for 80 MHz 802.11ax channel</w:t>
        </w:r>
      </w:ins>
    </w:p>
    <w:p w14:paraId="7D3EDA48" w14:textId="77777777" w:rsidR="00C36E81" w:rsidRPr="001715B0" w:rsidRDefault="00C36E81" w:rsidP="007D2820">
      <w:pPr>
        <w:pStyle w:val="Figure"/>
        <w:rPr>
          <w:ins w:id="1463" w:author="Author"/>
          <w:noProof w:val="0"/>
          <w:rPrChange w:id="1464" w:author="Chamova, Alisa" w:date="2021-11-24T08:24:00Z">
            <w:rPr>
              <w:ins w:id="1465" w:author="Author"/>
            </w:rPr>
          </w:rPrChange>
        </w:rPr>
      </w:pPr>
      <w:ins w:id="1466" w:author="Author">
        <w:r w:rsidRPr="00E937FC">
          <w:rPr>
            <w:lang w:val="en-US"/>
          </w:rPr>
          <w:drawing>
            <wp:inline distT="0" distB="0" distL="0" distR="0" wp14:anchorId="2E7F14E3" wp14:editId="5C51278C">
              <wp:extent cx="4461510" cy="22180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61510" cy="2218055"/>
                      </a:xfrm>
                      <a:prstGeom prst="rect">
                        <a:avLst/>
                      </a:prstGeom>
                      <a:noFill/>
                      <a:ln>
                        <a:noFill/>
                      </a:ln>
                    </pic:spPr>
                  </pic:pic>
                </a:graphicData>
              </a:graphic>
            </wp:inline>
          </w:drawing>
        </w:r>
      </w:ins>
    </w:p>
    <w:p w14:paraId="6F48FA42" w14:textId="77777777" w:rsidR="00C36E81" w:rsidRPr="001715B0" w:rsidRDefault="00C36E81" w:rsidP="007D2820">
      <w:pPr>
        <w:pStyle w:val="FigureNo"/>
        <w:rPr>
          <w:ins w:id="1467" w:author="Author"/>
        </w:rPr>
      </w:pPr>
      <w:ins w:id="1468" w:author="Author">
        <w:r w:rsidRPr="001715B0">
          <w:lastRenderedPageBreak/>
          <w:t>FIGURE 7</w:t>
        </w:r>
        <w:r w:rsidRPr="001715B0">
          <w:rPr>
            <w:caps w:val="0"/>
          </w:rPr>
          <w:t>d</w:t>
        </w:r>
      </w:ins>
    </w:p>
    <w:p w14:paraId="5DB5AACA" w14:textId="77777777" w:rsidR="00C36E81" w:rsidRPr="001715B0" w:rsidRDefault="00C36E81" w:rsidP="007D2820">
      <w:pPr>
        <w:pStyle w:val="Figuretitle"/>
        <w:rPr>
          <w:ins w:id="1469" w:author="Author"/>
        </w:rPr>
      </w:pPr>
      <w:ins w:id="1470" w:author="Author">
        <w:r w:rsidRPr="001715B0">
          <w:t>Transmit spectrum mask for 160 MHz 802.11ax channel</w:t>
        </w:r>
      </w:ins>
    </w:p>
    <w:p w14:paraId="1D65E81E" w14:textId="77777777" w:rsidR="00C36E81" w:rsidRPr="001715B0" w:rsidRDefault="00C36E81" w:rsidP="007D2820">
      <w:pPr>
        <w:pStyle w:val="Figure"/>
        <w:rPr>
          <w:ins w:id="1471" w:author="Author"/>
          <w:noProof w:val="0"/>
          <w:rPrChange w:id="1472" w:author="Chamova, Alisa" w:date="2021-11-24T08:24:00Z">
            <w:rPr>
              <w:ins w:id="1473" w:author="Author"/>
            </w:rPr>
          </w:rPrChange>
        </w:rPr>
      </w:pPr>
      <w:ins w:id="1474" w:author="Author">
        <w:r w:rsidRPr="00E937FC">
          <w:rPr>
            <w:lang w:val="en-US"/>
          </w:rPr>
          <w:drawing>
            <wp:inline distT="0" distB="0" distL="0" distR="0" wp14:anchorId="306712F5" wp14:editId="7D4F0676">
              <wp:extent cx="4436110" cy="2230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36110" cy="2230755"/>
                      </a:xfrm>
                      <a:prstGeom prst="rect">
                        <a:avLst/>
                      </a:prstGeom>
                      <a:noFill/>
                      <a:ln>
                        <a:noFill/>
                      </a:ln>
                    </pic:spPr>
                  </pic:pic>
                </a:graphicData>
              </a:graphic>
            </wp:inline>
          </w:drawing>
        </w:r>
      </w:ins>
    </w:p>
    <w:p w14:paraId="69868D7B" w14:textId="77777777" w:rsidR="00C36E81" w:rsidRPr="001715B0" w:rsidRDefault="00C36E81" w:rsidP="007D2820">
      <w:pPr>
        <w:pStyle w:val="FigureNo"/>
        <w:rPr>
          <w:ins w:id="1475" w:author="Author"/>
        </w:rPr>
      </w:pPr>
      <w:ins w:id="1476" w:author="Author">
        <w:r w:rsidRPr="001715B0">
          <w:lastRenderedPageBreak/>
          <w:t>FIGURE 7</w:t>
        </w:r>
        <w:r w:rsidRPr="001715B0">
          <w:rPr>
            <w:caps w:val="0"/>
          </w:rPr>
          <w:t>e</w:t>
        </w:r>
      </w:ins>
    </w:p>
    <w:p w14:paraId="69EE8591" w14:textId="77777777" w:rsidR="00C36E81" w:rsidRPr="001715B0" w:rsidRDefault="00C36E81" w:rsidP="007D2820">
      <w:pPr>
        <w:pStyle w:val="Figuretitle"/>
        <w:rPr>
          <w:ins w:id="1477" w:author="Author"/>
        </w:rPr>
      </w:pPr>
      <w:ins w:id="1478" w:author="Author">
        <w:r w:rsidRPr="001715B0">
          <w:t>Transmit spectrum mask for 80+80 MHz 802.11ax channel</w:t>
        </w:r>
      </w:ins>
    </w:p>
    <w:p w14:paraId="7E86FC5D" w14:textId="77777777" w:rsidR="00C36E81" w:rsidRPr="001715B0" w:rsidRDefault="00C36E81" w:rsidP="007D2820">
      <w:pPr>
        <w:pStyle w:val="Figure"/>
        <w:rPr>
          <w:ins w:id="1479" w:author="Author"/>
          <w:noProof w:val="0"/>
          <w:rPrChange w:id="1480" w:author="Chamova, Alisa" w:date="2021-11-24T08:24:00Z">
            <w:rPr>
              <w:ins w:id="1481" w:author="Author"/>
            </w:rPr>
          </w:rPrChange>
        </w:rPr>
      </w:pPr>
      <w:ins w:id="1482" w:author="Author">
        <w:r w:rsidRPr="00E937FC">
          <w:rPr>
            <w:lang w:val="en-US"/>
          </w:rPr>
          <w:drawing>
            <wp:inline distT="0" distB="0" distL="0" distR="0" wp14:anchorId="5BB7C551" wp14:editId="3419965C">
              <wp:extent cx="4422710" cy="33590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23375" cy="3359525"/>
                      </a:xfrm>
                      <a:prstGeom prst="rect">
                        <a:avLst/>
                      </a:prstGeom>
                      <a:noFill/>
                      <a:ln>
                        <a:noFill/>
                      </a:ln>
                    </pic:spPr>
                  </pic:pic>
                </a:graphicData>
              </a:graphic>
            </wp:inline>
          </w:drawing>
        </w:r>
      </w:ins>
    </w:p>
    <w:p w14:paraId="1B8C832F" w14:textId="77777777" w:rsidR="00C36E81" w:rsidRPr="001715B0" w:rsidRDefault="00C36E81" w:rsidP="007D2820">
      <w:pPr>
        <w:pStyle w:val="FigureNo"/>
        <w:rPr>
          <w:ins w:id="1483" w:author="Author"/>
        </w:rPr>
      </w:pPr>
      <w:ins w:id="1484" w:author="Author">
        <w:r w:rsidRPr="001715B0">
          <w:lastRenderedPageBreak/>
          <w:t>FIGURE 8</w:t>
        </w:r>
        <w:r w:rsidRPr="001715B0">
          <w:rPr>
            <w:caps w:val="0"/>
          </w:rPr>
          <w:t>a</w:t>
        </w:r>
      </w:ins>
    </w:p>
    <w:p w14:paraId="78915E3D" w14:textId="77777777" w:rsidR="00C36E81" w:rsidRPr="001715B0" w:rsidRDefault="00C36E81" w:rsidP="007D2820">
      <w:pPr>
        <w:pStyle w:val="Figuretitle"/>
        <w:rPr>
          <w:ins w:id="1485" w:author="Author"/>
        </w:rPr>
      </w:pPr>
      <w:ins w:id="1486" w:author="Author">
        <w:r w:rsidRPr="001715B0">
          <w:t>Transmit spectrum mask for 2.16 GHz P802.11ay channel</w:t>
        </w:r>
      </w:ins>
    </w:p>
    <w:p w14:paraId="7BD944E4" w14:textId="77777777" w:rsidR="00C36E81" w:rsidRPr="001715B0" w:rsidRDefault="00C36E81" w:rsidP="007D2820">
      <w:pPr>
        <w:pStyle w:val="Figure"/>
        <w:rPr>
          <w:ins w:id="1487" w:author="Author"/>
          <w:noProof w:val="0"/>
          <w:rPrChange w:id="1488" w:author="Chamova, Alisa" w:date="2021-11-24T08:24:00Z">
            <w:rPr>
              <w:ins w:id="1489" w:author="Author"/>
            </w:rPr>
          </w:rPrChange>
        </w:rPr>
      </w:pPr>
      <w:ins w:id="1490" w:author="Author">
        <w:r w:rsidRPr="0094090A">
          <w:rPr>
            <w:noProof w:val="0"/>
          </w:rPr>
          <w:object w:dxaOrig="8946" w:dyaOrig="2702" w14:anchorId="4F1B3066">
            <v:shape id="_x0000_i1036" type="#_x0000_t75" style="width:313.8pt;height:128.4pt" o:ole="">
              <v:imagedata r:id="rId48" o:title=""/>
            </v:shape>
            <o:OLEObject Type="Embed" ProgID="CorelDRAW.Graphic.14" ShapeID="_x0000_i1036" DrawAspect="Content" ObjectID="_1727864397" r:id="rId60"/>
          </w:object>
        </w:r>
      </w:ins>
    </w:p>
    <w:p w14:paraId="5934CD0C" w14:textId="77777777" w:rsidR="00C36E81" w:rsidRPr="001715B0" w:rsidRDefault="00C36E81" w:rsidP="007D2820">
      <w:pPr>
        <w:pStyle w:val="FigureNo"/>
        <w:rPr>
          <w:ins w:id="1491" w:author="Author"/>
        </w:rPr>
      </w:pPr>
      <w:ins w:id="1492" w:author="Author">
        <w:r w:rsidRPr="001715B0">
          <w:t>FIGURE 8</w:t>
        </w:r>
        <w:r w:rsidRPr="001715B0">
          <w:rPr>
            <w:caps w:val="0"/>
          </w:rPr>
          <w:t>b</w:t>
        </w:r>
      </w:ins>
    </w:p>
    <w:p w14:paraId="59AB26B1" w14:textId="77777777" w:rsidR="00C36E81" w:rsidRPr="001715B0" w:rsidRDefault="00C36E81" w:rsidP="007D2820">
      <w:pPr>
        <w:pStyle w:val="Figuretitle"/>
        <w:rPr>
          <w:ins w:id="1493" w:author="Author"/>
        </w:rPr>
      </w:pPr>
      <w:ins w:id="1494" w:author="Author">
        <w:r w:rsidRPr="001715B0">
          <w:t>Transmit spectrum mask for 4.32 GHz P802.11ay channel</w:t>
        </w:r>
      </w:ins>
    </w:p>
    <w:p w14:paraId="15F82C45" w14:textId="77777777" w:rsidR="00C36E81" w:rsidRPr="001715B0" w:rsidRDefault="00C36E81" w:rsidP="007D2820">
      <w:pPr>
        <w:pStyle w:val="Figure"/>
        <w:rPr>
          <w:ins w:id="1495" w:author="Author"/>
          <w:noProof w:val="0"/>
          <w:rPrChange w:id="1496" w:author="Chamova, Alisa" w:date="2021-11-24T08:24:00Z">
            <w:rPr>
              <w:ins w:id="1497" w:author="Author"/>
            </w:rPr>
          </w:rPrChange>
        </w:rPr>
      </w:pPr>
      <w:ins w:id="1498" w:author="Author">
        <w:r w:rsidRPr="00E937FC">
          <w:rPr>
            <w:lang w:val="en-US"/>
          </w:rPr>
          <w:drawing>
            <wp:inline distT="0" distB="0" distL="0" distR="0" wp14:anchorId="54AA0A68" wp14:editId="1A5E2075">
              <wp:extent cx="4999990" cy="24904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9990" cy="2490470"/>
                      </a:xfrm>
                      <a:prstGeom prst="rect">
                        <a:avLst/>
                      </a:prstGeom>
                      <a:noFill/>
                      <a:ln>
                        <a:noFill/>
                      </a:ln>
                    </pic:spPr>
                  </pic:pic>
                </a:graphicData>
              </a:graphic>
            </wp:inline>
          </w:drawing>
        </w:r>
      </w:ins>
    </w:p>
    <w:p w14:paraId="6CC70FFB" w14:textId="77777777" w:rsidR="00C36E81" w:rsidRPr="001715B0" w:rsidRDefault="00C36E81" w:rsidP="007D2820">
      <w:pPr>
        <w:pStyle w:val="FigureNo"/>
        <w:keepNext w:val="0"/>
        <w:keepLines w:val="0"/>
        <w:rPr>
          <w:ins w:id="1499" w:author="Author"/>
        </w:rPr>
      </w:pPr>
      <w:ins w:id="1500" w:author="Author">
        <w:r w:rsidRPr="001715B0">
          <w:t>FIGURE 8</w:t>
        </w:r>
        <w:r w:rsidRPr="001715B0">
          <w:rPr>
            <w:caps w:val="0"/>
          </w:rPr>
          <w:t>c</w:t>
        </w:r>
      </w:ins>
    </w:p>
    <w:p w14:paraId="2BBD03E0" w14:textId="77777777" w:rsidR="00C36E81" w:rsidRPr="001715B0" w:rsidRDefault="00C36E81" w:rsidP="007D2820">
      <w:pPr>
        <w:pStyle w:val="Figuretitle"/>
        <w:rPr>
          <w:ins w:id="1501" w:author="Author"/>
        </w:rPr>
      </w:pPr>
      <w:ins w:id="1502" w:author="Author">
        <w:r w:rsidRPr="001715B0">
          <w:lastRenderedPageBreak/>
          <w:t>Transmit spectrum mask for 6.48 GHz P802.11ay channel</w:t>
        </w:r>
      </w:ins>
    </w:p>
    <w:p w14:paraId="0D4A6D3D" w14:textId="77777777" w:rsidR="00C36E81" w:rsidRPr="001715B0" w:rsidRDefault="00C36E81" w:rsidP="007D2820">
      <w:pPr>
        <w:pStyle w:val="Figure"/>
        <w:rPr>
          <w:ins w:id="1503" w:author="Author"/>
          <w:noProof w:val="0"/>
          <w:rPrChange w:id="1504" w:author="Chamova, Alisa" w:date="2021-11-24T08:24:00Z">
            <w:rPr>
              <w:ins w:id="1505" w:author="Author"/>
            </w:rPr>
          </w:rPrChange>
        </w:rPr>
      </w:pPr>
      <w:ins w:id="1506" w:author="Author">
        <w:r w:rsidRPr="00E937FC">
          <w:rPr>
            <w:lang w:val="en-US"/>
          </w:rPr>
          <w:drawing>
            <wp:inline distT="0" distB="0" distL="0" distR="0" wp14:anchorId="280FF8D4" wp14:editId="07C9AC12">
              <wp:extent cx="4740910" cy="221805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0910" cy="2218055"/>
                      </a:xfrm>
                      <a:prstGeom prst="rect">
                        <a:avLst/>
                      </a:prstGeom>
                      <a:noFill/>
                      <a:ln>
                        <a:noFill/>
                      </a:ln>
                    </pic:spPr>
                  </pic:pic>
                </a:graphicData>
              </a:graphic>
            </wp:inline>
          </w:drawing>
        </w:r>
      </w:ins>
    </w:p>
    <w:p w14:paraId="7B4D6DDC" w14:textId="77777777" w:rsidR="00C36E81" w:rsidRPr="001715B0" w:rsidRDefault="00C36E81" w:rsidP="007D2820">
      <w:pPr>
        <w:pStyle w:val="FigureNo"/>
        <w:rPr>
          <w:ins w:id="1507" w:author="Author"/>
        </w:rPr>
      </w:pPr>
      <w:ins w:id="1508" w:author="Author">
        <w:r w:rsidRPr="001715B0">
          <w:t>FIGURE 8</w:t>
        </w:r>
        <w:r w:rsidRPr="001715B0">
          <w:rPr>
            <w:caps w:val="0"/>
          </w:rPr>
          <w:t>d</w:t>
        </w:r>
      </w:ins>
    </w:p>
    <w:p w14:paraId="647C93AB" w14:textId="77777777" w:rsidR="00C36E81" w:rsidRPr="001715B0" w:rsidRDefault="00C36E81" w:rsidP="007D2820">
      <w:pPr>
        <w:pStyle w:val="Figuretitle"/>
        <w:rPr>
          <w:ins w:id="1509" w:author="Author"/>
        </w:rPr>
      </w:pPr>
      <w:ins w:id="1510" w:author="Author">
        <w:r w:rsidRPr="001715B0">
          <w:t>Transmit spectrum mask for 8.64 GHz P802.11ay channel</w:t>
        </w:r>
      </w:ins>
    </w:p>
    <w:p w14:paraId="1A3A05FA" w14:textId="77777777" w:rsidR="00C36E81" w:rsidRPr="001715B0" w:rsidRDefault="00C36E81" w:rsidP="007D2820">
      <w:pPr>
        <w:pStyle w:val="Figure"/>
        <w:rPr>
          <w:ins w:id="1511" w:author="Author"/>
          <w:noProof w:val="0"/>
          <w:rPrChange w:id="1512" w:author="Chamova, Alisa" w:date="2021-11-24T08:24:00Z">
            <w:rPr>
              <w:ins w:id="1513" w:author="Author"/>
            </w:rPr>
          </w:rPrChange>
        </w:rPr>
      </w:pPr>
      <w:ins w:id="1514" w:author="Author">
        <w:r w:rsidRPr="00E937FC">
          <w:rPr>
            <w:lang w:val="en-US"/>
          </w:rPr>
          <w:drawing>
            <wp:inline distT="0" distB="0" distL="0" distR="0" wp14:anchorId="5EDAD3DA" wp14:editId="0BFE3D92">
              <wp:extent cx="5071110" cy="23799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71110" cy="2379980"/>
                      </a:xfrm>
                      <a:prstGeom prst="rect">
                        <a:avLst/>
                      </a:prstGeom>
                      <a:noFill/>
                      <a:ln>
                        <a:noFill/>
                      </a:ln>
                    </pic:spPr>
                  </pic:pic>
                </a:graphicData>
              </a:graphic>
            </wp:inline>
          </w:drawing>
        </w:r>
      </w:ins>
    </w:p>
    <w:p w14:paraId="3F040F27" w14:textId="77777777" w:rsidR="00C36E81" w:rsidRPr="001715B0" w:rsidRDefault="00C36E81" w:rsidP="007D2820">
      <w:pPr>
        <w:pStyle w:val="FigureNo"/>
        <w:rPr>
          <w:ins w:id="1515" w:author="Author"/>
        </w:rPr>
      </w:pPr>
      <w:ins w:id="1516" w:author="Author">
        <w:r w:rsidRPr="001715B0">
          <w:lastRenderedPageBreak/>
          <w:t>FIGURE 8</w:t>
        </w:r>
        <w:r w:rsidRPr="001715B0">
          <w:rPr>
            <w:caps w:val="0"/>
          </w:rPr>
          <w:t>e</w:t>
        </w:r>
      </w:ins>
    </w:p>
    <w:p w14:paraId="19C62203" w14:textId="77777777" w:rsidR="00C36E81" w:rsidRPr="001715B0" w:rsidRDefault="00C36E81" w:rsidP="007D2820">
      <w:pPr>
        <w:pStyle w:val="Figuretitle"/>
        <w:rPr>
          <w:ins w:id="1517" w:author="Author"/>
        </w:rPr>
      </w:pPr>
      <w:ins w:id="1518" w:author="Author">
        <w:r w:rsidRPr="001715B0">
          <w:t>Transmit spectrum mask for 2.16+2.16 GHz P802.11ay channel</w:t>
        </w:r>
      </w:ins>
    </w:p>
    <w:p w14:paraId="61139492" w14:textId="77777777" w:rsidR="00C36E81" w:rsidRPr="001715B0" w:rsidRDefault="00C36E81" w:rsidP="007D2820">
      <w:pPr>
        <w:pStyle w:val="Figure"/>
        <w:rPr>
          <w:ins w:id="1519" w:author="Author"/>
          <w:noProof w:val="0"/>
          <w:rPrChange w:id="1520" w:author="Chamova, Alisa" w:date="2021-11-24T08:24:00Z">
            <w:rPr>
              <w:ins w:id="1521" w:author="Author"/>
            </w:rPr>
          </w:rPrChange>
        </w:rPr>
      </w:pPr>
      <w:ins w:id="1522" w:author="Author">
        <w:r w:rsidRPr="00E937FC">
          <w:rPr>
            <w:lang w:val="en-US"/>
          </w:rPr>
          <w:drawing>
            <wp:inline distT="0" distB="0" distL="0" distR="0" wp14:anchorId="338CC8AE" wp14:editId="3AFB8F5B">
              <wp:extent cx="4921885" cy="33915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21885" cy="3391535"/>
                      </a:xfrm>
                      <a:prstGeom prst="rect">
                        <a:avLst/>
                      </a:prstGeom>
                      <a:noFill/>
                      <a:ln>
                        <a:noFill/>
                      </a:ln>
                    </pic:spPr>
                  </pic:pic>
                </a:graphicData>
              </a:graphic>
            </wp:inline>
          </w:drawing>
        </w:r>
      </w:ins>
    </w:p>
    <w:p w14:paraId="473789D1" w14:textId="77777777" w:rsidR="00C36E81" w:rsidRPr="001715B0" w:rsidRDefault="00C36E81" w:rsidP="007D2820">
      <w:pPr>
        <w:pStyle w:val="FigureNo"/>
        <w:rPr>
          <w:ins w:id="1523" w:author="Author"/>
        </w:rPr>
      </w:pPr>
      <w:ins w:id="1524" w:author="Author">
        <w:r w:rsidRPr="001715B0">
          <w:lastRenderedPageBreak/>
          <w:t>FIGURE 8</w:t>
        </w:r>
        <w:r w:rsidRPr="001715B0">
          <w:rPr>
            <w:caps w:val="0"/>
          </w:rPr>
          <w:t>f</w:t>
        </w:r>
      </w:ins>
    </w:p>
    <w:p w14:paraId="38AEFC88" w14:textId="77777777" w:rsidR="00C36E81" w:rsidRPr="001715B0" w:rsidRDefault="00C36E81" w:rsidP="007D2820">
      <w:pPr>
        <w:pStyle w:val="Figuretitle"/>
        <w:rPr>
          <w:ins w:id="1525" w:author="Author"/>
        </w:rPr>
      </w:pPr>
      <w:ins w:id="1526" w:author="Author">
        <w:r w:rsidRPr="001715B0">
          <w:t>Transmit spectrum mask for 4.32+4.32 GHz P802.11ay</w:t>
        </w:r>
      </w:ins>
      <w:ins w:id="1527" w:author="Stanley, Dorothy" w:date="2021-05-04T14:40:00Z">
        <w:r w:rsidRPr="001715B0">
          <w:t xml:space="preserve"> </w:t>
        </w:r>
      </w:ins>
      <w:ins w:id="1528" w:author="Author">
        <w:r w:rsidRPr="001715B0">
          <w:t>channel</w:t>
        </w:r>
      </w:ins>
    </w:p>
    <w:p w14:paraId="2C1AAC93" w14:textId="77777777" w:rsidR="00C36E81" w:rsidRPr="001715B0" w:rsidRDefault="00C36E81" w:rsidP="007D2820">
      <w:pPr>
        <w:pStyle w:val="Figure"/>
        <w:rPr>
          <w:noProof w:val="0"/>
          <w:rPrChange w:id="1529" w:author="Chamova, Alisa" w:date="2021-11-24T08:24:00Z">
            <w:rPr/>
          </w:rPrChange>
        </w:rPr>
      </w:pPr>
      <w:ins w:id="1530" w:author="Author">
        <w:r w:rsidRPr="0094090A">
          <w:rPr>
            <w:noProof w:val="0"/>
          </w:rPr>
          <w:object w:dxaOrig="16341" w:dyaOrig="11810" w14:anchorId="611CA28D">
            <v:shape id="_x0000_i1037" type="#_x0000_t75" style="width:390.6pt;height:282.6pt" o:ole="">
              <v:imagedata r:id="rId65" o:title=""/>
            </v:shape>
            <o:OLEObject Type="Embed" ProgID="Visio.Drawing.15" ShapeID="_x0000_i1037" DrawAspect="Content" ObjectID="_1727864398" r:id="rId66"/>
          </w:object>
        </w:r>
      </w:ins>
    </w:p>
    <w:p w14:paraId="165B3B9A" w14:textId="77777777" w:rsidR="00C36E81" w:rsidRPr="001715B0" w:rsidRDefault="00C36E81" w:rsidP="007D2820">
      <w:pPr>
        <w:pStyle w:val="FigureNo"/>
        <w:rPr>
          <w:ins w:id="1531" w:author="Ericsson" w:date="2021-05-05T11:17:00Z"/>
        </w:rPr>
      </w:pPr>
      <w:ins w:id="1532" w:author="Ericsson" w:date="2021-05-05T11:17:00Z">
        <w:r w:rsidRPr="001715B0">
          <w:lastRenderedPageBreak/>
          <w:t>Figure 9</w:t>
        </w:r>
        <w:r w:rsidRPr="001715B0">
          <w:rPr>
            <w:caps w:val="0"/>
          </w:rPr>
          <w:t>a</w:t>
        </w:r>
      </w:ins>
    </w:p>
    <w:p w14:paraId="450A3F43" w14:textId="77777777" w:rsidR="00C36E81" w:rsidRPr="001715B0" w:rsidRDefault="00C36E81" w:rsidP="007D2820">
      <w:pPr>
        <w:pStyle w:val="Figuretitle"/>
        <w:rPr>
          <w:ins w:id="1533" w:author="Ericsson" w:date="2021-05-05T11:17:00Z"/>
        </w:rPr>
      </w:pPr>
      <w:ins w:id="1534" w:author="Ericsson" w:date="2021-05-05T11:17:00Z">
        <w:r w:rsidRPr="001715B0">
          <w:t>Transmit spectrum mask for 20 MHz ATIS RLAN</w:t>
        </w:r>
      </w:ins>
    </w:p>
    <w:p w14:paraId="3529CFA6" w14:textId="77777777" w:rsidR="00C36E81" w:rsidRPr="001715B0" w:rsidRDefault="00C36E81" w:rsidP="007D2820">
      <w:pPr>
        <w:pStyle w:val="Figure"/>
        <w:rPr>
          <w:ins w:id="1535" w:author="Ericsson" w:date="2021-05-05T11:17:00Z"/>
          <w:rFonts w:ascii="Times New Roman Bold" w:hAnsi="Times New Roman Bold"/>
          <w:noProof w:val="0"/>
          <w:sz w:val="18"/>
          <w:rPrChange w:id="1536" w:author="Chamova, Alisa" w:date="2021-11-24T08:24:00Z">
            <w:rPr>
              <w:ins w:id="1537" w:author="Ericsson" w:date="2021-05-05T11:17:00Z"/>
              <w:rFonts w:ascii="Times New Roman Bold" w:hAnsi="Times New Roman Bold"/>
              <w:sz w:val="18"/>
            </w:rPr>
          </w:rPrChange>
        </w:rPr>
      </w:pPr>
      <w:ins w:id="1538" w:author="Ericsson" w:date="2021-05-05T11:17:00Z">
        <w:r w:rsidRPr="00E937FC">
          <w:rPr>
            <w:lang w:val="en-US"/>
          </w:rPr>
          <w:drawing>
            <wp:inline distT="0" distB="0" distL="0" distR="0" wp14:anchorId="5FB76F39" wp14:editId="1B32BD65">
              <wp:extent cx="6120765" cy="2330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00FD2C5" w14:textId="77777777" w:rsidR="00C36E81" w:rsidRPr="001715B0" w:rsidRDefault="00C36E81" w:rsidP="007D2820">
      <w:pPr>
        <w:pStyle w:val="Note"/>
        <w:rPr>
          <w:ins w:id="1539" w:author="Ericsson" w:date="2021-05-05T11:17:00Z"/>
        </w:rPr>
      </w:pPr>
      <w:ins w:id="154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1A15A3A3" w14:textId="77777777" w:rsidR="00C36E81" w:rsidRPr="001715B0" w:rsidRDefault="00C36E81" w:rsidP="007D2820">
      <w:pPr>
        <w:pStyle w:val="FigureNo"/>
        <w:rPr>
          <w:ins w:id="1541" w:author="Ericsson" w:date="2021-05-05T11:17:00Z"/>
        </w:rPr>
      </w:pPr>
      <w:ins w:id="1542" w:author="Ericsson" w:date="2021-05-05T11:17:00Z">
        <w:r w:rsidRPr="001715B0">
          <w:lastRenderedPageBreak/>
          <w:t>Figure 9</w:t>
        </w:r>
        <w:r w:rsidRPr="001715B0">
          <w:rPr>
            <w:caps w:val="0"/>
          </w:rPr>
          <w:t>b</w:t>
        </w:r>
      </w:ins>
    </w:p>
    <w:p w14:paraId="4B337669" w14:textId="77777777" w:rsidR="00C36E81" w:rsidRPr="001715B0" w:rsidRDefault="00C36E81" w:rsidP="007D2820">
      <w:pPr>
        <w:pStyle w:val="Figuretitle"/>
        <w:rPr>
          <w:ins w:id="1543" w:author="Ericsson" w:date="2021-05-05T11:17:00Z"/>
        </w:rPr>
      </w:pPr>
      <w:ins w:id="1544" w:author="Ericsson" w:date="2021-05-05T11:17:00Z">
        <w:r w:rsidRPr="001715B0">
          <w:t>Transmit spectrum mask for 40 MHz ATIS RLAN</w:t>
        </w:r>
      </w:ins>
    </w:p>
    <w:p w14:paraId="10527DF4" w14:textId="77777777" w:rsidR="00C36E81" w:rsidRPr="001715B0" w:rsidRDefault="00C36E81" w:rsidP="007D2820">
      <w:pPr>
        <w:pStyle w:val="Figure"/>
        <w:rPr>
          <w:ins w:id="1545" w:author="Ericsson" w:date="2021-05-05T11:17:00Z"/>
          <w:rFonts w:ascii="Times New Roman Bold" w:hAnsi="Times New Roman Bold"/>
          <w:noProof w:val="0"/>
          <w:sz w:val="18"/>
          <w:rPrChange w:id="1546" w:author="Chamova, Alisa" w:date="2021-11-24T08:24:00Z">
            <w:rPr>
              <w:ins w:id="1547" w:author="Ericsson" w:date="2021-05-05T11:17:00Z"/>
              <w:rFonts w:ascii="Times New Roman Bold" w:hAnsi="Times New Roman Bold"/>
              <w:sz w:val="18"/>
            </w:rPr>
          </w:rPrChange>
        </w:rPr>
      </w:pPr>
      <w:ins w:id="1548" w:author="Ericsson" w:date="2021-05-05T11:17:00Z">
        <w:r w:rsidRPr="00E937FC">
          <w:rPr>
            <w:lang w:val="en-US"/>
          </w:rPr>
          <w:drawing>
            <wp:inline distT="0" distB="0" distL="0" distR="0" wp14:anchorId="04987D73" wp14:editId="69114944">
              <wp:extent cx="6120765" cy="2330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47B6AB05" w14:textId="77777777" w:rsidR="00C36E81" w:rsidRPr="001715B0" w:rsidRDefault="00C36E81" w:rsidP="007D2820">
      <w:pPr>
        <w:pStyle w:val="Note"/>
        <w:rPr>
          <w:ins w:id="1549" w:author="Ericsson" w:date="2021-05-05T11:17:00Z"/>
        </w:rPr>
      </w:pPr>
      <w:ins w:id="155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CBAD31" w14:textId="77777777" w:rsidR="00C36E81" w:rsidRPr="001715B0" w:rsidRDefault="00C36E81" w:rsidP="007D2820">
      <w:pPr>
        <w:pStyle w:val="FigureNo"/>
        <w:rPr>
          <w:ins w:id="1551" w:author="Ericsson" w:date="2021-05-05T11:17:00Z"/>
        </w:rPr>
      </w:pPr>
      <w:ins w:id="1552" w:author="Ericsson" w:date="2021-05-05T11:17:00Z">
        <w:r w:rsidRPr="001715B0">
          <w:lastRenderedPageBreak/>
          <w:t>Figure 9</w:t>
        </w:r>
        <w:r w:rsidRPr="001715B0">
          <w:rPr>
            <w:caps w:val="0"/>
          </w:rPr>
          <w:t>c</w:t>
        </w:r>
      </w:ins>
    </w:p>
    <w:p w14:paraId="31C00A7E" w14:textId="77777777" w:rsidR="00C36E81" w:rsidRPr="001715B0" w:rsidRDefault="00C36E81" w:rsidP="007D2820">
      <w:pPr>
        <w:pStyle w:val="Figuretitle"/>
        <w:rPr>
          <w:ins w:id="1553" w:author="Ericsson" w:date="2021-05-05T11:17:00Z"/>
        </w:rPr>
      </w:pPr>
      <w:ins w:id="1554" w:author="Ericsson" w:date="2021-05-05T11:17:00Z">
        <w:r w:rsidRPr="001715B0">
          <w:t>Transmit spectrum mask for 60 MHz ATIS RLAN</w:t>
        </w:r>
      </w:ins>
    </w:p>
    <w:p w14:paraId="2F5F4783" w14:textId="77777777" w:rsidR="00C36E81" w:rsidRPr="001715B0" w:rsidRDefault="00C36E81" w:rsidP="007D2820">
      <w:pPr>
        <w:pStyle w:val="Figure"/>
        <w:rPr>
          <w:ins w:id="1555" w:author="Ericsson" w:date="2021-05-05T11:17:00Z"/>
          <w:rFonts w:ascii="Times New Roman Bold" w:hAnsi="Times New Roman Bold"/>
          <w:noProof w:val="0"/>
          <w:sz w:val="18"/>
          <w:rPrChange w:id="1556" w:author="Chamova, Alisa" w:date="2021-11-24T08:24:00Z">
            <w:rPr>
              <w:ins w:id="1557" w:author="Ericsson" w:date="2021-05-05T11:17:00Z"/>
              <w:rFonts w:ascii="Times New Roman Bold" w:hAnsi="Times New Roman Bold"/>
              <w:sz w:val="18"/>
            </w:rPr>
          </w:rPrChange>
        </w:rPr>
      </w:pPr>
      <w:ins w:id="1558" w:author="Ericsson" w:date="2021-05-05T11:17:00Z">
        <w:r w:rsidRPr="00E937FC">
          <w:rPr>
            <w:lang w:val="en-US"/>
          </w:rPr>
          <w:drawing>
            <wp:inline distT="0" distB="0" distL="0" distR="0" wp14:anchorId="5734A126" wp14:editId="19171AC7">
              <wp:extent cx="6120765" cy="2330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754727DB" w14:textId="77777777" w:rsidR="00C36E81" w:rsidRPr="001715B0" w:rsidRDefault="00C36E81" w:rsidP="007D2820">
      <w:pPr>
        <w:pStyle w:val="Note"/>
        <w:rPr>
          <w:ins w:id="1559" w:author="Ericsson" w:date="2021-05-05T11:17:00Z"/>
        </w:rPr>
      </w:pPr>
      <w:ins w:id="1560"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45D0F066" w14:textId="77777777" w:rsidR="00C36E81" w:rsidRPr="001715B0" w:rsidRDefault="00C36E81" w:rsidP="007D2820">
      <w:pPr>
        <w:pStyle w:val="FigureNo"/>
        <w:rPr>
          <w:ins w:id="1561" w:author="Ericsson" w:date="2021-05-05T11:17:00Z"/>
        </w:rPr>
      </w:pPr>
      <w:ins w:id="1562" w:author="Ericsson" w:date="2021-05-05T11:17:00Z">
        <w:r w:rsidRPr="001715B0">
          <w:lastRenderedPageBreak/>
          <w:t xml:space="preserve">Figure </w:t>
        </w:r>
      </w:ins>
      <w:ins w:id="1563" w:author="Ericsson" w:date="2021-05-05T11:18:00Z">
        <w:r w:rsidRPr="001715B0">
          <w:t>9</w:t>
        </w:r>
      </w:ins>
      <w:ins w:id="1564" w:author="Ericsson" w:date="2021-05-05T11:17:00Z">
        <w:r w:rsidRPr="001715B0">
          <w:rPr>
            <w:caps w:val="0"/>
          </w:rPr>
          <w:t>d</w:t>
        </w:r>
      </w:ins>
    </w:p>
    <w:p w14:paraId="7BA34BFF" w14:textId="77777777" w:rsidR="00C36E81" w:rsidRPr="001715B0" w:rsidRDefault="00C36E81" w:rsidP="007D2820">
      <w:pPr>
        <w:pStyle w:val="Figuretitle"/>
        <w:rPr>
          <w:ins w:id="1565" w:author="Ericsson" w:date="2021-05-05T11:17:00Z"/>
        </w:rPr>
      </w:pPr>
      <w:ins w:id="1566" w:author="Ericsson" w:date="2021-05-05T11:17:00Z">
        <w:r w:rsidRPr="001715B0">
          <w:t>Transmit spectrum mask for 80 MHz ATIS RLAN</w:t>
        </w:r>
      </w:ins>
    </w:p>
    <w:p w14:paraId="42A778C3" w14:textId="77777777" w:rsidR="00C36E81" w:rsidRPr="001715B0" w:rsidRDefault="00C36E81" w:rsidP="007D2820">
      <w:pPr>
        <w:pStyle w:val="Figure"/>
        <w:rPr>
          <w:ins w:id="1567" w:author="Ericsson" w:date="2021-05-05T11:17:00Z"/>
          <w:noProof w:val="0"/>
          <w:rPrChange w:id="1568" w:author="Chamova, Alisa" w:date="2021-11-24T08:24:00Z">
            <w:rPr>
              <w:ins w:id="1569" w:author="Ericsson" w:date="2021-05-05T11:17:00Z"/>
            </w:rPr>
          </w:rPrChange>
        </w:rPr>
      </w:pPr>
      <w:ins w:id="1570" w:author="Ericsson" w:date="2021-05-05T11:17:00Z">
        <w:r w:rsidRPr="00E937FC">
          <w:rPr>
            <w:lang w:val="en-US"/>
          </w:rPr>
          <w:drawing>
            <wp:inline distT="0" distB="0" distL="0" distR="0" wp14:anchorId="266B1451" wp14:editId="74F740F6">
              <wp:extent cx="6120765" cy="2330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330450"/>
                      </a:xfrm>
                      <a:prstGeom prst="rect">
                        <a:avLst/>
                      </a:prstGeom>
                      <a:noFill/>
                      <a:ln>
                        <a:noFill/>
                      </a:ln>
                    </pic:spPr>
                  </pic:pic>
                </a:graphicData>
              </a:graphic>
            </wp:inline>
          </w:drawing>
        </w:r>
      </w:ins>
    </w:p>
    <w:p w14:paraId="2DD0A5E3" w14:textId="77777777" w:rsidR="00C36E81" w:rsidRPr="001715B0" w:rsidRDefault="00C36E81" w:rsidP="007D2820">
      <w:pPr>
        <w:pStyle w:val="Note"/>
        <w:rPr>
          <w:ins w:id="1571" w:author="Ericsson" w:date="2021-05-05T11:17:00Z"/>
        </w:rPr>
      </w:pPr>
      <w:ins w:id="1572" w:author="Ericsson" w:date="2021-05-05T11:17:00Z">
        <w:r w:rsidRPr="001715B0">
          <w:t>NOTE – The spectrum emission mask is defined relative to the maximum power density in a 1 MHz measurement bandwidth within the channel bandwidth. The relative power of any transmitter emission shall not exceed the levels indicated by the mask or -30 dBm/MHz whichever is the greatest.</w:t>
        </w:r>
      </w:ins>
    </w:p>
    <w:p w14:paraId="3878AF29" w14:textId="77777777" w:rsidR="00C36E81" w:rsidRPr="001715B0" w:rsidRDefault="00C36E81" w:rsidP="007D2820"/>
    <w:p w14:paraId="08E48C7E" w14:textId="77777777" w:rsidR="00C36E81" w:rsidRDefault="00C36E81">
      <w:pPr>
        <w:pStyle w:val="FigureNo"/>
        <w:rPr>
          <w:ins w:id="1573" w:author="Stanley, Dorothy" w:date="2022-05-24T14:42:00Z"/>
        </w:rPr>
        <w:pPrChange w:id="1574" w:author="Stanley, Dorothy" w:date="2022-05-24T14:43:00Z">
          <w:pPr/>
        </w:pPrChange>
      </w:pPr>
      <w:ins w:id="1575" w:author="Stanley, Dorothy" w:date="2022-05-24T14:41:00Z">
        <w:r>
          <w:t>Figure 10a</w:t>
        </w:r>
      </w:ins>
      <w:ins w:id="1576" w:author="Stanley, Dorothy" w:date="2022-05-24T14:45:00Z">
        <w:r>
          <w:t xml:space="preserve"> (#526)</w:t>
        </w:r>
      </w:ins>
    </w:p>
    <w:p w14:paraId="42EE7406" w14:textId="77777777" w:rsidR="00C36E81" w:rsidRPr="00F14044" w:rsidRDefault="00C36E81" w:rsidP="007D2820">
      <w:pPr>
        <w:pStyle w:val="Figuretitle"/>
        <w:rPr>
          <w:ins w:id="1577" w:author="Stanley, Dorothy" w:date="2022-05-24T14:43:00Z"/>
          <w:sz w:val="18"/>
          <w:szCs w:val="18"/>
        </w:rPr>
      </w:pPr>
      <w:ins w:id="1578" w:author="Stanley, Dorothy" w:date="2022-05-24T14:43:00Z">
        <w:r w:rsidRPr="00F14044">
          <w:t>Transmit Mask for EN 302 567</w:t>
        </w:r>
      </w:ins>
    </w:p>
    <w:p w14:paraId="50E5D123" w14:textId="77777777" w:rsidR="00C36E81" w:rsidRDefault="00C36E81" w:rsidP="007D2820">
      <w:pPr>
        <w:rPr>
          <w:ins w:id="1579" w:author="Stanley, Dorothy" w:date="2022-05-24T14:41:00Z"/>
        </w:rPr>
      </w:pPr>
    </w:p>
    <w:p w14:paraId="1B950615" w14:textId="77777777" w:rsidR="00C36E81" w:rsidRDefault="00C36E81">
      <w:pPr>
        <w:jc w:val="center"/>
        <w:rPr>
          <w:ins w:id="1580" w:author="Stanley, Dorothy" w:date="2022-05-24T14:43:00Z"/>
        </w:rPr>
        <w:pPrChange w:id="1581" w:author="Stanley, Dorothy" w:date="2022-05-24T14:42:00Z">
          <w:pPr/>
        </w:pPrChange>
      </w:pPr>
      <w:ins w:id="1582" w:author="Stanley, Dorothy" w:date="2022-05-24T14:42:00Z">
        <w:r w:rsidRPr="00F14044">
          <w:rPr>
            <w:noProof/>
            <w:lang w:val="en-US" w:eastAsia="zh-CN"/>
          </w:rPr>
          <w:lastRenderedPageBreak/>
          <w:drawing>
            <wp:inline distT="0" distB="0" distL="0" distR="0" wp14:anchorId="4C841FE4" wp14:editId="03C857DB">
              <wp:extent cx="3559042" cy="1859693"/>
              <wp:effectExtent l="0" t="0" r="0" b="0"/>
              <wp:docPr id="11"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rotWithShape="1">
                      <a:blip r:embed="rId71" cstate="print">
                        <a:extLst>
                          <a:ext uri="{28A0092B-C50C-407E-A947-70E740481C1C}">
                            <a14:useLocalDpi xmlns:a14="http://schemas.microsoft.com/office/drawing/2010/main" val="0"/>
                          </a:ext>
                        </a:extLst>
                      </a:blip>
                      <a:srcRect t="6150" b="8599"/>
                      <a:stretch/>
                    </pic:blipFill>
                    <pic:spPr bwMode="auto">
                      <a:xfrm>
                        <a:off x="0" y="0"/>
                        <a:ext cx="3614196" cy="1888512"/>
                      </a:xfrm>
                      <a:prstGeom prst="rect">
                        <a:avLst/>
                      </a:prstGeom>
                      <a:ln>
                        <a:noFill/>
                      </a:ln>
                      <a:extLst>
                        <a:ext uri="{53640926-AAD7-44D8-BBD7-CCE9431645EC}">
                          <a14:shadowObscured xmlns:a14="http://schemas.microsoft.com/office/drawing/2010/main"/>
                        </a:ext>
                      </a:extLst>
                    </pic:spPr>
                  </pic:pic>
                </a:graphicData>
              </a:graphic>
            </wp:inline>
          </w:drawing>
        </w:r>
      </w:ins>
    </w:p>
    <w:p w14:paraId="1F8D78CC" w14:textId="77777777" w:rsidR="00C36E81" w:rsidRDefault="00C36E81">
      <w:pPr>
        <w:pStyle w:val="FigureNo"/>
        <w:rPr>
          <w:ins w:id="1583" w:author="Stanley, Dorothy" w:date="2022-05-24T14:43:00Z"/>
        </w:rPr>
        <w:pPrChange w:id="1584" w:author="Stanley, Dorothy" w:date="2022-05-24T14:42:00Z">
          <w:pPr/>
        </w:pPrChange>
      </w:pPr>
      <w:ins w:id="1585" w:author="Stanley, Dorothy" w:date="2022-05-24T14:43:00Z">
        <w:r>
          <w:t>Figure 10b</w:t>
        </w:r>
      </w:ins>
      <w:ins w:id="1586" w:author="Stanley, Dorothy" w:date="2022-05-24T14:45:00Z">
        <w:r>
          <w:t xml:space="preserve"> (#526)</w:t>
        </w:r>
      </w:ins>
    </w:p>
    <w:p w14:paraId="115FDD4A" w14:textId="77777777" w:rsidR="00C36E81" w:rsidRPr="00F14044" w:rsidRDefault="00C36E81" w:rsidP="007D2820">
      <w:pPr>
        <w:pStyle w:val="Figuretitle"/>
        <w:rPr>
          <w:ins w:id="1587" w:author="Stanley, Dorothy" w:date="2022-05-24T14:43:00Z"/>
        </w:rPr>
      </w:pPr>
      <w:ins w:id="1588" w:author="Stanley, Dorothy" w:date="2022-05-24T14:43:00Z">
        <w:r w:rsidRPr="00F14044">
          <w:t>Transmit Mask for EN 303 722</w:t>
        </w:r>
      </w:ins>
    </w:p>
    <w:p w14:paraId="48819E16" w14:textId="77777777" w:rsidR="00C36E81" w:rsidRPr="00A75369" w:rsidRDefault="00C36E81">
      <w:pPr>
        <w:tabs>
          <w:tab w:val="clear" w:pos="1134"/>
          <w:tab w:val="clear" w:pos="1871"/>
          <w:tab w:val="clear" w:pos="2268"/>
          <w:tab w:val="left" w:pos="4250"/>
        </w:tabs>
        <w:jc w:val="center"/>
        <w:pPrChange w:id="1589" w:author="Stanley, Dorothy" w:date="2022-05-24T14:44:00Z">
          <w:pPr/>
        </w:pPrChange>
      </w:pPr>
      <w:ins w:id="1590" w:author="Stanley, Dorothy" w:date="2022-05-24T14:44:00Z">
        <w:r w:rsidRPr="00F14044">
          <w:rPr>
            <w:noProof/>
            <w:lang w:val="en-US" w:eastAsia="zh-CN"/>
          </w:rPr>
          <w:drawing>
            <wp:inline distT="0" distB="0" distL="0" distR="0" wp14:anchorId="37DF20DC" wp14:editId="05FC6986">
              <wp:extent cx="3252417" cy="2362012"/>
              <wp:effectExtent l="0" t="0" r="0" b="635"/>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89964" cy="2389280"/>
                      </a:xfrm>
                      <a:prstGeom prst="rect">
                        <a:avLst/>
                      </a:prstGeom>
                      <a:noFill/>
                    </pic:spPr>
                  </pic:pic>
                </a:graphicData>
              </a:graphic>
            </wp:inline>
          </w:drawing>
        </w:r>
      </w:ins>
    </w:p>
    <w:p w14:paraId="12423D1A" w14:textId="77777777" w:rsidR="003111F7" w:rsidRDefault="003111F7" w:rsidP="003111F7"/>
    <w:p w14:paraId="52593019" w14:textId="77777777" w:rsidR="003111F7" w:rsidRDefault="003111F7" w:rsidP="003111F7"/>
    <w:p w14:paraId="2F9A7EB8" w14:textId="75517DEF" w:rsidR="00C36E81" w:rsidRPr="001715B0" w:rsidRDefault="00C36E81" w:rsidP="007D2820">
      <w:pPr>
        <w:pStyle w:val="AnnexNoTitle"/>
        <w:rPr>
          <w:lang w:val="en-GB"/>
        </w:rPr>
      </w:pPr>
      <w:r w:rsidRPr="001715B0">
        <w:rPr>
          <w:lang w:val="en-GB"/>
        </w:rPr>
        <w:lastRenderedPageBreak/>
        <w:t>Annex 1</w:t>
      </w:r>
      <w:r w:rsidRPr="001715B0">
        <w:rPr>
          <w:lang w:val="en-GB"/>
        </w:rPr>
        <w:br/>
      </w:r>
      <w:r w:rsidRPr="001715B0">
        <w:rPr>
          <w:lang w:val="en-GB"/>
        </w:rPr>
        <w:br/>
        <w:t>Obtaining additional information on RLAN standards</w:t>
      </w:r>
    </w:p>
    <w:p w14:paraId="54FC32AF" w14:textId="77777777" w:rsidR="00C36E81" w:rsidRPr="001715B0" w:rsidRDefault="00C36E81" w:rsidP="007D2820">
      <w:pPr>
        <w:pStyle w:val="Normalaftertitle"/>
        <w:jc w:val="both"/>
      </w:pPr>
      <w:r w:rsidRPr="001715B0">
        <w:t xml:space="preserve">The ETSI EN 300 328, EN 301 893 and EN 302 567 standards can be downloaded from </w:t>
      </w:r>
      <w:r w:rsidRPr="0094090A">
        <w:fldChar w:fldCharType="begin"/>
      </w:r>
      <w:r w:rsidRPr="001715B0">
        <w:instrText xml:space="preserve"> HYPERLINK "http://pda.etsi.org/pda/queryform.asp" </w:instrText>
      </w:r>
      <w:r w:rsidRPr="0094090A">
        <w:rPr>
          <w:rPrChange w:id="1591" w:author="Chamova, Alisa" w:date="2021-11-24T08:24:00Z">
            <w:rPr>
              <w:rStyle w:val="Hyperlink"/>
            </w:rPr>
          </w:rPrChange>
        </w:rPr>
        <w:fldChar w:fldCharType="separate"/>
      </w:r>
      <w:r w:rsidRPr="001715B0">
        <w:rPr>
          <w:rStyle w:val="Hyperlink"/>
        </w:rPr>
        <w:t>http://pda.etsi.org/pda/queryform.asp</w:t>
      </w:r>
      <w:r w:rsidRPr="0094090A">
        <w:rPr>
          <w:rStyle w:val="Hyperlink"/>
        </w:rPr>
        <w:fldChar w:fldCharType="end"/>
      </w:r>
      <w:r w:rsidRPr="001715B0">
        <w:t xml:space="preserve">. In addition to these standards, the </w:t>
      </w:r>
      <w:proofErr w:type="spellStart"/>
      <w:r w:rsidRPr="001715B0">
        <w:t>Hiperlan</w:t>
      </w:r>
      <w:proofErr w:type="spellEnd"/>
      <w:r w:rsidRPr="001715B0">
        <w:t xml:space="preserve"> type 2 standards can still be downloaded from the above link.</w:t>
      </w:r>
    </w:p>
    <w:p w14:paraId="6A31353E" w14:textId="77777777" w:rsidR="00C36E81" w:rsidRPr="001715B0" w:rsidRDefault="00C36E81" w:rsidP="007D2820">
      <w:pPr>
        <w:ind w:right="-142"/>
        <w:jc w:val="both"/>
      </w:pPr>
      <w:r w:rsidRPr="001715B0">
        <w:t>The IEEE 802.11 standards can be downloaded from:</w:t>
      </w:r>
      <w:ins w:id="1592" w:author="Author">
        <w:r w:rsidRPr="001715B0">
          <w:t xml:space="preserve"> </w:t>
        </w:r>
        <w:r w:rsidRPr="001715B0">
          <w:rPr>
            <w:rStyle w:val="Hyperlink"/>
          </w:rPr>
          <w:t>http://standards.ieee.org</w:t>
        </w:r>
      </w:ins>
      <w:del w:id="1593" w:author="Author">
        <w:r w:rsidRPr="001715B0" w:rsidDel="004958D3">
          <w:delText xml:space="preserve"> </w:delText>
        </w:r>
        <w:r w:rsidRPr="001715B0" w:rsidDel="004958D3">
          <w:rPr>
            <w:rStyle w:val="Hyperlink"/>
          </w:rPr>
          <w:delText>http://standards.ieee.org/getieee802/index.html</w:delText>
        </w:r>
      </w:del>
      <w:r w:rsidRPr="001715B0">
        <w:t>.</w:t>
      </w:r>
    </w:p>
    <w:p w14:paraId="7CD48B46" w14:textId="5158F834" w:rsidR="00C36E81" w:rsidRPr="00E73F6F" w:rsidRDefault="00C36E81" w:rsidP="007D2820">
      <w:pPr>
        <w:jc w:val="both"/>
      </w:pPr>
      <w:r w:rsidRPr="001715B0">
        <w:t xml:space="preserve">IEEE 802.11 has developed a set of standards for RLANs, </w:t>
      </w:r>
      <w:commentRangeStart w:id="1594"/>
      <w:commentRangeStart w:id="1595"/>
      <w:r w:rsidRPr="001715B0">
        <w:t xml:space="preserve">IEEE Std 802.11 – </w:t>
      </w:r>
      <w:r w:rsidRPr="00AE593E">
        <w:rPr>
          <w:highlight w:val="yellow"/>
        </w:rPr>
        <w:t>20</w:t>
      </w:r>
      <w:ins w:id="1596" w:author="Editor" w:date="2022-09-14T22:51:00Z">
        <w:r w:rsidR="00815474" w:rsidRPr="00AE593E">
          <w:rPr>
            <w:highlight w:val="yellow"/>
          </w:rPr>
          <w:t>20</w:t>
        </w:r>
      </w:ins>
      <w:del w:id="1597" w:author="Editor" w:date="2022-09-14T22:50:00Z">
        <w:r w:rsidRPr="00AE593E" w:rsidDel="00815474">
          <w:rPr>
            <w:highlight w:val="yellow"/>
          </w:rPr>
          <w:delText>1</w:delText>
        </w:r>
      </w:del>
      <w:ins w:id="1598" w:author="Author">
        <w:del w:id="1599" w:author="Editor" w:date="2022-09-14T22:50:00Z">
          <w:r w:rsidRPr="00AE593E" w:rsidDel="00815474">
            <w:rPr>
              <w:highlight w:val="yellow"/>
            </w:rPr>
            <w:delText>6</w:delText>
          </w:r>
        </w:del>
      </w:ins>
      <w:r w:rsidRPr="001715B0">
        <w:t xml:space="preserve">, which has been </w:t>
      </w:r>
      <w:ins w:id="1600" w:author="Editor" w:date="2022-10-13T12:36:00Z">
        <w:r w:rsidR="00166CA1" w:rsidRPr="00327CBB">
          <w:rPr>
            <w:highlight w:val="yellow"/>
            <w:shd w:val="clear" w:color="auto" w:fill="FFFF00"/>
          </w:rPr>
          <w:t>adopted</w:t>
        </w:r>
      </w:ins>
      <w:del w:id="1601" w:author="Editor" w:date="2022-10-13T12:36:00Z">
        <w:r w:rsidRPr="00327CBB" w:rsidDel="00166CA1">
          <w:rPr>
            <w:highlight w:val="yellow"/>
            <w:shd w:val="clear" w:color="auto" w:fill="FFFF00"/>
          </w:rPr>
          <w:delText>harmonized with</w:delText>
        </w:r>
      </w:del>
      <w:ins w:id="1602" w:author="Editor" w:date="2022-10-13T12:36:00Z">
        <w:r w:rsidR="00166CA1" w:rsidRPr="00327CBB">
          <w:rPr>
            <w:highlight w:val="yellow"/>
            <w:shd w:val="clear" w:color="auto" w:fill="FFFF00"/>
          </w:rPr>
          <w:t xml:space="preserve"> by</w:t>
        </w:r>
        <w:r w:rsidR="00372BE6" w:rsidRPr="00327CBB">
          <w:rPr>
            <w:highlight w:val="yellow"/>
            <w:shd w:val="clear" w:color="auto" w:fill="FFFF00"/>
          </w:rPr>
          <w:t xml:space="preserve"> </w:t>
        </w:r>
      </w:ins>
      <w:del w:id="1603" w:author="Editor" w:date="2022-10-13T12:36:00Z">
        <w:r w:rsidRPr="00327CBB" w:rsidDel="00166CA1">
          <w:rPr>
            <w:highlight w:val="yellow"/>
          </w:rPr>
          <w:delText xml:space="preserve"> IEC/</w:delText>
        </w:r>
      </w:del>
      <w:r w:rsidRPr="00327CBB">
        <w:rPr>
          <w:highlight w:val="yellow"/>
        </w:rPr>
        <w:t>ISO</w:t>
      </w:r>
      <w:ins w:id="1604" w:author="Editor" w:date="2022-10-13T12:36:00Z">
        <w:r w:rsidR="00372BE6" w:rsidRPr="00327CBB">
          <w:rPr>
            <w:highlight w:val="yellow"/>
          </w:rPr>
          <w:t xml:space="preserve"> as</w:t>
        </w:r>
      </w:ins>
      <w:ins w:id="1605" w:author="Editor" w:date="2022-10-13T12:37:00Z">
        <w:r w:rsidR="00327CBB" w:rsidRPr="00327CBB">
          <w:rPr>
            <w:highlight w:val="yellow"/>
          </w:rPr>
          <w:t xml:space="preserve"> ISO/IEC/IEEE 8802-11:2022</w:t>
        </w:r>
      </w:ins>
      <w:r w:rsidRPr="001715B0">
        <w:rPr>
          <w:rStyle w:val="FootnoteReference"/>
        </w:rPr>
        <w:footnoteReference w:id="2"/>
      </w:r>
      <w:commentRangeEnd w:id="1594"/>
      <w:r>
        <w:rPr>
          <w:rStyle w:val="CommentReference"/>
          <w:rFonts w:eastAsiaTheme="minorEastAsia"/>
        </w:rPr>
        <w:commentReference w:id="1594"/>
      </w:r>
      <w:commentRangeEnd w:id="1595"/>
      <w:r w:rsidR="00B34D86">
        <w:rPr>
          <w:rStyle w:val="CommentReference"/>
          <w:rFonts w:eastAsiaTheme="minorEastAsia"/>
        </w:rPr>
        <w:commentReference w:id="1595"/>
      </w:r>
      <w:r w:rsidRPr="001715B0">
        <w:t xml:space="preserve">. The medium access control (MAC) and physical characteristics for wireless local area networks (LANs) are specified in </w:t>
      </w:r>
      <w:ins w:id="1611" w:author="Author">
        <w:r w:rsidRPr="001715B0">
          <w:t>ISO/IEC/IEEE 8802-11:</w:t>
        </w:r>
        <w:r w:rsidRPr="00AE593E">
          <w:rPr>
            <w:highlight w:val="yellow"/>
          </w:rPr>
          <w:t>20</w:t>
        </w:r>
      </w:ins>
      <w:ins w:id="1612" w:author="Editor" w:date="2022-09-14T22:52:00Z">
        <w:r w:rsidR="00B34D86" w:rsidRPr="00AE593E">
          <w:rPr>
            <w:highlight w:val="yellow"/>
          </w:rPr>
          <w:t>22</w:t>
        </w:r>
      </w:ins>
      <w:ins w:id="1613" w:author="Author">
        <w:del w:id="1614" w:author="Editor" w:date="2022-09-14T22:52:00Z">
          <w:r w:rsidRPr="001715B0" w:rsidDel="00B34D86">
            <w:delText>18</w:delText>
          </w:r>
        </w:del>
      </w:ins>
      <w:del w:id="1615" w:author="Author">
        <w:r w:rsidRPr="001715B0" w:rsidDel="00E3473B">
          <w:delText>ISO/IEC 8802-11:2005</w:delText>
        </w:r>
      </w:del>
      <w:r w:rsidRPr="001715B0">
        <w:t xml:space="preserve">, which is part of a series of standards for local and metropolitan area networks. The medium access control unit in </w:t>
      </w:r>
      <w:ins w:id="1616" w:author="Author">
        <w:r w:rsidRPr="001715B0">
          <w:t>ISO/IEC/IEEE 8802-11:</w:t>
        </w:r>
        <w:r w:rsidRPr="00AE593E">
          <w:rPr>
            <w:highlight w:val="yellow"/>
          </w:rPr>
          <w:t>20</w:t>
        </w:r>
      </w:ins>
      <w:ins w:id="1617" w:author="Editor" w:date="2022-09-14T22:52:00Z">
        <w:r w:rsidR="002E7DAD" w:rsidRPr="00AE593E">
          <w:rPr>
            <w:highlight w:val="yellow"/>
          </w:rPr>
          <w:t>22</w:t>
        </w:r>
      </w:ins>
      <w:ins w:id="1618" w:author="Author">
        <w:del w:id="1619" w:author="Editor" w:date="2022-09-14T22:52:00Z">
          <w:r w:rsidRPr="001715B0" w:rsidDel="002E7DAD">
            <w:delText>18</w:delText>
          </w:r>
        </w:del>
      </w:ins>
      <w:del w:id="1620" w:author="Author">
        <w:r w:rsidRPr="001715B0" w:rsidDel="00AA26EA">
          <w:delText>ISO/IEC</w:delText>
        </w:r>
      </w:del>
      <w:r w:rsidRPr="001715B0">
        <w:t xml:space="preserve"> </w:t>
      </w:r>
      <w:del w:id="1621" w:author="Author">
        <w:r w:rsidRPr="001715B0" w:rsidDel="00AA26EA">
          <w:delText xml:space="preserve">8802-11:2005 </w:delText>
        </w:r>
      </w:del>
      <w:r w:rsidRPr="001715B0">
        <w:t xml:space="preserve">is designed to support physical layer units as they may be adopted dependent on the availability of spectrum. </w:t>
      </w:r>
      <w:ins w:id="1622" w:author="Author">
        <w:r w:rsidRPr="001715B0">
          <w:t>Approved amendments to the IEEE Std 802.11-</w:t>
        </w:r>
        <w:r w:rsidRPr="000377C4">
          <w:rPr>
            <w:highlight w:val="yellow"/>
          </w:rPr>
          <w:t>20</w:t>
        </w:r>
      </w:ins>
      <w:ins w:id="1623" w:author="Editor" w:date="2022-09-14T22:52:00Z">
        <w:r w:rsidR="002E7DAD" w:rsidRPr="000377C4">
          <w:rPr>
            <w:highlight w:val="yellow"/>
          </w:rPr>
          <w:t>20</w:t>
        </w:r>
      </w:ins>
      <w:ins w:id="1624" w:author="Author">
        <w:del w:id="1625" w:author="Editor" w:date="2022-09-14T22:52:00Z">
          <w:r w:rsidRPr="001715B0" w:rsidDel="002E7DAD">
            <w:delText>16</w:delText>
          </w:r>
        </w:del>
        <w:r w:rsidRPr="001715B0">
          <w:t xml:space="preserve"> base standard include IEEE </w:t>
        </w:r>
        <w:r w:rsidRPr="00E7182B">
          <w:rPr>
            <w:highlight w:val="yellow"/>
          </w:rPr>
          <w:t>Std 802.11a</w:t>
        </w:r>
      </w:ins>
      <w:ins w:id="1626" w:author="Editor" w:date="2022-09-14T22:57:00Z">
        <w:r w:rsidR="00FA0062" w:rsidRPr="00FC43EF">
          <w:rPr>
            <w:highlight w:val="yellow"/>
          </w:rPr>
          <w:t>x</w:t>
        </w:r>
      </w:ins>
      <w:ins w:id="1627" w:author="Author">
        <w:r w:rsidRPr="007F250F">
          <w:rPr>
            <w:highlight w:val="yellow"/>
          </w:rPr>
          <w:t>-20</w:t>
        </w:r>
      </w:ins>
      <w:ins w:id="1628" w:author="Editor" w:date="2022-09-15T22:37:00Z">
        <w:r w:rsidR="00CB118A" w:rsidRPr="007F250F">
          <w:rPr>
            <w:highlight w:val="yellow"/>
          </w:rPr>
          <w:t xml:space="preserve">21, </w:t>
        </w:r>
      </w:ins>
      <w:ins w:id="1629" w:author="Editor" w:date="2022-09-14T22:57:00Z">
        <w:r w:rsidR="00FA0062" w:rsidRPr="007F250F">
          <w:rPr>
            <w:highlight w:val="yellow"/>
          </w:rPr>
          <w:t>IEEE Std 802</w:t>
        </w:r>
      </w:ins>
      <w:ins w:id="1630" w:author="Editor" w:date="2022-09-14T22:58:00Z">
        <w:r w:rsidR="00FA0062" w:rsidRPr="007F250F">
          <w:rPr>
            <w:highlight w:val="yellow"/>
          </w:rPr>
          <w:t>.11ay</w:t>
        </w:r>
      </w:ins>
      <w:ins w:id="1631" w:author="Editor" w:date="2022-09-15T22:37:00Z">
        <w:r w:rsidR="00CB118A" w:rsidRPr="007F250F">
          <w:rPr>
            <w:highlight w:val="yellow"/>
          </w:rPr>
          <w:t xml:space="preserve">-2021 and </w:t>
        </w:r>
        <w:r w:rsidR="00E7182B" w:rsidRPr="007F250F">
          <w:rPr>
            <w:highlight w:val="yellow"/>
          </w:rPr>
          <w:t>IEEE St</w:t>
        </w:r>
      </w:ins>
      <w:ins w:id="1632" w:author="Editor" w:date="2022-09-15T22:38:00Z">
        <w:r w:rsidR="00E7182B" w:rsidRPr="007F250F">
          <w:rPr>
            <w:highlight w:val="yellow"/>
          </w:rPr>
          <w:t>d 802.11ba-2021</w:t>
        </w:r>
      </w:ins>
      <w:ins w:id="1633" w:author="Author">
        <w:r w:rsidRPr="001715B0">
          <w:t>. IEEE Std 802.11 operates in the frequency bands up to 71GHz</w:t>
        </w:r>
      </w:ins>
      <w:ins w:id="1634" w:author="Stanley, Dorothy" w:date="2022-05-24T16:44:00Z">
        <w:r>
          <w:t xml:space="preserve"> (#546)</w:t>
        </w:r>
      </w:ins>
      <w:ins w:id="1635" w:author="Author">
        <w:del w:id="1636" w:author="Yemin (Amy)" w:date="2021-05-07T10:26:00Z">
          <w:r w:rsidRPr="001715B0" w:rsidDel="005E37AE">
            <w:delText>.</w:delText>
          </w:r>
        </w:del>
      </w:ins>
      <w:del w:id="1637" w:author="Author">
        <w:r w:rsidRPr="001715B0" w:rsidDel="00AA26EA">
          <w:delText>ISO/IEC 8802-11:2005 contains five physical layer units: four radio units, operating in the 2</w:delText>
        </w:r>
      </w:del>
      <w:ins w:id="1638" w:author="Editor" w:date="2022-09-15T22:44:00Z">
        <w:r w:rsidR="004A192A">
          <w:t>.</w:t>
        </w:r>
      </w:ins>
      <w:del w:id="1639" w:author="Editor" w:date="2022-09-15T22:44:00Z">
        <w:r w:rsidRPr="001715B0" w:rsidDel="004A192A">
          <w:delText xml:space="preserve"> 400-2 500 MHz band and in the bands comprising 5 150</w:delText>
        </w:r>
        <w:r w:rsidRPr="001715B0" w:rsidDel="004A192A">
          <w:noBreakHyphen/>
          <w:delText>5 250 MHz, 5 250-5 350 MHz, 5 470-5 725 MHz, and 5 725-5</w:delText>
        </w:r>
      </w:del>
      <w:r w:rsidRPr="001715B0">
        <w:t xml:space="preserve"> </w:t>
      </w:r>
      <w:del w:id="1640" w:author="Author">
        <w:r w:rsidRPr="001715B0" w:rsidDel="00AA26EA">
          <w:delText>825</w:delText>
        </w:r>
      </w:del>
      <w:del w:id="1641" w:author="Editor" w:date="2022-09-15T22:44:00Z">
        <w:r w:rsidRPr="001715B0" w:rsidDel="004A192A">
          <w:delText xml:space="preserve"> </w:delText>
        </w:r>
      </w:del>
      <w:del w:id="1642" w:author="Author">
        <w:r w:rsidRPr="001715B0" w:rsidDel="00AA26EA">
          <w:delText>MHz, and one baseband infrared (IR) unit. One radio unit employs the frequency-hopping spread spectrum (FHSS) technique, two employ the direct sequence spread spectrum (DSSS) technique, another employs the orthogonal frequency division multiplexing (OFDM) technique, and another employs a multiple input multiple output (MIMO) technique.</w:delText>
        </w:r>
      </w:del>
      <w:ins w:id="1643" w:author="Editor" w:date="2022-10-20T09:34:00Z">
        <w:r w:rsidR="003F4EE5">
          <w:t xml:space="preserve"> </w:t>
        </w:r>
        <w:r w:rsidR="003F4EE5" w:rsidRPr="00047F8B">
          <w:rPr>
            <w:highlight w:val="yellow"/>
          </w:rPr>
          <w:t>This ISO/IEC/IEEE 8802-11:2022 standard can be</w:t>
        </w:r>
      </w:ins>
      <w:ins w:id="1644" w:author="Editor" w:date="2022-10-20T20:19:00Z">
        <w:r w:rsidR="00047F8B">
          <w:rPr>
            <w:highlight w:val="yellow"/>
          </w:rPr>
          <w:t xml:space="preserve"> downloaded from </w:t>
        </w:r>
      </w:ins>
      <w:ins w:id="1645" w:author="Editor" w:date="2022-10-20T09:34:00Z">
        <w:r w:rsidR="003F4EE5" w:rsidRPr="00047F8B">
          <w:rPr>
            <w:highlight w:val="yellow"/>
          </w:rPr>
          <w:t xml:space="preserve"> </w:t>
        </w:r>
      </w:ins>
      <w:ins w:id="1646" w:author="Editor" w:date="2022-10-20T20:19:00Z">
        <w:r w:rsidR="00047F8B" w:rsidRPr="00047F8B">
          <w:rPr>
            <w:rStyle w:val="Hyperlink"/>
            <w:highlight w:val="yellow"/>
          </w:rPr>
          <w:t>http://standards.ieee.org</w:t>
        </w:r>
      </w:ins>
      <w:ins w:id="1647" w:author="Editor" w:date="2022-10-20T09:36:00Z">
        <w:r w:rsidR="00E73F6F" w:rsidRPr="00047F8B">
          <w:rPr>
            <w:rFonts w:ascii="Arial" w:hAnsi="Arial" w:cs="Arial"/>
            <w:color w:val="0000FF"/>
            <w:highlight w:val="yellow"/>
          </w:rPr>
          <w:t>.</w:t>
        </w:r>
      </w:ins>
      <w:ins w:id="1648" w:author="Editor" w:date="2022-10-20T09:34:00Z">
        <w:r w:rsidR="003F4EE5" w:rsidRPr="00E73F6F">
          <w:t xml:space="preserve"> </w:t>
        </w:r>
      </w:ins>
      <w:ins w:id="1649" w:author="Editor" w:date="2022-10-20T20:19:00Z">
        <w:r w:rsidR="00047F8B">
          <w:t xml:space="preserve"> </w:t>
        </w:r>
      </w:ins>
    </w:p>
    <w:p w14:paraId="00EFF106" w14:textId="77777777" w:rsidR="00C36E81" w:rsidRPr="001715B0" w:rsidRDefault="00C36E81" w:rsidP="007D2820">
      <w:pPr>
        <w:rPr>
          <w:ins w:id="1650" w:author="Fernandez Jimenez, Virginia" w:date="2021-05-11T09:39:00Z"/>
        </w:rPr>
      </w:pPr>
      <w:ins w:id="1651" w:author="Ericsson" w:date="2021-05-05T11:19:00Z">
        <w:r w:rsidRPr="001715B0">
          <w:t xml:space="preserve">The ATIS RLAN standards can be downloaded from: </w:t>
        </w:r>
      </w:ins>
      <w:ins w:id="1652" w:author="Fernandez Jimenez, Virginia" w:date="2021-05-11T09:39:00Z">
        <w:r w:rsidRPr="0094090A">
          <w:fldChar w:fldCharType="begin"/>
        </w:r>
        <w:r w:rsidRPr="001715B0">
          <w:instrText xml:space="preserve"> HYPERLINK "</w:instrText>
        </w:r>
      </w:ins>
      <w:ins w:id="1653" w:author="Ericsson" w:date="2021-05-05T11:19:00Z">
        <w:r w:rsidRPr="001715B0">
          <w:instrText>http://www.atis.org/3gpp-documents/Rel16</w:instrText>
        </w:r>
      </w:ins>
      <w:ins w:id="1654" w:author="Fernandez Jimenez, Virginia" w:date="2021-05-11T09:39:00Z">
        <w:r w:rsidRPr="001715B0">
          <w:instrText xml:space="preserve">" </w:instrText>
        </w:r>
        <w:r w:rsidRPr="0094090A">
          <w:fldChar w:fldCharType="separate"/>
        </w:r>
      </w:ins>
      <w:ins w:id="1655" w:author="Ericsson" w:date="2021-05-05T11:19:00Z">
        <w:r w:rsidRPr="001715B0">
          <w:rPr>
            <w:rStyle w:val="Hyperlink"/>
          </w:rPr>
          <w:t>http://www.atis.org/3gpp-documents/Rel16</w:t>
        </w:r>
      </w:ins>
      <w:ins w:id="1656" w:author="Fernandez Jimenez, Virginia" w:date="2021-05-11T09:39:00Z">
        <w:r w:rsidRPr="0094090A">
          <w:fldChar w:fldCharType="end"/>
        </w:r>
      </w:ins>
    </w:p>
    <w:p w14:paraId="0FFE1892" w14:textId="77777777" w:rsidR="00C36E81" w:rsidRPr="001715B0" w:rsidRDefault="00C36E81" w:rsidP="007D2820"/>
    <w:p w14:paraId="22016505" w14:textId="77777777" w:rsidR="00C36E81" w:rsidRPr="001715B0" w:rsidRDefault="00C36E81" w:rsidP="007D2820"/>
    <w:p w14:paraId="2A8D36D7" w14:textId="77777777" w:rsidR="00C36E81" w:rsidRPr="001715B0" w:rsidRDefault="00C36E81" w:rsidP="007D2820">
      <w:pPr>
        <w:pStyle w:val="AnnexNoTitle"/>
        <w:rPr>
          <w:lang w:val="en-GB"/>
        </w:rPr>
      </w:pPr>
      <w:r w:rsidRPr="001715B0">
        <w:rPr>
          <w:lang w:val="en-GB"/>
        </w:rPr>
        <w:lastRenderedPageBreak/>
        <w:t>Annex 2</w:t>
      </w:r>
      <w:r w:rsidRPr="001715B0">
        <w:rPr>
          <w:lang w:val="en-GB"/>
        </w:rPr>
        <w:br/>
      </w:r>
      <w:r w:rsidRPr="001715B0">
        <w:rPr>
          <w:lang w:val="en-GB"/>
        </w:rPr>
        <w:br/>
      </w:r>
      <w:r w:rsidRPr="001715B0">
        <w:rPr>
          <w:lang w:val="en-GB" w:eastAsia="ja-JP"/>
        </w:rPr>
        <w:t>Basic characteristics of broadband RLANs</w:t>
      </w:r>
      <w:r w:rsidRPr="001715B0">
        <w:rPr>
          <w:lang w:val="en-GB" w:eastAsia="ja-JP"/>
        </w:rPr>
        <w:br/>
        <w:t xml:space="preserve">and </w:t>
      </w:r>
      <w:r w:rsidRPr="001715B0">
        <w:rPr>
          <w:lang w:val="en-GB"/>
        </w:rPr>
        <w:t>general guidance for deployment</w:t>
      </w:r>
    </w:p>
    <w:p w14:paraId="067D92EA" w14:textId="77777777" w:rsidR="00C36E81" w:rsidRPr="001715B0" w:rsidRDefault="00C36E81" w:rsidP="007D2820">
      <w:pPr>
        <w:pStyle w:val="EditorsNote"/>
        <w:rPr>
          <w:ins w:id="1657" w:author="Fernandez Jimenez, Virginia" w:date="2021-05-11T09:39:00Z"/>
          <w:lang w:eastAsia="zh-CN"/>
        </w:rPr>
      </w:pPr>
      <w:ins w:id="1658" w:author="Yemin (Amy)" w:date="2021-05-07T10:48:00Z">
        <w:r w:rsidRPr="001715B0">
          <w:rPr>
            <w:lang w:eastAsia="zh-CN"/>
          </w:rPr>
          <w:t>[Editor’s note: Invite administrations to provide information on</w:t>
        </w:r>
      </w:ins>
      <w:ins w:id="1659" w:author="Yemin (Amy)" w:date="2021-05-07T10:49:00Z">
        <w:r w:rsidRPr="001715B0">
          <w:rPr>
            <w:lang w:eastAsia="zh-CN"/>
          </w:rPr>
          <w:t xml:space="preserve"> deployment guidance</w:t>
        </w:r>
      </w:ins>
      <w:ins w:id="1660" w:author="Yemin (Amy)" w:date="2021-05-07T10:48:00Z">
        <w:r w:rsidRPr="001715B0">
          <w:rPr>
            <w:lang w:eastAsia="zh-CN"/>
          </w:rPr>
          <w:t>.]</w:t>
        </w:r>
      </w:ins>
    </w:p>
    <w:p w14:paraId="1A79CAB4" w14:textId="77777777" w:rsidR="00C36E81" w:rsidRPr="001715B0" w:rsidRDefault="00C36E81" w:rsidP="007D2820">
      <w:pPr>
        <w:pStyle w:val="Heading1"/>
      </w:pPr>
      <w:r>
        <w:t>1</w:t>
      </w:r>
      <w:r>
        <w:tab/>
      </w:r>
      <w:r w:rsidRPr="001715B0">
        <w:t>Introduction</w:t>
      </w:r>
    </w:p>
    <w:p w14:paraId="4D621340" w14:textId="77777777" w:rsidR="00C36E81" w:rsidRPr="001715B0" w:rsidRDefault="00C36E81" w:rsidP="007D2820">
      <w:r w:rsidRPr="001715B0">
        <w:t>Broadband RLAN standards have been designed to allow compatibility with wired LANs such as IEEE 802.3</w:t>
      </w:r>
      <w:del w:id="1661" w:author="Author">
        <w:r w:rsidRPr="001715B0" w:rsidDel="001D57EA">
          <w:rPr>
            <w:rPrChange w:id="1662" w:author="Chamova, Alisa" w:date="2021-11-24T08:24:00Z">
              <w:rPr>
                <w:highlight w:val="green"/>
              </w:rPr>
            </w:rPrChange>
          </w:rPr>
          <w:delText>, 10BASE</w:delText>
        </w:r>
        <w:r w:rsidRPr="001715B0" w:rsidDel="001D57EA">
          <w:rPr>
            <w:rPrChange w:id="1663" w:author="Chamova, Alisa" w:date="2021-11-24T08:24:00Z">
              <w:rPr>
                <w:highlight w:val="green"/>
              </w:rPr>
            </w:rPrChange>
          </w:rPr>
          <w:noBreakHyphen/>
          <w:delText>T, 100BASE</w:delText>
        </w:r>
        <w:r w:rsidRPr="001715B0" w:rsidDel="001D57EA">
          <w:rPr>
            <w:rPrChange w:id="1664" w:author="Chamova, Alisa" w:date="2021-11-24T08:24:00Z">
              <w:rPr>
                <w:highlight w:val="green"/>
              </w:rPr>
            </w:rPrChange>
          </w:rPr>
          <w:noBreakHyphen/>
          <w:delText>T</w:delText>
        </w:r>
      </w:del>
      <w:r w:rsidRPr="001715B0">
        <w:rPr>
          <w:rPrChange w:id="1665" w:author="Chamova, Alisa" w:date="2021-11-24T08:24:00Z">
            <w:rPr>
              <w:highlight w:val="green"/>
            </w:rPr>
          </w:rPrChange>
        </w:rPr>
        <w:t xml:space="preserve"> and </w:t>
      </w:r>
      <w:del w:id="1666" w:author="Author">
        <w:r w:rsidRPr="001715B0" w:rsidDel="001D57EA">
          <w:rPr>
            <w:rPrChange w:id="1667" w:author="Chamova, Alisa" w:date="2021-11-24T08:24:00Z">
              <w:rPr>
                <w:highlight w:val="green"/>
              </w:rPr>
            </w:rPrChange>
          </w:rPr>
          <w:delText>51.2 Mbit/s</w:delText>
        </w:r>
        <w:r w:rsidRPr="001715B0" w:rsidDel="001D57EA">
          <w:delText xml:space="preserve"> </w:delText>
        </w:r>
      </w:del>
      <w:r w:rsidRPr="001715B0">
        <w:t>ATM at comparable data rates.</w:t>
      </w:r>
      <w:r w:rsidRPr="001715B0">
        <w:rPr>
          <w:rFonts w:ascii="Arial" w:hAnsi="Arial"/>
          <w:color w:val="0000FF"/>
        </w:rPr>
        <w:t xml:space="preserve"> </w:t>
      </w:r>
      <w:r w:rsidRPr="001715B0">
        <w:t xml:space="preserve">Some broadband RLANs have been developed to be compatible with current wired LANs and are intended to function as a wireless extension of wired LANs using TCP/IP and ATM protocols. </w:t>
      </w:r>
      <w:del w:id="1668" w:author="Author">
        <w:r w:rsidRPr="001715B0" w:rsidDel="00EA3242">
          <w:rPr>
            <w:rPrChange w:id="1669" w:author="Chamova, Alisa" w:date="2021-11-24T08:24:00Z">
              <w:rPr>
                <w:highlight w:val="green"/>
              </w:rPr>
            </w:rPrChange>
          </w:rPr>
          <w:delText>Recent</w:delText>
        </w:r>
      </w:del>
      <w:r w:rsidRPr="001715B0">
        <w:rPr>
          <w:rPrChange w:id="1670" w:author="Chamova, Alisa" w:date="2021-11-24T08:24:00Z">
            <w:rPr>
              <w:highlight w:val="green"/>
            </w:rPr>
          </w:rPrChange>
        </w:rPr>
        <w:t xml:space="preserve"> </w:t>
      </w:r>
      <w:ins w:id="1671" w:author="Author">
        <w:del w:id="1672" w:author="Editor" w:date="2021-11-23T10:13:00Z">
          <w:r w:rsidRPr="001715B0" w:rsidDel="00F6739C">
            <w:rPr>
              <w:rPrChange w:id="1673" w:author="Chamova, Alisa" w:date="2021-11-24T08:24:00Z">
                <w:rPr>
                  <w:highlight w:val="green"/>
                </w:rPr>
              </w:rPrChange>
            </w:rPr>
            <w:delText xml:space="preserve">Unlicenced </w:delText>
          </w:r>
        </w:del>
      </w:ins>
      <w:ins w:id="1674" w:author="Editor" w:date="2021-11-23T10:13:00Z">
        <w:r w:rsidRPr="001715B0">
          <w:t xml:space="preserve">License-exempt use of </w:t>
        </w:r>
      </w:ins>
      <w:r w:rsidRPr="001715B0">
        <w:rPr>
          <w:rPrChange w:id="1675" w:author="Chamova, Alisa" w:date="2021-11-24T08:24:00Z">
            <w:rPr>
              <w:highlight w:val="green"/>
            </w:rPr>
          </w:rPrChange>
        </w:rPr>
        <w:t xml:space="preserve">spectrum allocations </w:t>
      </w:r>
      <w:del w:id="1676" w:author="Author">
        <w:r w:rsidRPr="001715B0" w:rsidDel="00EA3242">
          <w:rPr>
            <w:rPrChange w:id="1677" w:author="Chamova, Alisa" w:date="2021-11-24T08:24:00Z">
              <w:rPr>
                <w:highlight w:val="green"/>
              </w:rPr>
            </w:rPrChange>
          </w:rPr>
          <w:delText>by some administrations</w:delText>
        </w:r>
      </w:del>
      <w:ins w:id="1678" w:author="Author">
        <w:r w:rsidRPr="001715B0">
          <w:rPr>
            <w:rPrChange w:id="1679" w:author="Chamova, Alisa" w:date="2021-11-24T08:24:00Z">
              <w:rPr>
                <w:highlight w:val="green"/>
              </w:rPr>
            </w:rPrChange>
          </w:rPr>
          <w:t>globally</w:t>
        </w:r>
      </w:ins>
      <w:r w:rsidRPr="001715B0">
        <w:rPr>
          <w:rPrChange w:id="1680" w:author="Chamova, Alisa" w:date="2021-11-24T08:24:00Z">
            <w:rPr>
              <w:highlight w:val="green"/>
            </w:rPr>
          </w:rPrChange>
        </w:rPr>
        <w:t xml:space="preserve"> </w:t>
      </w:r>
      <w:ins w:id="1681" w:author="Author">
        <w:r w:rsidRPr="001715B0">
          <w:rPr>
            <w:rPrChange w:id="1682" w:author="Chamova, Alisa" w:date="2021-11-24T08:24:00Z">
              <w:rPr>
                <w:highlight w:val="green"/>
              </w:rPr>
            </w:rPrChange>
          </w:rPr>
          <w:t xml:space="preserve">further </w:t>
        </w:r>
      </w:ins>
      <w:r w:rsidRPr="001715B0">
        <w:rPr>
          <w:rPrChange w:id="1683" w:author="Chamova, Alisa" w:date="2021-11-24T08:24:00Z">
            <w:rPr>
              <w:highlight w:val="green"/>
            </w:rPr>
          </w:rPrChange>
        </w:rPr>
        <w:t>promote</w:t>
      </w:r>
      <w:ins w:id="1684" w:author="Author">
        <w:r w:rsidRPr="001715B0">
          <w:rPr>
            <w:rPrChange w:id="1685" w:author="Chamova, Alisa" w:date="2021-11-24T08:24:00Z">
              <w:rPr>
                <w:highlight w:val="green"/>
              </w:rPr>
            </w:rPrChange>
          </w:rPr>
          <w:t>d</w:t>
        </w:r>
      </w:ins>
      <w:r w:rsidRPr="001715B0">
        <w:rPr>
          <w:rPrChange w:id="1686" w:author="Chamova, Alisa" w:date="2021-11-24T08:24:00Z">
            <w:rPr>
              <w:highlight w:val="green"/>
            </w:rPr>
          </w:rPrChange>
        </w:rPr>
        <w:t xml:space="preserve"> development of broadband RLANs</w:t>
      </w:r>
      <w:del w:id="1687" w:author="Author">
        <w:r w:rsidRPr="001715B0" w:rsidDel="00DC1DCD">
          <w:rPr>
            <w:rPrChange w:id="1688" w:author="Chamova, Alisa" w:date="2021-11-24T08:24:00Z">
              <w:rPr>
                <w:highlight w:val="green"/>
              </w:rPr>
            </w:rPrChange>
          </w:rPr>
          <w:delText>. This allows</w:delText>
        </w:r>
      </w:del>
      <w:ins w:id="1689" w:author="Author">
        <w:r w:rsidRPr="001715B0">
          <w:rPr>
            <w:rPrChange w:id="1690" w:author="Chamova, Alisa" w:date="2021-11-24T08:24:00Z">
              <w:rPr>
                <w:highlight w:val="green"/>
              </w:rPr>
            </w:rPrChange>
          </w:rPr>
          <w:t xml:space="preserve"> allowing</w:t>
        </w:r>
      </w:ins>
      <w:r w:rsidRPr="001715B0">
        <w:rPr>
          <w:rPrChange w:id="1691" w:author="Chamova, Alisa" w:date="2021-11-24T08:24:00Z">
            <w:rPr>
              <w:highlight w:val="green"/>
            </w:rPr>
          </w:rPrChange>
        </w:rPr>
        <w:t xml:space="preserve"> </w:t>
      </w:r>
      <w:ins w:id="1692" w:author="Author">
        <w:r w:rsidRPr="001715B0">
          <w:rPr>
            <w:rPrChange w:id="1693" w:author="Chamova, Alisa" w:date="2021-11-24T08:24:00Z">
              <w:rPr>
                <w:highlight w:val="green"/>
              </w:rPr>
            </w:rPrChange>
          </w:rPr>
          <w:t xml:space="preserve">many </w:t>
        </w:r>
      </w:ins>
      <w:r w:rsidRPr="001715B0">
        <w:rPr>
          <w:rPrChange w:id="1694" w:author="Chamova, Alisa" w:date="2021-11-24T08:24:00Z">
            <w:rPr>
              <w:highlight w:val="green"/>
            </w:rPr>
          </w:rPrChange>
        </w:rPr>
        <w:t xml:space="preserve">applications such as </w:t>
      </w:r>
      <w:ins w:id="1695" w:author="Author">
        <w:r w:rsidRPr="001715B0">
          <w:rPr>
            <w:rPrChange w:id="1696" w:author="Chamova, Alisa" w:date="2021-11-24T08:24:00Z">
              <w:rPr>
                <w:highlight w:val="green"/>
              </w:rPr>
            </w:rPrChange>
          </w:rPr>
          <w:t xml:space="preserve">cellular offload, voice/video over RLAN, </w:t>
        </w:r>
      </w:ins>
      <w:r w:rsidRPr="001715B0">
        <w:rPr>
          <w:rPrChange w:id="1697" w:author="Chamova, Alisa" w:date="2021-11-24T08:24:00Z">
            <w:rPr>
              <w:highlight w:val="green"/>
            </w:rPr>
          </w:rPrChange>
        </w:rPr>
        <w:t>audio/video streaming</w:t>
      </w:r>
      <w:ins w:id="1698" w:author="Author">
        <w:r w:rsidRPr="001715B0">
          <w:rPr>
            <w:rPrChange w:id="1699" w:author="Chamova, Alisa" w:date="2021-11-24T08:24:00Z">
              <w:rPr>
                <w:highlight w:val="green"/>
              </w:rPr>
            </w:rPrChange>
          </w:rPr>
          <w:t xml:space="preserve">, mobile hotspot, real-time gaming, </w:t>
        </w:r>
        <w:del w:id="1700" w:author="Author">
          <w:r w:rsidRPr="001715B0" w:rsidDel="00423C51">
            <w:rPr>
              <w:rPrChange w:id="1701" w:author="Chamova, Alisa" w:date="2021-11-24T08:24:00Z">
                <w:rPr>
                  <w:highlight w:val="green"/>
                </w:rPr>
              </w:rPrChange>
            </w:rPr>
            <w:delText xml:space="preserve">voice/video over RLAN, </w:delText>
          </w:r>
        </w:del>
        <w:r w:rsidRPr="001715B0">
          <w:rPr>
            <w:rPrChange w:id="1702" w:author="Chamova, Alisa" w:date="2021-11-24T08:24:00Z">
              <w:rPr>
                <w:highlight w:val="green"/>
              </w:rPr>
            </w:rPrChange>
          </w:rPr>
          <w:t>AR/VR</w:t>
        </w:r>
      </w:ins>
      <w:r w:rsidRPr="001715B0">
        <w:rPr>
          <w:rPrChange w:id="1703" w:author="Chamova, Alisa" w:date="2021-11-24T08:24:00Z">
            <w:rPr>
              <w:highlight w:val="green"/>
            </w:rPr>
          </w:rPrChange>
        </w:rPr>
        <w:t xml:space="preserve"> to be supported </w:t>
      </w:r>
      <w:del w:id="1704" w:author="Author">
        <w:r w:rsidRPr="001715B0" w:rsidDel="003E4283">
          <w:rPr>
            <w:rPrChange w:id="1705" w:author="Chamova, Alisa" w:date="2021-11-24T08:24:00Z">
              <w:rPr>
                <w:highlight w:val="green"/>
              </w:rPr>
            </w:rPrChange>
          </w:rPr>
          <w:delText>with high QoS</w:delText>
        </w:r>
      </w:del>
      <w:ins w:id="1706" w:author="Author">
        <w:r w:rsidRPr="001715B0">
          <w:rPr>
            <w:rPrChange w:id="1707" w:author="Chamova, Alisa" w:date="2021-11-24T08:24:00Z">
              <w:rPr>
                <w:highlight w:val="green"/>
              </w:rPr>
            </w:rPrChange>
          </w:rPr>
          <w:t>in various segments including enterprise and residential connectivity, health, education, retail, leisure/hospitality, smart cities, transportation, IoT and Industrial IoT</w:t>
        </w:r>
      </w:ins>
      <w:r w:rsidRPr="001715B0">
        <w:rPr>
          <w:rPrChange w:id="1708" w:author="Chamova, Alisa" w:date="2021-11-24T08:24:00Z">
            <w:rPr>
              <w:highlight w:val="green"/>
            </w:rPr>
          </w:rPrChange>
        </w:rPr>
        <w:t>.</w:t>
      </w:r>
    </w:p>
    <w:p w14:paraId="468954C1" w14:textId="77777777" w:rsidR="00C36E81" w:rsidRPr="001715B0" w:rsidRDefault="00C36E81" w:rsidP="007D2820">
      <w:r w:rsidRPr="001715B0">
        <w:t xml:space="preserve">Portability is a feature provided by broadband RLANs but not wired LANs. </w:t>
      </w:r>
      <w:ins w:id="1709" w:author="Author">
        <w:r w:rsidRPr="001715B0">
          <w:rPr>
            <w:rPrChange w:id="1710" w:author="Chamova, Alisa" w:date="2021-11-24T08:24:00Z">
              <w:rPr>
                <w:highlight w:val="green"/>
              </w:rPr>
            </w:rPrChange>
          </w:rPr>
          <w:t>L</w:t>
        </w:r>
      </w:ins>
      <w:del w:id="1711" w:author="Author">
        <w:r w:rsidRPr="001715B0" w:rsidDel="00D66CC5">
          <w:rPr>
            <w:rPrChange w:id="1712" w:author="Chamova, Alisa" w:date="2021-11-24T08:24:00Z">
              <w:rPr>
                <w:highlight w:val="green"/>
              </w:rPr>
            </w:rPrChange>
          </w:rPr>
          <w:delText>New l</w:delText>
        </w:r>
      </w:del>
      <w:r w:rsidRPr="001715B0">
        <w:rPr>
          <w:rPrChange w:id="1713" w:author="Chamova, Alisa" w:date="2021-11-24T08:24:00Z">
            <w:rPr>
              <w:highlight w:val="green"/>
            </w:rPr>
          </w:rPrChange>
        </w:rPr>
        <w:t xml:space="preserve">aptop </w:t>
      </w:r>
      <w:ins w:id="1714" w:author="Author">
        <w:r w:rsidRPr="001715B0">
          <w:rPr>
            <w:rPrChange w:id="1715" w:author="Chamova, Alisa" w:date="2021-11-24T08:24:00Z">
              <w:rPr>
                <w:highlight w:val="green"/>
              </w:rPr>
            </w:rPrChange>
          </w:rPr>
          <w:t>computers</w:t>
        </w:r>
        <w:r w:rsidRPr="001715B0">
          <w:t xml:space="preserve"> </w:t>
        </w:r>
      </w:ins>
      <w:r w:rsidRPr="001715B0">
        <w:t xml:space="preserve">and palmtop are portable and have the ability, when connected to a wired LAN, to provide interactive services. However, when they are connected to </w:t>
      </w:r>
      <w:proofErr w:type="gramStart"/>
      <w:r w:rsidRPr="001715B0">
        <w:t>wired</w:t>
      </w:r>
      <w:proofErr w:type="gramEnd"/>
      <w:r w:rsidRPr="001715B0">
        <w:t xml:space="preserve"> LANs they are no longer portable. Broadband RLANs allow portable computing devices </w:t>
      </w:r>
      <w:ins w:id="1716" w:author="Author">
        <w:r w:rsidRPr="001715B0">
          <w:rPr>
            <w:rPrChange w:id="1717" w:author="Chamova, Alisa" w:date="2021-11-24T08:24:00Z">
              <w:rPr>
                <w:highlight w:val="green"/>
              </w:rPr>
            </w:rPrChange>
          </w:rPr>
          <w:t>such as notebooks, tablets, smartphones and wearable devices</w:t>
        </w:r>
        <w:r w:rsidRPr="001715B0">
          <w:t xml:space="preserve"> </w:t>
        </w:r>
      </w:ins>
      <w:r w:rsidRPr="001715B0">
        <w:t>to remain portable and operate at maximum potential.</w:t>
      </w:r>
    </w:p>
    <w:p w14:paraId="1D8551D2" w14:textId="77777777" w:rsidR="00C36E81" w:rsidRPr="001715B0" w:rsidDel="000333BE" w:rsidRDefault="00C36E81" w:rsidP="007D2820">
      <w:pPr>
        <w:rPr>
          <w:del w:id="1718" w:author="Author"/>
          <w:rPrChange w:id="1719" w:author="Chamova, Alisa" w:date="2021-11-24T08:24:00Z">
            <w:rPr>
              <w:del w:id="1720" w:author="Author"/>
              <w:highlight w:val="green"/>
            </w:rPr>
          </w:rPrChange>
        </w:rPr>
      </w:pPr>
      <w:del w:id="1721" w:author="Author">
        <w:r w:rsidRPr="001715B0" w:rsidDel="000333BE">
          <w:rPr>
            <w:rPrChange w:id="1722" w:author="Chamova, Alisa" w:date="2021-11-24T08:24:00Z">
              <w:rPr>
                <w:highlight w:val="green"/>
              </w:rPr>
            </w:rPrChange>
          </w:rPr>
          <w:delText>Private on-premise, computer networks are not covered by traditional definitions of fixed and mobile wireless access and should be considered. The nomadic users are no longer bound to a desk. Instead, they are able to carry their computing devices with them and maintain contact with the wired LAN in a facility. In addition, mobile devices such as cellular telephones are beginning to incorporate the ability to connect to wireless LANs when available to supplement traditional cellular networks.</w:delText>
        </w:r>
      </w:del>
    </w:p>
    <w:p w14:paraId="1EA0B9BC" w14:textId="77777777" w:rsidR="00C36E81" w:rsidRPr="001715B0" w:rsidDel="00E70EE7" w:rsidRDefault="00C36E81" w:rsidP="007D2820">
      <w:pPr>
        <w:rPr>
          <w:del w:id="1723" w:author="Author"/>
        </w:rPr>
      </w:pPr>
      <w:ins w:id="1724" w:author="Author">
        <w:r w:rsidRPr="001715B0">
          <w:rPr>
            <w:rPrChange w:id="1725" w:author="Chamova, Alisa" w:date="2021-11-24T08:24:00Z">
              <w:rPr>
                <w:highlight w:val="green"/>
              </w:rPr>
            </w:rPrChange>
          </w:rPr>
          <w:t xml:space="preserve">Advanced applications such as cellular offload, voice/video over RLAN, audio/video streaming, mobile hotspot, real-time gaming, AR/VR require improvement in performance characteristics of RLAN such as throughput and latency. </w:t>
        </w:r>
      </w:ins>
      <w:del w:id="1726" w:author="Author">
        <w:r w:rsidRPr="001715B0" w:rsidDel="00E70EE7">
          <w:rPr>
            <w:rPrChange w:id="1727" w:author="Chamova, Alisa" w:date="2021-11-24T08:24:00Z">
              <w:rPr>
                <w:highlight w:val="green"/>
              </w:rPr>
            </w:rPrChange>
          </w:rPr>
          <w:delText>Speeds of notebook computers and hand-held computing devices continue to increase. Many of these devices are able to provide interactive communications between users on a wired network but sacrifice portability when connected. Multimedia applications and services require broadband communications facilities not only for wired terminals but also for portable and personal communications devices. Wired local area network standards, i.e.</w:delText>
        </w:r>
        <w:r w:rsidRPr="001715B0" w:rsidDel="00E70EE7">
          <w:delText xml:space="preserve"> </w:delText>
        </w:r>
        <w:r w:rsidRPr="001715B0" w:rsidDel="00E70EE7">
          <w:rPr>
            <w:rPrChange w:id="1728" w:author="Chamova, Alisa" w:date="2021-11-24T08:24:00Z">
              <w:rPr>
                <w:highlight w:val="green"/>
              </w:rPr>
            </w:rPrChange>
          </w:rPr>
          <w:delText>IEEE 802.3ab 1000BASE</w:delText>
        </w:r>
        <w:r w:rsidRPr="001715B0" w:rsidDel="00E70EE7">
          <w:rPr>
            <w:rPrChange w:id="1729" w:author="Chamova, Alisa" w:date="2021-11-24T08:24:00Z">
              <w:rPr>
                <w:highlight w:val="green"/>
              </w:rPr>
            </w:rPrChange>
          </w:rPr>
          <w:noBreakHyphen/>
          <w:delText>T, are able to transport high rate, multimedia applications. To maintain portability, future wireless LANs will need to transport higher data rates. Broadband RLANs are generally interpreted as those that can provide data throughput greater than 10 Mbit/s.</w:delText>
        </w:r>
      </w:del>
    </w:p>
    <w:p w14:paraId="17022FF9" w14:textId="77777777" w:rsidR="00C36E81" w:rsidRPr="001715B0" w:rsidRDefault="00C36E81" w:rsidP="007D2820">
      <w:pPr>
        <w:pStyle w:val="Heading1"/>
      </w:pPr>
      <w:r w:rsidRPr="001715B0">
        <w:lastRenderedPageBreak/>
        <w:t>2</w:t>
      </w:r>
      <w:r w:rsidRPr="001715B0">
        <w:tab/>
      </w:r>
      <w:r w:rsidRPr="00914359">
        <w:t>Mobility</w:t>
      </w:r>
    </w:p>
    <w:p w14:paraId="49F732A8" w14:textId="77777777" w:rsidR="00C36E81" w:rsidRPr="001715B0" w:rsidRDefault="00C36E81" w:rsidP="007D2820">
      <w:pPr>
        <w:pStyle w:val="EditorsNote"/>
        <w:jc w:val="both"/>
        <w:rPr>
          <w:lang w:eastAsia="zh-CN"/>
        </w:rPr>
      </w:pPr>
      <w:ins w:id="1730" w:author="Yemin (Amy)" w:date="2021-05-07T10:53:00Z">
        <w:r w:rsidRPr="001715B0">
          <w:rPr>
            <w:lang w:eastAsia="zh-CN"/>
          </w:rPr>
          <w:t xml:space="preserve">[Editor’s note: Description of portable RLAN should be updated as it’s </w:t>
        </w:r>
      </w:ins>
      <w:ins w:id="1731" w:author="Yemin (Amy)" w:date="2021-05-07T10:54:00Z">
        <w:r w:rsidRPr="001715B0">
          <w:rPr>
            <w:lang w:eastAsia="zh-CN"/>
          </w:rPr>
          <w:t>more and more popular used today.</w:t>
        </w:r>
      </w:ins>
      <w:ins w:id="1732" w:author="Yemin (Amy)" w:date="2021-05-07T10:53:00Z">
        <w:r w:rsidRPr="001715B0">
          <w:rPr>
            <w:lang w:eastAsia="zh-CN"/>
          </w:rPr>
          <w:t>]</w:t>
        </w:r>
      </w:ins>
    </w:p>
    <w:p w14:paraId="2B5F30A6" w14:textId="77777777" w:rsidR="00C36E81" w:rsidRPr="001715B0" w:rsidRDefault="00C36E81" w:rsidP="007D2820">
      <w:r w:rsidRPr="001715B0">
        <w:rPr>
          <w:rPrChange w:id="1733" w:author="Chamova, Alisa" w:date="2021-11-24T08:24:00Z">
            <w:rPr>
              <w:highlight w:val="green"/>
            </w:rPr>
          </w:rPrChange>
        </w:rPr>
        <w:t>Broadband RLANs may be either pseudo fixed as in the case of a desktop computer that may be transported from place to place or portable as in the case of</w:t>
      </w:r>
      <w:del w:id="1734" w:author="Author">
        <w:r w:rsidRPr="001715B0" w:rsidDel="00BA2A04">
          <w:rPr>
            <w:rPrChange w:id="1735" w:author="Chamova, Alisa" w:date="2021-11-24T08:24:00Z">
              <w:rPr>
                <w:highlight w:val="green"/>
              </w:rPr>
            </w:rPrChange>
          </w:rPr>
          <w:delText xml:space="preserve"> a</w:delText>
        </w:r>
      </w:del>
      <w:r w:rsidRPr="001715B0">
        <w:rPr>
          <w:rPrChange w:id="1736" w:author="Chamova, Alisa" w:date="2021-11-24T08:24:00Z">
            <w:rPr>
              <w:highlight w:val="green"/>
            </w:rPr>
          </w:rPrChange>
        </w:rPr>
        <w:t xml:space="preserve"> </w:t>
      </w:r>
      <w:ins w:id="1737" w:author="Author">
        <w:r w:rsidRPr="001715B0">
          <w:rPr>
            <w:rPrChange w:id="1738" w:author="Chamova, Alisa" w:date="2021-11-24T08:24:00Z">
              <w:rPr>
                <w:highlight w:val="green"/>
              </w:rPr>
            </w:rPrChange>
          </w:rPr>
          <w:t>battery operated notebooks, tablets, smartphones and wearable devices</w:t>
        </w:r>
      </w:ins>
      <w:del w:id="1739" w:author="Author">
        <w:r w:rsidRPr="001715B0" w:rsidDel="00BA2A04">
          <w:rPr>
            <w:rPrChange w:id="1740" w:author="Chamova, Alisa" w:date="2021-11-24T08:24:00Z">
              <w:rPr>
                <w:highlight w:val="green"/>
              </w:rPr>
            </w:rPrChange>
          </w:rPr>
          <w:delText xml:space="preserve">laptop or palmtop devices working on batteries </w:delText>
        </w:r>
        <w:bookmarkStart w:id="1741" w:name="OLE_LINK15"/>
        <w:bookmarkStart w:id="1742" w:name="OLE_LINK16"/>
        <w:r w:rsidRPr="001715B0" w:rsidDel="00BA2A04">
          <w:rPr>
            <w:rPrChange w:id="1743" w:author="Chamova, Alisa" w:date="2021-11-24T08:24:00Z">
              <w:rPr>
                <w:highlight w:val="green"/>
              </w:rPr>
            </w:rPrChange>
          </w:rPr>
          <w:delText>or cellular telephones</w:delText>
        </w:r>
      </w:del>
      <w:r w:rsidRPr="001715B0">
        <w:rPr>
          <w:rPrChange w:id="1744" w:author="Chamova, Alisa" w:date="2021-11-24T08:24:00Z">
            <w:rPr>
              <w:highlight w:val="green"/>
            </w:rPr>
          </w:rPrChange>
        </w:rPr>
        <w:t xml:space="preserve"> with integrated wireless LAN connectivity.</w:t>
      </w:r>
      <w:bookmarkEnd w:id="1741"/>
      <w:bookmarkEnd w:id="1742"/>
      <w:r w:rsidRPr="001715B0">
        <w:rPr>
          <w:rPrChange w:id="1745" w:author="Chamova, Alisa" w:date="2021-11-24T08:24:00Z">
            <w:rPr>
              <w:highlight w:val="green"/>
            </w:rPr>
          </w:rPrChange>
        </w:rPr>
        <w:t xml:space="preserve"> Relative velocity between these devices and an RLAN wireless access point remains low. </w:t>
      </w:r>
      <w:del w:id="1746" w:author="Author">
        <w:r w:rsidRPr="001715B0" w:rsidDel="00A34BF1">
          <w:rPr>
            <w:rPrChange w:id="1747" w:author="Chamova, Alisa" w:date="2021-11-24T08:24:00Z">
              <w:rPr>
                <w:highlight w:val="green"/>
              </w:rPr>
            </w:rPrChange>
          </w:rPr>
          <w:delText xml:space="preserve">In warehousing applications, RLANs may be used to maintain contact with lift trucks at speeds of up to 6 m/s. </w:delText>
        </w:r>
      </w:del>
      <w:r w:rsidRPr="001715B0">
        <w:rPr>
          <w:rPrChange w:id="1748" w:author="Chamova, Alisa" w:date="2021-11-24T08:24:00Z">
            <w:rPr>
              <w:highlight w:val="green"/>
            </w:rPr>
          </w:rPrChange>
        </w:rPr>
        <w:t>RLAN devices are generally not designed to be used at automotive or higher speeds.</w:t>
      </w:r>
    </w:p>
    <w:p w14:paraId="7DDA0D11" w14:textId="77777777" w:rsidR="00C36E81" w:rsidDel="00E9713E" w:rsidRDefault="00C36E81" w:rsidP="007D2820">
      <w:pPr>
        <w:jc w:val="both"/>
        <w:rPr>
          <w:ins w:id="1749" w:author="Fernandez Jimenez, Virginia" w:date="2021-12-02T10:58:00Z"/>
          <w:del w:id="1750" w:author="Stanley, Dorothy" w:date="2022-05-24T16:45:00Z"/>
          <w:i/>
          <w:iCs/>
          <w:lang w:eastAsia="zh-CN"/>
        </w:rPr>
      </w:pPr>
      <w:commentRangeStart w:id="1751"/>
      <w:ins w:id="1752" w:author="Editor" w:date="2021-11-23T10:10:00Z">
        <w:del w:id="1753" w:author="Stanley, Dorothy" w:date="2022-05-24T16:45:00Z">
          <w:r w:rsidRPr="001715B0" w:rsidDel="00E9713E">
            <w:rPr>
              <w:i/>
              <w:iCs/>
              <w:spacing w:val="-2"/>
            </w:rPr>
            <w:delText>[</w:delText>
          </w:r>
        </w:del>
      </w:ins>
      <w:ins w:id="1754" w:author="CHN" w:date="2021-09-27T22:20:00Z">
        <w:del w:id="1755" w:author="Stanley, Dorothy" w:date="2022-05-24T16:45:00Z">
          <w:r w:rsidRPr="001715B0" w:rsidDel="00E9713E">
            <w:rPr>
              <w:lang w:eastAsia="zh-CN"/>
              <w:rPrChange w:id="1756" w:author="Chamova, Alisa" w:date="2021-11-24T08:24:00Z">
                <w:rPr>
                  <w:highlight w:val="green"/>
                  <w:lang w:eastAsia="zh-CN"/>
                </w:rPr>
              </w:rPrChange>
            </w:rPr>
            <w:delText>The latest WAS/RLAN technology is capable to support not only the fixed stations, but also portable, and even moving stations. It</w:delText>
          </w:r>
        </w:del>
      </w:ins>
      <w:ins w:id="1757" w:author="ITU - LRT -" w:date="2021-11-08T16:33:00Z">
        <w:del w:id="1758" w:author="Stanley, Dorothy" w:date="2022-05-24T16:45:00Z">
          <w:r w:rsidRPr="001715B0" w:rsidDel="00E9713E">
            <w:rPr>
              <w:lang w:eastAsia="zh-CN"/>
              <w:rPrChange w:id="1759" w:author="Chamova, Alisa" w:date="2021-11-24T08:24:00Z">
                <w:rPr>
                  <w:highlight w:val="green"/>
                  <w:lang w:eastAsia="zh-CN"/>
                </w:rPr>
              </w:rPrChange>
            </w:rPr>
            <w:delText xml:space="preserve"> i</w:delText>
          </w:r>
        </w:del>
      </w:ins>
      <w:ins w:id="1760" w:author="CHN" w:date="2021-09-27T22:20:00Z">
        <w:del w:id="1761" w:author="Stanley, Dorothy" w:date="2022-05-24T16:45:00Z">
          <w:r w:rsidRPr="001715B0" w:rsidDel="00E9713E">
            <w:rPr>
              <w:lang w:eastAsia="zh-CN"/>
              <w:rPrChange w:id="1762" w:author="Chamova, Alisa" w:date="2021-11-24T08:24:00Z">
                <w:rPr>
                  <w:highlight w:val="green"/>
                  <w:lang w:eastAsia="zh-CN"/>
                </w:rPr>
              </w:rPrChange>
            </w:rPr>
            <w:delText>s very common to see the use of portable WAS/RLAN devices especially at the tourist hotspots.</w:delText>
          </w:r>
        </w:del>
      </w:ins>
      <w:ins w:id="1763" w:author="Editor" w:date="2021-11-23T10:10:00Z">
        <w:del w:id="1764" w:author="Stanley, Dorothy" w:date="2022-05-24T16:45:00Z">
          <w:r w:rsidRPr="001715B0" w:rsidDel="00E9713E">
            <w:rPr>
              <w:i/>
              <w:iCs/>
              <w:lang w:eastAsia="zh-CN"/>
              <w:rPrChange w:id="1765" w:author="Chamova, Alisa" w:date="2021-11-24T08:24:00Z">
                <w:rPr>
                  <w:lang w:eastAsia="zh-CN"/>
                </w:rPr>
              </w:rPrChange>
            </w:rPr>
            <w:delText>]</w:delText>
          </w:r>
        </w:del>
      </w:ins>
      <w:ins w:id="1766" w:author="Stanley, Dorothy" w:date="2022-05-24T16:45:00Z">
        <w:r>
          <w:rPr>
            <w:i/>
            <w:iCs/>
            <w:lang w:eastAsia="zh-CN"/>
          </w:rPr>
          <w:t>(#546)</w:t>
        </w:r>
        <w:commentRangeEnd w:id="1751"/>
        <w:r>
          <w:rPr>
            <w:rStyle w:val="CommentReference"/>
            <w:rFonts w:eastAsiaTheme="minorEastAsia"/>
          </w:rPr>
          <w:commentReference w:id="1751"/>
        </w:r>
      </w:ins>
    </w:p>
    <w:p w14:paraId="3134514B" w14:textId="77777777" w:rsidR="00C36E81" w:rsidRPr="001715B0" w:rsidRDefault="00C36E81" w:rsidP="007D2820">
      <w:pPr>
        <w:pStyle w:val="Heading1"/>
      </w:pPr>
      <w:r w:rsidRPr="001715B0">
        <w:t>3</w:t>
      </w:r>
      <w:r w:rsidRPr="001715B0">
        <w:tab/>
        <w:t>Operational environment and considerations of interface</w:t>
      </w:r>
    </w:p>
    <w:p w14:paraId="3F1F777F" w14:textId="77777777" w:rsidR="00C36E81" w:rsidRPr="001715B0" w:rsidRDefault="00C36E81" w:rsidP="007D2820">
      <w:pPr>
        <w:jc w:val="both"/>
      </w:pPr>
      <w:r w:rsidRPr="001715B0">
        <w:t xml:space="preserve">Broadband RLANs are predominantly deployed inside buildings, in offices, factories, warehouses, etc. For RLAN devices deployed inside buildings, emissions are attenuated by the structure. </w:t>
      </w:r>
      <w:ins w:id="1767" w:author="CHN" w:date="2021-09-27T22:23:00Z">
        <w:r w:rsidRPr="001715B0">
          <w:t xml:space="preserve">In order to better support the outdoor operations, WAS/RLAN has developed various features including longer </w:t>
        </w:r>
      </w:ins>
      <w:ins w:id="1768" w:author="CHN" w:date="2021-10-28T15:12:00Z">
        <w:r w:rsidRPr="001715B0">
          <w:rPr>
            <w:lang w:eastAsia="zh-CN"/>
          </w:rPr>
          <w:t>Orthogonal Frequency Division Multiple (OFDM)</w:t>
        </w:r>
      </w:ins>
      <w:ins w:id="1769" w:author="CHN" w:date="2021-09-27T22:23:00Z">
        <w:r w:rsidRPr="001715B0">
          <w:t xml:space="preserve"> symbol, preamble includes repeated </w:t>
        </w:r>
      </w:ins>
      <w:ins w:id="1770" w:author="CHN" w:date="2021-10-28T15:13:00Z">
        <w:r w:rsidRPr="001715B0">
          <w:rPr>
            <w:lang w:eastAsia="zh-CN"/>
          </w:rPr>
          <w:t>Legacy Signal field (L-SIG)</w:t>
        </w:r>
      </w:ins>
      <w:ins w:id="1771" w:author="CHN" w:date="2021-09-27T22:23:00Z">
        <w:r w:rsidRPr="001715B0">
          <w:t xml:space="preserve">, extended range preamble includes repeated </w:t>
        </w:r>
      </w:ins>
      <w:ins w:id="1772" w:author="CHN" w:date="2021-10-28T15:13:00Z">
        <w:r w:rsidRPr="001715B0">
          <w:rPr>
            <w:lang w:eastAsia="zh-CN"/>
          </w:rPr>
          <w:t>High Efficiency Signal A field(HE-SIG-A)</w:t>
        </w:r>
      </w:ins>
      <w:ins w:id="1773" w:author="CHN" w:date="2021-09-27T22:23:00Z">
        <w:r w:rsidRPr="001715B0">
          <w:t>, dual carrier modulation improves robustness in Data field</w:t>
        </w:r>
        <w:del w:id="1774" w:author="Stanley, Dorothy" w:date="2022-05-24T16:46:00Z">
          <w:r w:rsidRPr="001715B0" w:rsidDel="00E9713E">
            <w:delText xml:space="preserve">. </w:delText>
          </w:r>
        </w:del>
      </w:ins>
      <w:commentRangeStart w:id="1775"/>
      <w:ins w:id="1776" w:author="Editor" w:date="2021-11-23T10:18:00Z">
        <w:del w:id="1777" w:author="Stanley, Dorothy" w:date="2022-05-24T16:46:00Z">
          <w:r w:rsidRPr="001715B0" w:rsidDel="00E9713E">
            <w:delText>[</w:delText>
          </w:r>
        </w:del>
      </w:ins>
      <w:commentRangeStart w:id="1778"/>
      <w:ins w:id="1779" w:author="CHN" w:date="2021-09-27T22:23:00Z">
        <w:del w:id="1780" w:author="Stanley, Dorothy" w:date="2022-05-24T16:46:00Z">
          <w:r w:rsidRPr="001715B0" w:rsidDel="00E9713E">
            <w:delText>However</w:delText>
          </w:r>
        </w:del>
      </w:ins>
      <w:ins w:id="1781" w:author="ITU - LRT -" w:date="2021-11-08T16:33:00Z">
        <w:del w:id="1782" w:author="Stanley, Dorothy" w:date="2022-05-24T16:46:00Z">
          <w:r w:rsidRPr="001715B0" w:rsidDel="00E9713E">
            <w:rPr>
              <w:rPrChange w:id="1783" w:author="Chamova, Alisa" w:date="2021-11-24T08:24:00Z">
                <w:rPr>
                  <w:highlight w:val="green"/>
                </w:rPr>
              </w:rPrChange>
            </w:rPr>
            <w:delText>,</w:delText>
          </w:r>
        </w:del>
      </w:ins>
      <w:ins w:id="1784" w:author="CHN" w:date="2021-09-27T22:23:00Z">
        <w:del w:id="1785" w:author="Stanley, Dorothy" w:date="2022-05-24T16:46:00Z">
          <w:r w:rsidRPr="001715B0" w:rsidDel="00E9713E">
            <w:delText xml:space="preserve"> the use of WAS/RLAN in the outdoor environment shall be carefully decided. </w:delText>
          </w:r>
        </w:del>
      </w:ins>
      <w:ins w:id="1786" w:author="CHN" w:date="2021-09-27T22:25:00Z">
        <w:del w:id="1787" w:author="Stanley, Dorothy" w:date="2022-05-24T16:46:00Z">
          <w:r w:rsidRPr="001715B0" w:rsidDel="00E9713E">
            <w:delText xml:space="preserve">For example, </w:delText>
          </w:r>
        </w:del>
      </w:ins>
      <w:ins w:id="1788" w:author="CHN" w:date="2021-09-27T22:23:00Z">
        <w:del w:id="1789" w:author="Stanley, Dorothy" w:date="2022-05-24T16:46:00Z">
          <w:r w:rsidRPr="001715B0" w:rsidDel="00E9713E">
            <w:delText xml:space="preserve">Resolution </w:delText>
          </w:r>
          <w:r w:rsidRPr="001715B0" w:rsidDel="00E9713E">
            <w:rPr>
              <w:b/>
              <w:bCs/>
              <w:rPrChange w:id="1790" w:author="Chamova, Alisa" w:date="2021-11-24T08:24:00Z">
                <w:rPr/>
              </w:rPrChange>
            </w:rPr>
            <w:delText>229 (Rev.WRC-19)</w:delText>
          </w:r>
          <w:r w:rsidRPr="001715B0" w:rsidDel="00E9713E">
            <w:delText xml:space="preserve"> defines the use conditions for 5 GHz WAS/RLAN</w:delText>
          </w:r>
        </w:del>
      </w:ins>
      <w:ins w:id="1791" w:author="CHN" w:date="2021-09-27T22:24:00Z">
        <w:del w:id="1792" w:author="Stanley, Dorothy" w:date="2022-05-24T16:46:00Z">
          <w:r w:rsidRPr="001715B0" w:rsidDel="00E9713E">
            <w:delText>.</w:delText>
          </w:r>
        </w:del>
      </w:ins>
      <w:ins w:id="1793" w:author="Editor" w:date="2021-11-23T10:17:00Z">
        <w:del w:id="1794" w:author="Stanley, Dorothy" w:date="2022-05-24T16:46:00Z">
          <w:r w:rsidRPr="001715B0" w:rsidDel="00E9713E">
            <w:delText xml:space="preserve"> </w:delText>
          </w:r>
        </w:del>
      </w:ins>
      <w:ins w:id="1795" w:author="CHN" w:date="2021-09-27T22:24:00Z">
        <w:del w:id="1796" w:author="Stanley, Dorothy" w:date="2022-05-24T16:46:00Z">
          <w:r w:rsidRPr="001715B0" w:rsidDel="00E9713E">
            <w:delText xml:space="preserve"> </w:delText>
          </w:r>
        </w:del>
      </w:ins>
      <w:ins w:id="1797" w:author="CHN" w:date="2021-10-09T12:30:00Z">
        <w:del w:id="1798" w:author="Stanley, Dorothy" w:date="2022-05-24T16:46:00Z">
          <w:r w:rsidRPr="001715B0" w:rsidDel="00E9713E">
            <w:delText>Implementing broadband RLAN standards in any frequency bands not studied by ITU-R are not allowed and shall not cause harmful interference to, and shall not claim protection from harmful interference caused by a station operating in accordance with the provisions of the Regulation.</w:delText>
          </w:r>
        </w:del>
      </w:ins>
      <w:ins w:id="1799" w:author="Editor" w:date="2021-11-23T10:16:00Z">
        <w:del w:id="1800" w:author="Stanley, Dorothy" w:date="2022-05-24T16:46:00Z">
          <w:r w:rsidRPr="001715B0" w:rsidDel="00E9713E">
            <w:delText>]</w:delText>
          </w:r>
        </w:del>
      </w:ins>
      <w:commentRangeEnd w:id="1775"/>
      <w:del w:id="1801" w:author="Stanley, Dorothy" w:date="2022-05-24T16:46:00Z">
        <w:r w:rsidDel="00E9713E">
          <w:rPr>
            <w:rStyle w:val="CommentReference"/>
            <w:rFonts w:eastAsiaTheme="minorEastAsia"/>
          </w:rPr>
          <w:commentReference w:id="1775"/>
        </w:r>
      </w:del>
      <w:commentRangeEnd w:id="1778"/>
      <w:r>
        <w:rPr>
          <w:rStyle w:val="CommentReference"/>
          <w:rFonts w:eastAsiaTheme="minorEastAsia"/>
        </w:rPr>
        <w:commentReference w:id="1778"/>
      </w:r>
    </w:p>
    <w:p w14:paraId="35382764" w14:textId="77777777" w:rsidR="00C36E81" w:rsidRPr="001715B0" w:rsidRDefault="00C36E81" w:rsidP="007D2820">
      <w:pPr>
        <w:jc w:val="both"/>
      </w:pPr>
      <w:r w:rsidRPr="001715B0">
        <w:t>RLANs utilize low power levels because of the short distances inside buildings. Power spectral density requirements are based on the basic service area of a single RLAN</w:t>
      </w:r>
      <w:ins w:id="1802" w:author="Weller, Robert" w:date="2021-10-26T13:43:00Z">
        <w:r w:rsidRPr="001715B0">
          <w:rPr>
            <w:rPrChange w:id="1803" w:author="Chamova, Alisa" w:date="2021-11-24T08:24:00Z">
              <w:rPr>
                <w:highlight w:val="green"/>
              </w:rPr>
            </w:rPrChange>
          </w:rPr>
          <w:t>, often</w:t>
        </w:r>
      </w:ins>
      <w:r w:rsidRPr="001715B0">
        <w:t xml:space="preserve"> defined by a circle with a radius from 10 to 50 m. When larger networks are required, RLANS may be logically concatenated via bridge or router function to form larger networks without increasing their composite power spectral density.</w:t>
      </w:r>
    </w:p>
    <w:p w14:paraId="464C0284" w14:textId="77777777" w:rsidR="00C36E81" w:rsidRPr="001715B0" w:rsidRDefault="00C36E81" w:rsidP="007D2820">
      <w:pPr>
        <w:jc w:val="both"/>
      </w:pPr>
      <w:r w:rsidRPr="001715B0">
        <w:t>One of the most useful RLAN features is the connection of mobile computer users to a wireless LAN network. In other words, a mobile user can be connected to his own LAN subnetwork anywhere within the RLAN service area. The service area may expand to other locations under different LAN subnetworks, enhancing the mobile user’s convenience.</w:t>
      </w:r>
    </w:p>
    <w:p w14:paraId="6D095DF6" w14:textId="77777777" w:rsidR="00C36E81" w:rsidRPr="001715B0" w:rsidRDefault="00C36E81" w:rsidP="007D2820">
      <w:pPr>
        <w:jc w:val="both"/>
        <w:rPr>
          <w:lang w:eastAsia="ja-JP"/>
        </w:rPr>
      </w:pPr>
      <w:r w:rsidRPr="001715B0">
        <w:t xml:space="preserve">There are several remote access network techniques to enable the RLAN service area to extend to other RLANs under different subnetworks. </w:t>
      </w:r>
      <w:del w:id="1804" w:author="Author">
        <w:r w:rsidRPr="001715B0" w:rsidDel="000646AD">
          <w:rPr>
            <w:lang w:eastAsia="ja-JP"/>
          </w:rPr>
          <w:delText>International</w:delText>
        </w:r>
        <w:r w:rsidRPr="001715B0" w:rsidDel="000646AD">
          <w:rPr>
            <w:lang w:eastAsia="ja-JP"/>
            <w:rPrChange w:id="1805" w:author="Chamova, Alisa" w:date="2021-11-24T08:24:00Z">
              <w:rPr>
                <w:highlight w:val="green"/>
                <w:lang w:eastAsia="ja-JP"/>
              </w:rPr>
            </w:rPrChange>
          </w:rPr>
          <w:delText xml:space="preserve"> </w:delText>
        </w:r>
      </w:del>
      <w:ins w:id="1806" w:author="Author">
        <w:r w:rsidRPr="001715B0">
          <w:rPr>
            <w:lang w:eastAsia="ja-JP"/>
            <w:rPrChange w:id="1807" w:author="Chamova, Alisa" w:date="2021-11-24T08:24:00Z">
              <w:rPr>
                <w:highlight w:val="green"/>
                <w:lang w:eastAsia="ja-JP"/>
              </w:rPr>
            </w:rPrChange>
          </w:rPr>
          <w:t>The Internet</w:t>
        </w:r>
        <w:r w:rsidRPr="001715B0">
          <w:rPr>
            <w:lang w:eastAsia="ja-JP"/>
          </w:rPr>
          <w:t xml:space="preserve"> </w:t>
        </w:r>
      </w:ins>
      <w:r w:rsidRPr="001715B0">
        <w:rPr>
          <w:lang w:eastAsia="ja-JP"/>
        </w:rPr>
        <w:t>Engineering Task Force (IETF) has developed a number of the protocol standards on this subject.</w:t>
      </w:r>
    </w:p>
    <w:p w14:paraId="1B66A8AC" w14:textId="77777777" w:rsidR="00C36E81" w:rsidRPr="001715B0" w:rsidRDefault="00C36E81" w:rsidP="007D2820">
      <w:pPr>
        <w:jc w:val="both"/>
      </w:pPr>
      <w:r w:rsidRPr="001715B0">
        <w:t xml:space="preserve">To achieve the coverage areas specified above, it is assumed that RLANs require a peak power spectral density of e.g. approximately 10 </w:t>
      </w:r>
      <w:proofErr w:type="spellStart"/>
      <w:r w:rsidRPr="001715B0">
        <w:t>mW</w:t>
      </w:r>
      <w:proofErr w:type="spellEnd"/>
      <w:r w:rsidRPr="001715B0">
        <w:t xml:space="preserve">/MHz in the 5 GHz operating frequency range (see Table 3). For data transmission, some standards use higher power spectral density for initialization and control the transmit power according to evaluation of the RF link quality. This technique is referred to as transmit power control (TPC). The </w:t>
      </w:r>
      <w:r w:rsidRPr="001715B0">
        <w:lastRenderedPageBreak/>
        <w:t xml:space="preserve">required power spectral density is proportional to the square of the operating frequency. The large scale, average power spectral density will be substantially lower than the peak value. RLAN devices share the frequency spectrum on a time basis. Activity </w:t>
      </w:r>
      <w:del w:id="1808" w:author="Author">
        <w:r w:rsidRPr="001715B0" w:rsidDel="00176AD9">
          <w:delText xml:space="preserve">ratio </w:delText>
        </w:r>
      </w:del>
      <w:ins w:id="1809" w:author="Weller, Robert" w:date="2021-10-26T13:44:00Z">
        <w:r w:rsidRPr="001715B0">
          <w:t>F</w:t>
        </w:r>
      </w:ins>
      <w:ins w:id="1810" w:author="Author">
        <w:r w:rsidRPr="001715B0">
          <w:t>actor</w:t>
        </w:r>
      </w:ins>
      <w:r w:rsidRPr="001715B0">
        <w:t xml:space="preserve"> will vary depending on the usage, in terms of application and period of the day.</w:t>
      </w:r>
    </w:p>
    <w:p w14:paraId="4C617D2A" w14:textId="77777777" w:rsidR="00C36E81" w:rsidRPr="001715B0" w:rsidRDefault="00C36E81" w:rsidP="007D2820">
      <w:pPr>
        <w:jc w:val="both"/>
      </w:pPr>
      <w:r w:rsidRPr="001715B0">
        <w:t>Broadband RLAN devices are normally deployed in high-density configurations and may use an etiquette such as listen before talk and dynamic channel selection (referred to here as dynamic frequency selection, DFS)</w:t>
      </w:r>
      <w:ins w:id="1811" w:author="Author">
        <w:r w:rsidRPr="001715B0">
          <w:t xml:space="preserve"> or</w:t>
        </w:r>
      </w:ins>
      <w:del w:id="1812" w:author="Author">
        <w:r w:rsidRPr="001715B0" w:rsidDel="006E21C4">
          <w:delText>,</w:delText>
        </w:r>
      </w:del>
      <w:r w:rsidRPr="001715B0">
        <w:t xml:space="preserve"> TPC to facilitate spectrum sharing between devices.</w:t>
      </w:r>
    </w:p>
    <w:p w14:paraId="530B9451" w14:textId="77777777" w:rsidR="00C36E81" w:rsidRPr="001715B0" w:rsidRDefault="00C36E81" w:rsidP="007D2820">
      <w:pPr>
        <w:pStyle w:val="Heading1"/>
        <w:rPr>
          <w:szCs w:val="28"/>
        </w:rPr>
      </w:pPr>
      <w:bookmarkStart w:id="1813" w:name="_Toc509894543"/>
      <w:r w:rsidRPr="001715B0">
        <w:rPr>
          <w:szCs w:val="28"/>
        </w:rPr>
        <w:t>4</w:t>
      </w:r>
      <w:r w:rsidRPr="001715B0">
        <w:rPr>
          <w:szCs w:val="28"/>
        </w:rPr>
        <w:tab/>
        <w:t>System architecture</w:t>
      </w:r>
      <w:bookmarkEnd w:id="1813"/>
      <w:r w:rsidRPr="001715B0">
        <w:rPr>
          <w:szCs w:val="28"/>
        </w:rPr>
        <w:t xml:space="preserve"> including fixed applications</w:t>
      </w:r>
    </w:p>
    <w:p w14:paraId="7E45BC04" w14:textId="77777777" w:rsidR="00C36E81" w:rsidRPr="001715B0" w:rsidRDefault="00C36E81" w:rsidP="007D2820">
      <w:pPr>
        <w:jc w:val="both"/>
      </w:pPr>
      <w:r w:rsidRPr="001715B0">
        <w:t>Broadband RLANs are often point-to-multipoint architecture. Point-to-multipoint applications commonly use omnidirectional, down-looking antennas. The multipoint architecture employs several system configurations:</w:t>
      </w:r>
    </w:p>
    <w:p w14:paraId="544AE86D" w14:textId="77777777" w:rsidR="00C36E81" w:rsidRPr="001715B0" w:rsidRDefault="00C36E81" w:rsidP="007D2820">
      <w:pPr>
        <w:pStyle w:val="enumlev1"/>
        <w:jc w:val="both"/>
      </w:pPr>
      <w:r w:rsidRPr="001715B0">
        <w:t>–</w:t>
      </w:r>
      <w:r w:rsidRPr="001715B0">
        <w:tab/>
      </w:r>
      <w:proofErr w:type="gramStart"/>
      <w:r w:rsidRPr="001715B0">
        <w:t>point-to-multipoint</w:t>
      </w:r>
      <w:proofErr w:type="gramEnd"/>
      <w:r w:rsidRPr="001715B0">
        <w:t xml:space="preserve"> centralized system (multiple devices connecting to a central device or access point via a radio interface);</w:t>
      </w:r>
    </w:p>
    <w:p w14:paraId="58C38AEB" w14:textId="77777777" w:rsidR="00C36E81" w:rsidRPr="001715B0" w:rsidRDefault="00C36E81" w:rsidP="007D2820">
      <w:pPr>
        <w:pStyle w:val="enumlev1"/>
        <w:jc w:val="both"/>
      </w:pPr>
      <w:r w:rsidRPr="001715B0">
        <w:t>–</w:t>
      </w:r>
      <w:r w:rsidRPr="001715B0">
        <w:tab/>
      </w:r>
      <w:proofErr w:type="gramStart"/>
      <w:r w:rsidRPr="001715B0">
        <w:t>point-to-multipoint</w:t>
      </w:r>
      <w:proofErr w:type="gramEnd"/>
      <w:r w:rsidRPr="001715B0">
        <w:t xml:space="preserve"> non-centralized system (multiple devices communicating in a small area on an ad hoc basis);</w:t>
      </w:r>
    </w:p>
    <w:p w14:paraId="60B533BC" w14:textId="77777777" w:rsidR="00C36E81" w:rsidRPr="001715B0" w:rsidRDefault="00C36E81" w:rsidP="007D2820">
      <w:pPr>
        <w:pStyle w:val="enumlev1"/>
        <w:ind w:right="-142"/>
        <w:jc w:val="both"/>
      </w:pPr>
      <w:r w:rsidRPr="001715B0">
        <w:t>–</w:t>
      </w:r>
      <w:r w:rsidRPr="001715B0">
        <w:tab/>
        <w:t xml:space="preserve">RLAN technology is sometimes used to implement fixed </w:t>
      </w:r>
      <w:r w:rsidRPr="001715B0">
        <w:rPr>
          <w:lang w:eastAsia="ja-JP"/>
        </w:rPr>
        <w:t>applications, which provide point</w:t>
      </w:r>
      <w:r w:rsidRPr="001715B0">
        <w:rPr>
          <w:lang w:eastAsia="ja-JP"/>
        </w:rPr>
        <w:noBreakHyphen/>
        <w:t>to-multipoint (P-MP) or</w:t>
      </w:r>
      <w:r w:rsidRPr="001715B0">
        <w:t xml:space="preserve"> point-to-point (P-P) links, e.g. between buildings in a campus environment. P-MP systems usually adopt cellular deployment using frequency reuse schemes similar to mobile applications. Technical examples of such schemes are given in Report ITU-R F.2086 (see § 6.6). Point-to-point systems commonly use directional antennas that allow greater distance between devices with a narrow lobe angle. This allows band sharing via channel and spatial reuse with a minimum of interference with other applications;</w:t>
      </w:r>
    </w:p>
    <w:p w14:paraId="228E8F63" w14:textId="77777777" w:rsidR="00C36E81" w:rsidRPr="001715B0" w:rsidRDefault="00C36E81" w:rsidP="007D2820">
      <w:pPr>
        <w:pStyle w:val="enumlev1"/>
        <w:jc w:val="both"/>
        <w:rPr>
          <w:szCs w:val="24"/>
          <w:lang w:eastAsia="en-CA"/>
        </w:rPr>
      </w:pPr>
      <w:r w:rsidRPr="001715B0">
        <w:t>–</w:t>
      </w:r>
      <w:r w:rsidRPr="001715B0">
        <w:rPr>
          <w:b/>
          <w:bCs/>
        </w:rPr>
        <w:tab/>
      </w:r>
      <w:r w:rsidRPr="001715B0">
        <w:t xml:space="preserve">RLAN technology is sometimes used for </w:t>
      </w:r>
      <w:r w:rsidRPr="001715B0">
        <w:rPr>
          <w:szCs w:val="24"/>
          <w:lang w:eastAsia="en-CA"/>
        </w:rPr>
        <w:t>multipoint-to-multipoint (fixed and/or mobile mesh network topology, in which multiple nodes relay a message to its destination).</w:t>
      </w:r>
      <w:r w:rsidRPr="001715B0">
        <w:t xml:space="preserve"> Omnidirectional and/or directional antennas are used for links between the nodes of the mesh network. These links may use one or multiple RF channels. </w:t>
      </w:r>
      <w:r w:rsidRPr="001715B0">
        <w:rPr>
          <w:szCs w:val="24"/>
          <w:lang w:eastAsia="en-CA"/>
        </w:rPr>
        <w:t>The mesh topology enhances the overall reliability of the network by enabling multiple redundant communications paths throughout the network. If one link fails for any reason (including the introduction of strong RF interference), the network automatically routes messages through alternate paths.</w:t>
      </w:r>
    </w:p>
    <w:p w14:paraId="521F8582" w14:textId="77777777" w:rsidR="00C36E81" w:rsidRPr="001715B0" w:rsidRDefault="00C36E81" w:rsidP="007D2820">
      <w:pPr>
        <w:pStyle w:val="Heading1"/>
        <w:ind w:right="-142"/>
        <w:rPr>
          <w:szCs w:val="28"/>
        </w:rPr>
      </w:pPr>
      <w:bookmarkStart w:id="1814" w:name="_Toc506268252"/>
      <w:bookmarkStart w:id="1815" w:name="_Toc506268778"/>
      <w:bookmarkStart w:id="1816" w:name="_Toc506269048"/>
      <w:bookmarkStart w:id="1817" w:name="_Toc506269287"/>
      <w:bookmarkStart w:id="1818" w:name="_Toc506274848"/>
      <w:bookmarkStart w:id="1819" w:name="_Toc506275077"/>
      <w:bookmarkStart w:id="1820" w:name="_Toc506275375"/>
      <w:bookmarkStart w:id="1821" w:name="_Toc506275991"/>
      <w:bookmarkStart w:id="1822" w:name="_Toc509894544"/>
      <w:bookmarkStart w:id="1823" w:name="OLE_LINK2"/>
      <w:r w:rsidRPr="001715B0">
        <w:rPr>
          <w:szCs w:val="28"/>
        </w:rPr>
        <w:t>5</w:t>
      </w:r>
      <w:r w:rsidRPr="001715B0">
        <w:rPr>
          <w:szCs w:val="28"/>
        </w:rPr>
        <w:tab/>
      </w:r>
      <w:r w:rsidRPr="001715B0">
        <w:rPr>
          <w:szCs w:val="28"/>
          <w:lang w:eastAsia="ja-JP"/>
        </w:rPr>
        <w:t>Interference mitigation techniques under frequency sharing environments</w:t>
      </w:r>
      <w:bookmarkEnd w:id="1814"/>
      <w:bookmarkEnd w:id="1815"/>
      <w:bookmarkEnd w:id="1816"/>
      <w:bookmarkEnd w:id="1817"/>
      <w:bookmarkEnd w:id="1818"/>
      <w:bookmarkEnd w:id="1819"/>
      <w:bookmarkEnd w:id="1820"/>
      <w:bookmarkEnd w:id="1821"/>
      <w:bookmarkEnd w:id="1822"/>
    </w:p>
    <w:bookmarkEnd w:id="1823"/>
    <w:p w14:paraId="1E519D14" w14:textId="77777777" w:rsidR="00C36E81" w:rsidRPr="001715B0" w:rsidRDefault="00C36E81" w:rsidP="007D2820">
      <w:pPr>
        <w:pStyle w:val="EditorsNote"/>
        <w:jc w:val="both"/>
        <w:rPr>
          <w:ins w:id="1824" w:author="Yemin (Amy)" w:date="2021-05-07T10:27:00Z"/>
          <w:lang w:eastAsia="zh-CN"/>
          <w:rPrChange w:id="1825" w:author="Chamova, Alisa" w:date="2021-11-24T08:24:00Z">
            <w:rPr>
              <w:ins w:id="1826" w:author="Yemin (Amy)" w:date="2021-05-07T10:27:00Z"/>
              <w:spacing w:val="-4"/>
              <w:lang w:eastAsia="zh-CN"/>
            </w:rPr>
          </w:rPrChange>
        </w:rPr>
      </w:pPr>
      <w:ins w:id="1827" w:author="Yemin (Amy)" w:date="2021-05-07T10:27:00Z">
        <w:r w:rsidRPr="001715B0">
          <w:rPr>
            <w:lang w:eastAsia="zh-CN"/>
            <w:rPrChange w:id="1828" w:author="Chamova, Alisa" w:date="2021-11-24T08:24:00Z">
              <w:rPr>
                <w:spacing w:val="-4"/>
                <w:lang w:eastAsia="zh-CN"/>
              </w:rPr>
            </w:rPrChange>
          </w:rPr>
          <w:t>[</w:t>
        </w:r>
      </w:ins>
      <w:ins w:id="1829" w:author="Yemin (Amy)" w:date="2021-05-07T10:28:00Z">
        <w:r w:rsidRPr="001715B0">
          <w:rPr>
            <w:lang w:eastAsia="zh-CN"/>
            <w:rPrChange w:id="1830" w:author="Chamova, Alisa" w:date="2021-11-24T08:24:00Z">
              <w:rPr>
                <w:spacing w:val="-4"/>
                <w:lang w:eastAsia="zh-CN"/>
              </w:rPr>
            </w:rPrChange>
          </w:rPr>
          <w:t xml:space="preserve">Editor’s </w:t>
        </w:r>
        <w:r w:rsidRPr="001715B0">
          <w:rPr>
            <w:lang w:eastAsia="zh-CN"/>
          </w:rPr>
          <w:t>note</w:t>
        </w:r>
        <w:r w:rsidRPr="001715B0">
          <w:rPr>
            <w:lang w:eastAsia="zh-CN"/>
            <w:rPrChange w:id="1831" w:author="Chamova, Alisa" w:date="2021-11-24T08:24:00Z">
              <w:rPr>
                <w:spacing w:val="-4"/>
                <w:lang w:eastAsia="zh-CN"/>
              </w:rPr>
            </w:rPrChange>
          </w:rPr>
          <w:t>:</w:t>
        </w:r>
      </w:ins>
      <w:ins w:id="1832" w:author="Yemin (Amy)" w:date="2021-05-07T10:30:00Z">
        <w:r w:rsidRPr="001715B0">
          <w:rPr>
            <w:lang w:eastAsia="zh-CN"/>
          </w:rPr>
          <w:t xml:space="preserve"> Invite administrations to provide information on mitigation techniques</w:t>
        </w:r>
      </w:ins>
      <w:ins w:id="1833" w:author="Yemin (Amy)" w:date="2021-05-07T10:31:00Z">
        <w:r w:rsidRPr="001715B0">
          <w:rPr>
            <w:lang w:eastAsia="zh-CN"/>
          </w:rPr>
          <w:t xml:space="preserve"> to ensure coexistence under frequency sharing environments.</w:t>
        </w:r>
      </w:ins>
      <w:ins w:id="1834" w:author="Yemin (Amy)" w:date="2021-05-07T10:27:00Z">
        <w:r w:rsidRPr="001715B0">
          <w:rPr>
            <w:lang w:eastAsia="zh-CN"/>
            <w:rPrChange w:id="1835" w:author="Chamova, Alisa" w:date="2021-11-24T08:24:00Z">
              <w:rPr>
                <w:spacing w:val="-4"/>
                <w:lang w:eastAsia="zh-CN"/>
              </w:rPr>
            </w:rPrChange>
          </w:rPr>
          <w:t>]</w:t>
        </w:r>
      </w:ins>
    </w:p>
    <w:p w14:paraId="3C03BB5E" w14:textId="77777777" w:rsidR="00C36E81" w:rsidRPr="001715B0" w:rsidRDefault="00C36E81" w:rsidP="007D2820">
      <w:pPr>
        <w:jc w:val="both"/>
        <w:rPr>
          <w:spacing w:val="-4"/>
        </w:rPr>
      </w:pPr>
      <w:r w:rsidRPr="001715B0">
        <w:rPr>
          <w:spacing w:val="-4"/>
        </w:rPr>
        <w:t>RLANs are generally intended to operate in unlicensed or license-exempt spectrum and must allow adjacent uncoordinated networks to coexist whilst providing high service quality to users. In the 5 GHz bands, sharing with primary services must also be possible. Whilst multiple access techniques might allow a single frequency channel to be used by several nodes, support of many users with high service quality requires that enough channels are available to ensure access to the radio resource is not limited through queuing, etc. One technique that achieves a flexible sharing of the radio resource is DFS.</w:t>
      </w:r>
    </w:p>
    <w:p w14:paraId="7637DA57" w14:textId="77777777" w:rsidR="00C36E81" w:rsidRPr="001715B0" w:rsidRDefault="00C36E81" w:rsidP="007D2820">
      <w:pPr>
        <w:jc w:val="both"/>
      </w:pPr>
      <w:r w:rsidRPr="001715B0">
        <w:lastRenderedPageBreak/>
        <w:t xml:space="preserve">In DFS all radio resources are available at all RLAN nodes. A node (usually a controller node or access point (AP)) can temporarily allocate a channel and the selection of a suitable channel is performed based on interference detected or certain quality criteria, e.g. received signal strength, </w:t>
      </w:r>
      <w:r w:rsidRPr="001715B0">
        <w:rPr>
          <w:i/>
          <w:iCs/>
        </w:rPr>
        <w:t>C</w:t>
      </w:r>
      <w:r w:rsidRPr="001715B0">
        <w:t>/</w:t>
      </w:r>
      <w:r w:rsidRPr="001715B0">
        <w:rPr>
          <w:i/>
          <w:iCs/>
        </w:rPr>
        <w:t>I</w:t>
      </w:r>
      <w:r w:rsidRPr="001715B0">
        <w:t>. To obtain relevant quality criteria both the mobile terminals and the access point make measurements at regular intervals and report this to the entity making the selection.</w:t>
      </w:r>
    </w:p>
    <w:p w14:paraId="57C02999" w14:textId="77777777" w:rsidR="00C36E81" w:rsidRPr="001715B0" w:rsidRDefault="00C36E81" w:rsidP="007D2820">
      <w:pPr>
        <w:jc w:val="both"/>
        <w:rPr>
          <w:lang w:eastAsia="ja-JP"/>
        </w:rPr>
      </w:pPr>
      <w:r w:rsidRPr="001715B0">
        <w:rPr>
          <w:lang w:eastAsia="ja-JP"/>
        </w:rPr>
        <w:t>In the 5 250-5 350 MHz and 5 470-5 725 MHz bands, DFS must be implemented to ensure compatible operation with systems in the co-primary services, i.e. the radiolocation service.</w:t>
      </w:r>
    </w:p>
    <w:p w14:paraId="0208C54D" w14:textId="77777777" w:rsidR="00C36E81" w:rsidRPr="001715B0" w:rsidRDefault="00C36E81" w:rsidP="007D2820">
      <w:pPr>
        <w:jc w:val="both"/>
      </w:pPr>
      <w:r w:rsidRPr="001715B0">
        <w:t>DFS can also be implemented to ensure that all available frequency channels are utilized with equal probability. This maximizes the availability of a channel to node when it is ready to transmit, and it also ensures that the RF energy is spread uniformly over all channels when integrated over a large number of users. The latter effect facilitates sharing with other services that may be sensitive to the aggregated interference in any particular channel, such as satellite-borne receivers.</w:t>
      </w:r>
    </w:p>
    <w:p w14:paraId="2585D1F9" w14:textId="77777777" w:rsidR="00C36E81" w:rsidRPr="001715B0" w:rsidRDefault="00C36E81" w:rsidP="007D2820">
      <w:pPr>
        <w:jc w:val="both"/>
      </w:pPr>
      <w:r w:rsidRPr="001715B0">
        <w:t>TPC is intended to reduce unnecessary device power consumption, but also aids in spectrum reuse by reducing the interference range of RLAN nodes.</w:t>
      </w:r>
    </w:p>
    <w:p w14:paraId="19D4FD60" w14:textId="77777777" w:rsidR="00C36E81" w:rsidRDefault="00C36E81" w:rsidP="007D2820">
      <w:pPr>
        <w:keepLines/>
        <w:jc w:val="both"/>
        <w:rPr>
          <w:ins w:id="1836" w:author="Fernandez Jimenez, Virginia" w:date="2021-12-02T11:00:00Z"/>
        </w:rPr>
      </w:pPr>
      <w:ins w:id="1837" w:author="Author">
        <w:del w:id="1838" w:author="Editor" w:date="2021-11-23T10:23:00Z">
          <w:r w:rsidRPr="001715B0" w:rsidDel="009327CC">
            <w:rPr>
              <w:rPrChange w:id="1839" w:author="Chamova, Alisa" w:date="2021-11-24T08:24:00Z">
                <w:rPr>
                  <w:highlight w:val="green"/>
                </w:rPr>
              </w:rPrChange>
            </w:rPr>
            <w:delText>Many</w:delText>
          </w:r>
        </w:del>
      </w:ins>
      <w:ins w:id="1840" w:author="Editor" w:date="2021-11-23T10:23:00Z">
        <w:r w:rsidRPr="001715B0">
          <w:t>Some</w:t>
        </w:r>
      </w:ins>
      <w:ins w:id="1841" w:author="Author">
        <w:r w:rsidRPr="001715B0">
          <w:rPr>
            <w:rPrChange w:id="1842" w:author="Chamova, Alisa" w:date="2021-11-24T08:24:00Z">
              <w:rPr>
                <w:highlight w:val="green"/>
              </w:rPr>
            </w:rPrChange>
          </w:rPr>
          <w:t xml:space="preserve"> administrations have authorized broadband RLANs across 5 925</w:t>
        </w:r>
      </w:ins>
      <w:ins w:id="1843" w:author="Chamova, Alisa" w:date="2021-11-24T08:24:00Z">
        <w:r w:rsidRPr="001715B0">
          <w:t>-</w:t>
        </w:r>
      </w:ins>
      <w:ins w:id="1844" w:author="Author">
        <w:r w:rsidRPr="001715B0">
          <w:rPr>
            <w:rPrChange w:id="1845" w:author="Chamova, Alisa" w:date="2021-11-24T08:24:00Z">
              <w:rPr>
                <w:highlight w:val="green"/>
              </w:rPr>
            </w:rPrChange>
          </w:rPr>
          <w:t xml:space="preserve">7 125 MHz to respond to increased demand for low-cost wireless Internet connectivity. The decisions allowed RLANs to share this spectrum with incumbent services under rules that are carefully crafted to protect the licensed services and to enable both RLANs and incumbent licensed operations to thrive throughout the band.  To protect licensed incumbents in the 6 GHz band, some administrations may require some of the following RLAN mitigation techniques: operating on a no protection, no harmful interference basis, requiring RLANs to implement contention-based protocol, limiting RLAN </w:t>
        </w:r>
        <w:proofErr w:type="spellStart"/>
        <w:r w:rsidRPr="001715B0">
          <w:rPr>
            <w:rPrChange w:id="1846" w:author="Chamova, Alisa" w:date="2021-11-24T08:24:00Z">
              <w:rPr>
                <w:highlight w:val="green"/>
              </w:rPr>
            </w:rPrChange>
          </w:rPr>
          <w:t>e.i.r.p</w:t>
        </w:r>
        <w:proofErr w:type="spellEnd"/>
        <w:r w:rsidRPr="001715B0">
          <w:rPr>
            <w:rPrChange w:id="1847" w:author="Chamova, Alisa" w:date="2021-11-24T08:24:00Z">
              <w:rPr>
                <w:highlight w:val="green"/>
              </w:rPr>
            </w:rPrChange>
          </w:rPr>
          <w:t>., adopting exclusion zones around specific sites, restricting operation to indoor locations only, prohibiting access points on oil platforms and aboard ships, and allowing higher power RLAN access points to operate subject to an antenna pointing restriction and an Automatic Frequency Coordination (AFC) system.</w:t>
        </w:r>
      </w:ins>
    </w:p>
    <w:p w14:paraId="1B091409" w14:textId="77777777" w:rsidR="00C36E81" w:rsidRPr="001715B0" w:rsidRDefault="00C36E81" w:rsidP="007D2820">
      <w:pPr>
        <w:rPr>
          <w:ins w:id="1848" w:author="Weller, Robert" w:date="2021-10-26T13:45:00Z"/>
          <w:rPrChange w:id="1849" w:author="Chamova, Alisa" w:date="2021-11-24T08:24:00Z">
            <w:rPr>
              <w:ins w:id="1850" w:author="Weller, Robert" w:date="2021-10-26T13:45:00Z"/>
              <w:highlight w:val="green"/>
              <w:lang w:val="en-US"/>
            </w:rPr>
          </w:rPrChange>
        </w:rPr>
      </w:pPr>
      <w:ins w:id="1851" w:author="Weller, Robert" w:date="2021-10-26T13:45:00Z">
        <w:r w:rsidRPr="001715B0">
          <w:rPr>
            <w:rPrChange w:id="1852" w:author="Chamova, Alisa" w:date="2021-11-24T08:24:00Z">
              <w:rPr>
                <w:highlight w:val="green"/>
                <w:lang w:val="en-US"/>
              </w:rPr>
            </w:rPrChange>
          </w:rPr>
          <w:t xml:space="preserve">Many administrations have authorized broadband RLANs in </w:t>
        </w:r>
      </w:ins>
      <w:ins w:id="1853" w:author="Weller, Robert" w:date="2021-10-26T13:46:00Z">
        <w:r w:rsidRPr="001715B0">
          <w:rPr>
            <w:rPrChange w:id="1854" w:author="Chamova, Alisa" w:date="2021-11-24T08:24:00Z">
              <w:rPr>
                <w:highlight w:val="green"/>
                <w:lang w:val="en-US"/>
              </w:rPr>
            </w:rPrChange>
          </w:rPr>
          <w:t>the band</w:t>
        </w:r>
      </w:ins>
      <w:ins w:id="1855" w:author="Weller, Robert" w:date="2021-10-26T13:45:00Z">
        <w:r w:rsidRPr="001715B0">
          <w:rPr>
            <w:rPrChange w:id="1856" w:author="Chamova, Alisa" w:date="2021-11-24T08:24:00Z">
              <w:rPr>
                <w:highlight w:val="green"/>
                <w:lang w:val="en-US"/>
              </w:rPr>
            </w:rPrChange>
          </w:rPr>
          <w:t xml:space="preserve"> 5 925</w:t>
        </w:r>
      </w:ins>
      <w:ins w:id="1857" w:author="Limousin, Catherine" w:date="2021-11-03T11:53:00Z">
        <w:r w:rsidRPr="001715B0">
          <w:rPr>
            <w:rPrChange w:id="1858" w:author="Chamova, Alisa" w:date="2021-11-24T08:24:00Z">
              <w:rPr>
                <w:highlight w:val="green"/>
                <w:lang w:val="en-US"/>
              </w:rPr>
            </w:rPrChange>
          </w:rPr>
          <w:t>-</w:t>
        </w:r>
      </w:ins>
      <w:ins w:id="1859" w:author="Weller, Robert" w:date="2021-10-26T13:45:00Z">
        <w:r w:rsidRPr="001715B0">
          <w:rPr>
            <w:rPrChange w:id="1860" w:author="Chamova, Alisa" w:date="2021-11-24T08:24:00Z">
              <w:rPr>
                <w:highlight w:val="green"/>
                <w:lang w:val="en-US"/>
              </w:rPr>
            </w:rPrChange>
          </w:rPr>
          <w:t xml:space="preserve">7 125 MHz </w:t>
        </w:r>
      </w:ins>
      <w:ins w:id="1861" w:author="Weller, Robert" w:date="2021-10-26T13:46:00Z">
        <w:r w:rsidRPr="001715B0">
          <w:rPr>
            <w:rPrChange w:id="1862" w:author="Chamova, Alisa" w:date="2021-11-24T08:24:00Z">
              <w:rPr>
                <w:highlight w:val="green"/>
                <w:lang w:val="en-US"/>
              </w:rPr>
            </w:rPrChange>
          </w:rPr>
          <w:t xml:space="preserve">(or portions thereof) </w:t>
        </w:r>
      </w:ins>
      <w:ins w:id="1863" w:author="Weller, Robert" w:date="2021-10-26T13:45:00Z">
        <w:r w:rsidRPr="001715B0">
          <w:rPr>
            <w:rPrChange w:id="1864" w:author="Chamova, Alisa" w:date="2021-11-24T08:24:00Z">
              <w:rPr>
                <w:highlight w:val="green"/>
                <w:lang w:val="en-US"/>
              </w:rPr>
            </w:rPrChange>
          </w:rPr>
          <w:t xml:space="preserve">to respond to increased demand for wireless connectivity. The </w:t>
        </w:r>
      </w:ins>
      <w:ins w:id="1865" w:author="Weller, Robert" w:date="2021-10-26T13:46:00Z">
        <w:r w:rsidRPr="001715B0">
          <w:rPr>
            <w:rPrChange w:id="1866" w:author="Chamova, Alisa" w:date="2021-11-24T08:24:00Z">
              <w:rPr>
                <w:highlight w:val="green"/>
                <w:lang w:val="en-US"/>
              </w:rPr>
            </w:rPrChange>
          </w:rPr>
          <w:t>authorizations</w:t>
        </w:r>
      </w:ins>
      <w:ins w:id="1867" w:author="Weller, Robert" w:date="2021-10-26T13:45:00Z">
        <w:r w:rsidRPr="001715B0">
          <w:rPr>
            <w:rPrChange w:id="1868" w:author="Chamova, Alisa" w:date="2021-11-24T08:24:00Z">
              <w:rPr>
                <w:highlight w:val="green"/>
                <w:lang w:val="en-US"/>
              </w:rPr>
            </w:rPrChange>
          </w:rPr>
          <w:t xml:space="preserve"> are intended to allow RLANs to share this spectrum with incumbent services under rules that are crafted to protect the licensed services and to enable both unlicensed and incumbent licensed operations to continue to thrive throughout the band. </w:t>
        </w:r>
      </w:ins>
    </w:p>
    <w:p w14:paraId="46524DAC" w14:textId="77777777" w:rsidR="00C36E81" w:rsidRPr="001715B0" w:rsidRDefault="00C36E81" w:rsidP="007D2820">
      <w:pPr>
        <w:rPr>
          <w:ins w:id="1869" w:author="Weller, Robert" w:date="2021-10-26T13:45:00Z"/>
          <w:rPrChange w:id="1870" w:author="Chamova, Alisa" w:date="2021-11-24T08:24:00Z">
            <w:rPr>
              <w:ins w:id="1871" w:author="Weller, Robert" w:date="2021-10-26T13:45:00Z"/>
              <w:highlight w:val="green"/>
              <w:lang w:val="en-US"/>
            </w:rPr>
          </w:rPrChange>
        </w:rPr>
      </w:pPr>
      <w:ins w:id="1872" w:author="Weller, Robert" w:date="2021-10-26T13:45:00Z">
        <w:r w:rsidRPr="001715B0">
          <w:rPr>
            <w:rPrChange w:id="1873" w:author="Chamova, Alisa" w:date="2021-11-24T08:24:00Z">
              <w:rPr>
                <w:highlight w:val="green"/>
                <w:lang w:val="en-US"/>
              </w:rPr>
            </w:rPrChange>
          </w:rPr>
          <w:t xml:space="preserve">To protect the Fixed Satellite Service, one administration allowed fixed outdoor access points to operate at </w:t>
        </w:r>
        <w:proofErr w:type="spellStart"/>
        <w:r w:rsidRPr="001715B0">
          <w:rPr>
            <w:rPrChange w:id="1874" w:author="Chamova, Alisa" w:date="2021-11-24T08:24:00Z">
              <w:rPr>
                <w:highlight w:val="green"/>
                <w:lang w:val="en-US"/>
              </w:rPr>
            </w:rPrChange>
          </w:rPr>
          <w:t>e.i.r.p</w:t>
        </w:r>
        <w:proofErr w:type="spellEnd"/>
        <w:r w:rsidRPr="001715B0">
          <w:rPr>
            <w:rPrChange w:id="1875" w:author="Chamova, Alisa" w:date="2021-11-24T08:24:00Z">
              <w:rPr>
                <w:highlight w:val="green"/>
                <w:lang w:val="en-US"/>
              </w:rPr>
            </w:rPrChange>
          </w:rPr>
          <w:t>. levels up to 36 dBm subject to an antenna pointing restriction and an Automatic Frequency Coordination (AFC) system</w:t>
        </w:r>
      </w:ins>
      <w:ins w:id="1876" w:author="Weller, Robert" w:date="2021-10-26T13:47:00Z">
        <w:r w:rsidRPr="001715B0">
          <w:rPr>
            <w:rPrChange w:id="1877" w:author="Chamova, Alisa" w:date="2021-11-24T08:24:00Z">
              <w:rPr>
                <w:highlight w:val="green"/>
                <w:lang w:val="en-US"/>
              </w:rPr>
            </w:rPrChange>
          </w:rPr>
          <w:t>,</w:t>
        </w:r>
      </w:ins>
      <w:ins w:id="1878" w:author="Weller, Robert" w:date="2021-10-26T13:45:00Z">
        <w:r w:rsidRPr="001715B0">
          <w:rPr>
            <w:rPrChange w:id="1879" w:author="Chamova, Alisa" w:date="2021-11-24T08:24:00Z">
              <w:rPr>
                <w:highlight w:val="green"/>
                <w:lang w:val="en-US"/>
              </w:rPr>
            </w:rPrChange>
          </w:rPr>
          <w:t xml:space="preserve"> </w:t>
        </w:r>
      </w:ins>
      <w:ins w:id="1880" w:author="Weller, Robert" w:date="2021-10-26T13:48:00Z">
        <w:r w:rsidRPr="001715B0">
          <w:rPr>
            <w:rPrChange w:id="1881" w:author="Chamova, Alisa" w:date="2021-11-24T08:24:00Z">
              <w:rPr>
                <w:highlight w:val="green"/>
                <w:lang w:val="en-US"/>
              </w:rPr>
            </w:rPrChange>
          </w:rPr>
          <w:t>with</w:t>
        </w:r>
      </w:ins>
      <w:ins w:id="1882" w:author="Weller, Robert" w:date="2021-10-26T13:45:00Z">
        <w:r w:rsidRPr="001715B0">
          <w:rPr>
            <w:rPrChange w:id="1883" w:author="Chamova, Alisa" w:date="2021-11-24T08:24:00Z">
              <w:rPr>
                <w:highlight w:val="green"/>
                <w:lang w:val="en-US"/>
              </w:rPr>
            </w:rPrChange>
          </w:rPr>
          <w:t xml:space="preserve"> </w:t>
        </w:r>
      </w:ins>
      <w:ins w:id="1884" w:author="Weller, Robert" w:date="2021-10-26T13:49:00Z">
        <w:r w:rsidRPr="001715B0">
          <w:rPr>
            <w:rPrChange w:id="1885" w:author="Chamova, Alisa" w:date="2021-11-24T08:24:00Z">
              <w:rPr>
                <w:highlight w:val="green"/>
                <w:lang w:val="en-US"/>
              </w:rPr>
            </w:rPrChange>
          </w:rPr>
          <w:t>limited</w:t>
        </w:r>
      </w:ins>
      <w:ins w:id="1886" w:author="Weller, Robert" w:date="2021-10-26T13:45:00Z">
        <w:r w:rsidRPr="001715B0">
          <w:rPr>
            <w:rPrChange w:id="1887" w:author="Chamova, Alisa" w:date="2021-11-24T08:24:00Z">
              <w:rPr>
                <w:highlight w:val="green"/>
                <w:lang w:val="en-US"/>
              </w:rPr>
            </w:rPrChange>
          </w:rPr>
          <w:t xml:space="preserve"> RLAN </w:t>
        </w:r>
        <w:proofErr w:type="spellStart"/>
        <w:r w:rsidRPr="001715B0">
          <w:rPr>
            <w:rPrChange w:id="1888" w:author="Chamova, Alisa" w:date="2021-11-24T08:24:00Z">
              <w:rPr>
                <w:highlight w:val="green"/>
                <w:lang w:val="en-US"/>
              </w:rPr>
            </w:rPrChange>
          </w:rPr>
          <w:t>e.i.r.p</w:t>
        </w:r>
        <w:proofErr w:type="spellEnd"/>
        <w:r w:rsidRPr="001715B0">
          <w:rPr>
            <w:rPrChange w:id="1889" w:author="Chamova, Alisa" w:date="2021-11-24T08:24:00Z">
              <w:rPr>
                <w:highlight w:val="green"/>
                <w:lang w:val="en-US"/>
              </w:rPr>
            </w:rPrChange>
          </w:rPr>
          <w:t xml:space="preserve">. in 6 875-7 125 </w:t>
        </w:r>
        <w:proofErr w:type="spellStart"/>
        <w:r w:rsidRPr="001715B0">
          <w:rPr>
            <w:rPrChange w:id="1890" w:author="Chamova, Alisa" w:date="2021-11-24T08:24:00Z">
              <w:rPr>
                <w:highlight w:val="green"/>
                <w:lang w:val="en-US"/>
              </w:rPr>
            </w:rPrChange>
          </w:rPr>
          <w:t>MHz.</w:t>
        </w:r>
        <w:proofErr w:type="spellEnd"/>
        <w:r w:rsidRPr="001715B0">
          <w:rPr>
            <w:rPrChange w:id="1891" w:author="Chamova, Alisa" w:date="2021-11-24T08:24:00Z">
              <w:rPr>
                <w:highlight w:val="green"/>
                <w:lang w:val="en-US"/>
              </w:rPr>
            </w:rPrChange>
          </w:rPr>
          <w:t xml:space="preserve"> To protect the radio astronomy service in 6 650</w:t>
        </w:r>
      </w:ins>
      <w:ins w:id="1892" w:author="Chamova, Alisa" w:date="2021-11-24T08:24:00Z">
        <w:r w:rsidRPr="001715B0">
          <w:rPr>
            <w:rPrChange w:id="1893" w:author="Chamova, Alisa" w:date="2021-11-24T08:24:00Z">
              <w:rPr>
                <w:lang w:val="en-US"/>
              </w:rPr>
            </w:rPrChange>
          </w:rPr>
          <w:t>-</w:t>
        </w:r>
      </w:ins>
      <w:ins w:id="1894" w:author="Weller, Robert" w:date="2021-10-26T13:45:00Z">
        <w:r w:rsidRPr="001715B0">
          <w:rPr>
            <w:rPrChange w:id="1895" w:author="Chamova, Alisa" w:date="2021-11-24T08:24:00Z">
              <w:rPr>
                <w:highlight w:val="green"/>
                <w:lang w:val="en-US"/>
              </w:rPr>
            </w:rPrChange>
          </w:rPr>
          <w:t xml:space="preserve">6 675.2 MHz, one administration adopted exclusion zones for certain RLAN access points in that band around specific radio astronomy sites. To protect electronic news gathering </w:t>
        </w:r>
      </w:ins>
      <w:ins w:id="1896" w:author="Weller, Robert" w:date="2021-10-26T13:48:00Z">
        <w:r w:rsidRPr="001715B0">
          <w:rPr>
            <w:rPrChange w:id="1897" w:author="Chamova, Alisa" w:date="2021-11-24T08:24:00Z">
              <w:rPr>
                <w:highlight w:val="green"/>
                <w:lang w:val="en-US"/>
              </w:rPr>
            </w:rPrChange>
          </w:rPr>
          <w:t xml:space="preserve">(ENG) </w:t>
        </w:r>
      </w:ins>
      <w:ins w:id="1898" w:author="Weller, Robert" w:date="2021-10-26T13:45:00Z">
        <w:r w:rsidRPr="001715B0">
          <w:rPr>
            <w:rPrChange w:id="1899" w:author="Chamova, Alisa" w:date="2021-11-24T08:24:00Z">
              <w:rPr>
                <w:highlight w:val="green"/>
                <w:lang w:val="en-US"/>
              </w:rPr>
            </w:rPrChange>
          </w:rPr>
          <w:t xml:space="preserve">in the mobile service, one administration limited RLAN </w:t>
        </w:r>
        <w:proofErr w:type="spellStart"/>
        <w:r w:rsidRPr="001715B0">
          <w:rPr>
            <w:rPrChange w:id="1900" w:author="Chamova, Alisa" w:date="2021-11-24T08:24:00Z">
              <w:rPr>
                <w:highlight w:val="green"/>
                <w:lang w:val="en-US"/>
              </w:rPr>
            </w:rPrChange>
          </w:rPr>
          <w:t>e.i.r.p</w:t>
        </w:r>
        <w:proofErr w:type="spellEnd"/>
        <w:r w:rsidRPr="001715B0">
          <w:rPr>
            <w:rPrChange w:id="1901" w:author="Chamova, Alisa" w:date="2021-11-24T08:24:00Z">
              <w:rPr>
                <w:highlight w:val="green"/>
                <w:lang w:val="en-US"/>
              </w:rPr>
            </w:rPrChange>
          </w:rPr>
          <w:t>. in 6 425</w:t>
        </w:r>
      </w:ins>
      <w:ins w:id="1902" w:author="Chamova, Alisa" w:date="2021-11-24T08:24:00Z">
        <w:r w:rsidRPr="001715B0">
          <w:rPr>
            <w:rPrChange w:id="1903" w:author="Chamova, Alisa" w:date="2021-11-24T08:24:00Z">
              <w:rPr>
                <w:lang w:val="en-US"/>
              </w:rPr>
            </w:rPrChange>
          </w:rPr>
          <w:t>-</w:t>
        </w:r>
      </w:ins>
      <w:ins w:id="1904" w:author="Weller, Robert" w:date="2021-10-26T13:45:00Z">
        <w:r w:rsidRPr="001715B0">
          <w:rPr>
            <w:rPrChange w:id="1905" w:author="Chamova, Alisa" w:date="2021-11-24T08:24:00Z">
              <w:rPr>
                <w:highlight w:val="green"/>
                <w:lang w:val="en-US"/>
              </w:rPr>
            </w:rPrChange>
          </w:rPr>
          <w:t xml:space="preserve">6 525 and restricted operation to indoor locations only. One administration also prohibited low power indoor and standard power access points on oil platforms and aboard ships to protect EESS.  </w:t>
        </w:r>
      </w:ins>
    </w:p>
    <w:p w14:paraId="5E7AA65C" w14:textId="77777777" w:rsidR="00C36E81" w:rsidRPr="001715B0" w:rsidRDefault="00C36E81" w:rsidP="007D2820">
      <w:pPr>
        <w:rPr>
          <w:ins w:id="1906" w:author="Author"/>
        </w:rPr>
      </w:pPr>
      <w:ins w:id="1907" w:author="Weller, Robert" w:date="2021-10-26T13:50:00Z">
        <w:r w:rsidRPr="001715B0">
          <w:rPr>
            <w:rPrChange w:id="1908" w:author="Chamova, Alisa" w:date="2021-11-24T08:24:00Z">
              <w:rPr>
                <w:highlight w:val="green"/>
                <w:lang w:val="en-US"/>
              </w:rPr>
            </w:rPrChange>
          </w:rPr>
          <w:lastRenderedPageBreak/>
          <w:t>Some e</w:t>
        </w:r>
      </w:ins>
      <w:ins w:id="1909" w:author="Weller, Robert" w:date="2021-10-26T13:45:00Z">
        <w:r w:rsidRPr="001715B0">
          <w:rPr>
            <w:rPrChange w:id="1910" w:author="Chamova, Alisa" w:date="2021-11-24T08:24:00Z">
              <w:rPr>
                <w:highlight w:val="green"/>
                <w:lang w:val="en-US"/>
              </w:rPr>
            </w:rPrChange>
          </w:rPr>
          <w:t xml:space="preserve">nterprise-grade RLAN access points may have the capability of blocking off certain sub-bands to prevent interference to </w:t>
        </w:r>
      </w:ins>
      <w:ins w:id="1911" w:author="Weller, Robert" w:date="2021-10-26T13:50:00Z">
        <w:r w:rsidRPr="001715B0">
          <w:rPr>
            <w:rPrChange w:id="1912" w:author="Chamova, Alisa" w:date="2021-11-24T08:24:00Z">
              <w:rPr>
                <w:highlight w:val="green"/>
                <w:lang w:val="en-US"/>
              </w:rPr>
            </w:rPrChange>
          </w:rPr>
          <w:t xml:space="preserve">incumbent licensed operations, including </w:t>
        </w:r>
      </w:ins>
      <w:ins w:id="1913" w:author="Weller, Robert" w:date="2021-10-26T13:45:00Z">
        <w:r w:rsidRPr="001715B0">
          <w:rPr>
            <w:rPrChange w:id="1914" w:author="Chamova, Alisa" w:date="2021-11-24T08:24:00Z">
              <w:rPr>
                <w:highlight w:val="green"/>
                <w:lang w:val="en-US"/>
              </w:rPr>
            </w:rPrChange>
          </w:rPr>
          <w:t>nearby ENG receivers. The incorporation of this capability should be considered on a national basis to preserve access to a portion of 5 925</w:t>
        </w:r>
      </w:ins>
      <w:ins w:id="1915" w:author="Limousin, Catherine" w:date="2021-11-03T11:53:00Z">
        <w:r w:rsidRPr="001715B0">
          <w:rPr>
            <w:rPrChange w:id="1916" w:author="Chamova, Alisa" w:date="2021-11-24T08:24:00Z">
              <w:rPr>
                <w:highlight w:val="green"/>
                <w:lang w:val="en-US"/>
              </w:rPr>
            </w:rPrChange>
          </w:rPr>
          <w:t>-</w:t>
        </w:r>
      </w:ins>
      <w:ins w:id="1917" w:author="Weller, Robert" w:date="2021-10-26T13:45:00Z">
        <w:r w:rsidRPr="001715B0">
          <w:rPr>
            <w:rPrChange w:id="1918" w:author="Chamova, Alisa" w:date="2021-11-24T08:24:00Z">
              <w:rPr>
                <w:highlight w:val="green"/>
                <w:lang w:val="en-US"/>
              </w:rPr>
            </w:rPrChange>
          </w:rPr>
          <w:t xml:space="preserve">7 125 MHz at indoor and outdoor </w:t>
        </w:r>
      </w:ins>
      <w:ins w:id="1919" w:author="Weller, Robert" w:date="2021-10-26T13:51:00Z">
        <w:r w:rsidRPr="001715B0">
          <w:rPr>
            <w:rPrChange w:id="1920" w:author="Chamova, Alisa" w:date="2021-11-24T08:24:00Z">
              <w:rPr>
                <w:highlight w:val="green"/>
                <w:lang w:val="en-US"/>
              </w:rPr>
            </w:rPrChange>
          </w:rPr>
          <w:t xml:space="preserve">sports </w:t>
        </w:r>
      </w:ins>
      <w:ins w:id="1921" w:author="Weller, Robert" w:date="2021-10-26T13:45:00Z">
        <w:r w:rsidRPr="001715B0">
          <w:rPr>
            <w:rPrChange w:id="1922" w:author="Chamova, Alisa" w:date="2021-11-24T08:24:00Z">
              <w:rPr>
                <w:highlight w:val="green"/>
                <w:lang w:val="en-US"/>
              </w:rPr>
            </w:rPrChange>
          </w:rPr>
          <w:t>venues</w:t>
        </w:r>
      </w:ins>
      <w:ins w:id="1923" w:author="Weller, Robert" w:date="2021-10-26T13:51:00Z">
        <w:r w:rsidRPr="001715B0">
          <w:rPr>
            <w:rPrChange w:id="1924" w:author="Chamova, Alisa" w:date="2021-11-24T08:24:00Z">
              <w:rPr>
                <w:highlight w:val="green"/>
                <w:lang w:val="en-US"/>
              </w:rPr>
            </w:rPrChange>
          </w:rPr>
          <w:t xml:space="preserve"> and other </w:t>
        </w:r>
      </w:ins>
      <w:ins w:id="1925" w:author="Weller, Robert" w:date="2021-10-26T13:52:00Z">
        <w:r w:rsidRPr="001715B0">
          <w:rPr>
            <w:rPrChange w:id="1926" w:author="Chamova, Alisa" w:date="2021-11-24T08:24:00Z">
              <w:rPr>
                <w:highlight w:val="green"/>
                <w:lang w:val="en-US"/>
              </w:rPr>
            </w:rPrChange>
          </w:rPr>
          <w:t>locations</w:t>
        </w:r>
      </w:ins>
      <w:ins w:id="1927" w:author="Weller, Robert" w:date="2021-10-26T13:45:00Z">
        <w:r w:rsidRPr="001715B0">
          <w:rPr>
            <w:rPrChange w:id="1928" w:author="Chamova, Alisa" w:date="2021-11-24T08:24:00Z">
              <w:rPr>
                <w:highlight w:val="green"/>
                <w:lang w:val="en-US"/>
              </w:rPr>
            </w:rPrChange>
          </w:rPr>
          <w:t xml:space="preserve"> where ENG systems may operate</w:t>
        </w:r>
      </w:ins>
      <w:ins w:id="1929" w:author="Weller, Robert" w:date="2021-10-26T13:51:00Z">
        <w:r w:rsidRPr="001715B0">
          <w:rPr>
            <w:rPrChange w:id="1930" w:author="Chamova, Alisa" w:date="2021-11-24T08:24:00Z">
              <w:rPr>
                <w:highlight w:val="green"/>
                <w:lang w:val="en-US"/>
              </w:rPr>
            </w:rPrChange>
          </w:rPr>
          <w:t>.</w:t>
        </w:r>
      </w:ins>
    </w:p>
    <w:p w14:paraId="224D0053" w14:textId="77777777" w:rsidR="00C36E81" w:rsidRPr="001715B0" w:rsidRDefault="00C36E81" w:rsidP="007D2820">
      <w:pPr>
        <w:pStyle w:val="Heading1"/>
        <w:rPr>
          <w:szCs w:val="28"/>
        </w:rPr>
      </w:pPr>
      <w:r w:rsidRPr="001715B0">
        <w:rPr>
          <w:szCs w:val="28"/>
        </w:rPr>
        <w:t>6</w:t>
      </w:r>
      <w:r w:rsidRPr="001715B0">
        <w:rPr>
          <w:szCs w:val="28"/>
        </w:rPr>
        <w:tab/>
      </w:r>
      <w:commentRangeStart w:id="1931"/>
      <w:commentRangeStart w:id="1932"/>
      <w:r w:rsidRPr="001715B0">
        <w:rPr>
          <w:szCs w:val="28"/>
        </w:rPr>
        <w:t>General technical characteristics</w:t>
      </w:r>
      <w:commentRangeEnd w:id="1931"/>
      <w:r>
        <w:rPr>
          <w:rStyle w:val="CommentReference"/>
          <w:rFonts w:eastAsiaTheme="minorEastAsia"/>
          <w:b w:val="0"/>
        </w:rPr>
        <w:commentReference w:id="1931"/>
      </w:r>
      <w:commentRangeEnd w:id="1932"/>
      <w:r w:rsidR="00B72656">
        <w:rPr>
          <w:rStyle w:val="CommentReference"/>
          <w:rFonts w:eastAsiaTheme="minorEastAsia"/>
          <w:b w:val="0"/>
        </w:rPr>
        <w:commentReference w:id="1932"/>
      </w:r>
    </w:p>
    <w:p w14:paraId="7F122F03" w14:textId="77777777" w:rsidR="00C36E81" w:rsidRPr="001715B0" w:rsidRDefault="00C36E81" w:rsidP="007D2820">
      <w:pPr>
        <w:pStyle w:val="EditorsNote"/>
        <w:spacing w:before="120" w:after="120"/>
        <w:jc w:val="both"/>
        <w:rPr>
          <w:ins w:id="1933" w:author="Japan" w:date="2021-05-07T15:35:00Z"/>
        </w:rPr>
      </w:pPr>
      <w:ins w:id="1934" w:author="Stanley, Dorothy" w:date="2021-05-04T14:42:00Z">
        <w:r w:rsidRPr="001715B0">
          <w:t>[Editor’s note: Some texts around Table 3 (based on WRC-12) should be updated based on the results of WRC-19.]</w:t>
        </w:r>
      </w:ins>
    </w:p>
    <w:p w14:paraId="77A29580" w14:textId="43217113" w:rsidR="003111F7" w:rsidRDefault="00C36E81" w:rsidP="007D2820">
      <w:pPr>
        <w:jc w:val="both"/>
      </w:pPr>
      <w:r w:rsidRPr="001715B0">
        <w:t xml:space="preserve">Table 3 summarizes technical characteristics applicable to operation of RLANs in certain frequency bands and in certain geographic areas. Operation in the 5 150-5 250 MHz, 5 250-5 350 MHz and 5 470-5 725 MHz frequency bands are in accordance with Resolution </w:t>
      </w:r>
      <w:r w:rsidRPr="001715B0">
        <w:rPr>
          <w:b/>
          <w:bCs/>
        </w:rPr>
        <w:t>229 (Rev.WRC</w:t>
      </w:r>
      <w:r w:rsidRPr="001715B0">
        <w:rPr>
          <w:b/>
          <w:bCs/>
        </w:rPr>
        <w:noBreakHyphen/>
        <w:t>1</w:t>
      </w:r>
      <w:del w:id="1935" w:author="Stanley, Dorothy" w:date="2021-05-05T04:58:00Z">
        <w:r w:rsidRPr="001715B0" w:rsidDel="00F64A18">
          <w:rPr>
            <w:b/>
            <w:bCs/>
          </w:rPr>
          <w:delText>2</w:delText>
        </w:r>
      </w:del>
      <w:ins w:id="1936" w:author="Stanley, Dorothy" w:date="2021-05-05T04:58:00Z">
        <w:r w:rsidRPr="001715B0">
          <w:rPr>
            <w:b/>
            <w:bCs/>
          </w:rPr>
          <w:t>9</w:t>
        </w:r>
      </w:ins>
      <w:r w:rsidRPr="001715B0">
        <w:rPr>
          <w:b/>
          <w:bCs/>
        </w:rPr>
        <w:t>)</w:t>
      </w:r>
      <w:r w:rsidRPr="001715B0">
        <w:t>.</w:t>
      </w:r>
    </w:p>
    <w:p w14:paraId="74FBB579" w14:textId="776DDF69" w:rsidR="003111F7" w:rsidRDefault="003111F7">
      <w:pPr>
        <w:tabs>
          <w:tab w:val="clear" w:pos="1134"/>
          <w:tab w:val="clear" w:pos="1871"/>
          <w:tab w:val="clear" w:pos="2268"/>
        </w:tabs>
        <w:overflowPunct/>
        <w:autoSpaceDE/>
        <w:autoSpaceDN/>
        <w:adjustRightInd/>
        <w:spacing w:before="0"/>
        <w:textAlignment w:val="auto"/>
      </w:pPr>
    </w:p>
    <w:p w14:paraId="224AD605" w14:textId="77777777" w:rsidR="003111F7" w:rsidRDefault="003111F7" w:rsidP="007D2820">
      <w:pPr>
        <w:jc w:val="both"/>
        <w:sectPr w:rsidR="003111F7" w:rsidSect="005E10EE">
          <w:pgSz w:w="16834" w:h="11907" w:orient="landscape"/>
          <w:pgMar w:top="1134" w:right="1418" w:bottom="1134" w:left="1418" w:header="720" w:footer="720" w:gutter="0"/>
          <w:paperSrc w:first="15" w:other="15"/>
          <w:cols w:space="720"/>
          <w:docGrid w:linePitch="326"/>
        </w:sectPr>
      </w:pPr>
    </w:p>
    <w:p w14:paraId="334E42D1" w14:textId="77777777" w:rsidR="00C36E81" w:rsidRPr="001715B0" w:rsidRDefault="00C36E81" w:rsidP="003111F7">
      <w:pPr>
        <w:pStyle w:val="TableNo"/>
        <w:spacing w:before="120"/>
      </w:pPr>
      <w:r w:rsidRPr="001715B0">
        <w:lastRenderedPageBreak/>
        <w:t>TABLE 3</w:t>
      </w:r>
    </w:p>
    <w:p w14:paraId="5C661461" w14:textId="77777777" w:rsidR="00C36E81" w:rsidRPr="001715B0" w:rsidRDefault="00C36E81" w:rsidP="007D2820">
      <w:pPr>
        <w:pStyle w:val="Tabletitle"/>
        <w:rPr>
          <w:ins w:id="1937" w:author="Editor" w:date="2021-11-23T15:46:00Z"/>
        </w:rPr>
      </w:pPr>
      <w:r w:rsidRPr="001715B0">
        <w:t xml:space="preserve">General technical requirements applicable in certain administrations and/or regions </w:t>
      </w:r>
    </w:p>
    <w:p w14:paraId="5328BFE1" w14:textId="77777777" w:rsidR="00C36E81" w:rsidRPr="001715B0" w:rsidRDefault="00C36E81">
      <w:pPr>
        <w:pStyle w:val="Tabletext"/>
        <w:spacing w:after="120"/>
        <w:rPr>
          <w:i/>
          <w:iCs/>
          <w:sz w:val="24"/>
          <w:szCs w:val="24"/>
          <w:rPrChange w:id="1938" w:author="Chamova, Alisa" w:date="2021-11-24T08:24:00Z">
            <w:rPr/>
          </w:rPrChange>
        </w:rPr>
        <w:pPrChange w:id="1939" w:author="Editor" w:date="2021-11-23T15:46:00Z">
          <w:pPr>
            <w:pStyle w:val="Tabletitle"/>
          </w:pPr>
        </w:pPrChange>
      </w:pPr>
      <w:commentRangeStart w:id="1940"/>
      <w:ins w:id="1941" w:author="Editor" w:date="2021-11-23T15:46:00Z">
        <w:r w:rsidRPr="001715B0">
          <w:rPr>
            <w:i/>
            <w:iCs/>
            <w:sz w:val="24"/>
            <w:szCs w:val="24"/>
            <w:rPrChange w:id="1942" w:author="Chamova, Alisa" w:date="2021-11-24T08:24:00Z">
              <w:rPr>
                <w:b w:val="0"/>
              </w:rPr>
            </w:rPrChange>
          </w:rPr>
          <w:t>[Editor</w:t>
        </w:r>
      </w:ins>
      <w:ins w:id="1943" w:author="Editor" w:date="2021-11-23T15:47:00Z">
        <w:r w:rsidRPr="001715B0">
          <w:rPr>
            <w:i/>
            <w:iCs/>
            <w:sz w:val="24"/>
            <w:szCs w:val="24"/>
            <w:rPrChange w:id="1944" w:author="Chamova, Alisa" w:date="2021-11-24T08:24:00Z">
              <w:rPr>
                <w:b w:val="0"/>
              </w:rPr>
            </w:rPrChange>
          </w:rPr>
          <w:t xml:space="preserve">’s Note: It has been proposed to add </w:t>
        </w:r>
      </w:ins>
      <w:ins w:id="1945" w:author="Editor" w:date="2021-11-23T15:48:00Z">
        <w:r w:rsidRPr="0094090A">
          <w:rPr>
            <w:i/>
            <w:iCs/>
            <w:sz w:val="24"/>
            <w:szCs w:val="24"/>
          </w:rPr>
          <w:t>to the table the</w:t>
        </w:r>
      </w:ins>
      <w:ins w:id="1946" w:author="Editor" w:date="2021-11-23T15:47:00Z">
        <w:r w:rsidRPr="001715B0">
          <w:rPr>
            <w:i/>
            <w:iCs/>
            <w:sz w:val="24"/>
            <w:szCs w:val="24"/>
            <w:rPrChange w:id="1947" w:author="Chamova, Alisa" w:date="2021-11-24T08:24:00Z">
              <w:rPr>
                <w:b w:val="0"/>
              </w:rPr>
            </w:rPrChange>
          </w:rPr>
          <w:t xml:space="preserve"> new column “Other use conditions”</w:t>
        </w:r>
      </w:ins>
      <w:ins w:id="1948" w:author="Editor" w:date="2021-11-23T15:48:00Z">
        <w:r w:rsidRPr="0094090A">
          <w:rPr>
            <w:i/>
            <w:iCs/>
            <w:sz w:val="24"/>
            <w:szCs w:val="24"/>
          </w:rPr>
          <w:t>,</w:t>
        </w:r>
      </w:ins>
      <w:ins w:id="1949" w:author="Editor" w:date="2021-11-23T15:47:00Z">
        <w:r w:rsidRPr="001715B0">
          <w:rPr>
            <w:i/>
            <w:iCs/>
            <w:sz w:val="24"/>
            <w:szCs w:val="24"/>
            <w:rPrChange w:id="1950" w:author="Chamova, Alisa" w:date="2021-11-24T08:24:00Z">
              <w:rPr>
                <w:b w:val="0"/>
              </w:rPr>
            </w:rPrChange>
          </w:rPr>
          <w:t xml:space="preserve"> to replace the footnotes below the table]</w:t>
        </w:r>
      </w:ins>
      <w:commentRangeEnd w:id="1940"/>
      <w:ins w:id="1951" w:author="Editor" w:date="2022-10-11T16:39:00Z">
        <w:r w:rsidR="00B521F8">
          <w:rPr>
            <w:rStyle w:val="CommentReference"/>
            <w:rFonts w:eastAsiaTheme="minorEastAsia"/>
          </w:rPr>
          <w:commentReference w:id="1940"/>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52" w:author="Editor" w:date="2021-11-14T15:33:00Z">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2193"/>
        <w:gridCol w:w="2037"/>
        <w:gridCol w:w="2143"/>
        <w:gridCol w:w="3385"/>
        <w:gridCol w:w="1860"/>
        <w:gridCol w:w="2370"/>
        <w:tblGridChange w:id="1953">
          <w:tblGrid>
            <w:gridCol w:w="1756"/>
            <w:gridCol w:w="437"/>
            <w:gridCol w:w="1193"/>
            <w:gridCol w:w="844"/>
            <w:gridCol w:w="1173"/>
            <w:gridCol w:w="970"/>
            <w:gridCol w:w="1436"/>
            <w:gridCol w:w="1830"/>
            <w:gridCol w:w="119"/>
            <w:gridCol w:w="1711"/>
            <w:gridCol w:w="149"/>
            <w:gridCol w:w="2370"/>
          </w:tblGrid>
        </w:tblGridChange>
      </w:tblGrid>
      <w:tr w:rsidR="00C36E81" w:rsidRPr="001715B0" w14:paraId="0319A399" w14:textId="77777777" w:rsidTr="006C152B">
        <w:trPr>
          <w:tblHeader/>
          <w:jc w:val="center"/>
          <w:trPrChange w:id="1954" w:author="Editor" w:date="2021-11-14T15:33:00Z">
            <w:trPr>
              <w:gridAfter w:val="0"/>
              <w:tblHeader/>
              <w:jc w:val="center"/>
            </w:trPr>
          </w:trPrChange>
        </w:trPr>
        <w:tc>
          <w:tcPr>
            <w:tcW w:w="784" w:type="pct"/>
            <w:tcPrChange w:id="1955" w:author="Editor" w:date="2021-11-14T15:33:00Z">
              <w:tcPr>
                <w:tcW w:w="1756" w:type="dxa"/>
              </w:tcPr>
            </w:tcPrChange>
          </w:tcPr>
          <w:p w14:paraId="5D55F121" w14:textId="77777777" w:rsidR="00C36E81" w:rsidRPr="001715B0" w:rsidRDefault="00C36E81" w:rsidP="007D2820">
            <w:pPr>
              <w:pStyle w:val="Tablehead"/>
              <w:keepLines/>
              <w:ind w:left="-57" w:right="-57"/>
              <w:rPr>
                <w:sz w:val="19"/>
                <w:szCs w:val="19"/>
              </w:rPr>
            </w:pPr>
            <w:r w:rsidRPr="001715B0">
              <w:rPr>
                <w:sz w:val="19"/>
                <w:szCs w:val="19"/>
              </w:rPr>
              <w:t>General band designation</w:t>
            </w:r>
          </w:p>
        </w:tc>
        <w:tc>
          <w:tcPr>
            <w:tcW w:w="728" w:type="pct"/>
            <w:tcPrChange w:id="1956" w:author="Editor" w:date="2021-11-14T15:33:00Z">
              <w:tcPr>
                <w:tcW w:w="1630" w:type="dxa"/>
                <w:gridSpan w:val="2"/>
              </w:tcPr>
            </w:tcPrChange>
          </w:tcPr>
          <w:p w14:paraId="45106963" w14:textId="77777777" w:rsidR="00C36E81" w:rsidRPr="001715B0" w:rsidRDefault="00C36E81" w:rsidP="007D2820">
            <w:pPr>
              <w:pStyle w:val="Tablehead"/>
              <w:keepLines/>
              <w:ind w:left="-57" w:right="-57"/>
              <w:rPr>
                <w:sz w:val="19"/>
                <w:szCs w:val="19"/>
              </w:rPr>
            </w:pPr>
            <w:r w:rsidRPr="001715B0">
              <w:rPr>
                <w:sz w:val="19"/>
                <w:szCs w:val="19"/>
              </w:rPr>
              <w:t>Administration or region</w:t>
            </w:r>
          </w:p>
        </w:tc>
        <w:tc>
          <w:tcPr>
            <w:tcW w:w="766" w:type="pct"/>
            <w:tcPrChange w:id="1957" w:author="Editor" w:date="2021-11-14T15:33:00Z">
              <w:tcPr>
                <w:tcW w:w="2017" w:type="dxa"/>
                <w:gridSpan w:val="2"/>
              </w:tcPr>
            </w:tcPrChange>
          </w:tcPr>
          <w:p w14:paraId="21A7D21C" w14:textId="77777777" w:rsidR="00C36E81" w:rsidRPr="001715B0" w:rsidRDefault="00C36E81" w:rsidP="007D2820">
            <w:pPr>
              <w:pStyle w:val="Tablehead"/>
              <w:keepLines/>
              <w:ind w:left="-57" w:right="-57"/>
              <w:rPr>
                <w:sz w:val="19"/>
                <w:szCs w:val="19"/>
              </w:rPr>
            </w:pPr>
            <w:r w:rsidRPr="001715B0">
              <w:rPr>
                <w:sz w:val="19"/>
                <w:szCs w:val="19"/>
              </w:rPr>
              <w:t>Specific frequency band</w:t>
            </w:r>
            <w:r w:rsidRPr="001715B0">
              <w:rPr>
                <w:sz w:val="19"/>
                <w:szCs w:val="19"/>
              </w:rPr>
              <w:br/>
              <w:t>(MHz)</w:t>
            </w:r>
          </w:p>
        </w:tc>
        <w:tc>
          <w:tcPr>
            <w:tcW w:w="1210" w:type="pct"/>
            <w:tcPrChange w:id="1958" w:author="Editor" w:date="2021-11-14T15:33:00Z">
              <w:tcPr>
                <w:tcW w:w="2406" w:type="dxa"/>
                <w:gridSpan w:val="2"/>
              </w:tcPr>
            </w:tcPrChange>
          </w:tcPr>
          <w:p w14:paraId="3E34392A" w14:textId="77777777" w:rsidR="00C36E81" w:rsidRPr="001715B0" w:rsidRDefault="00C36E81" w:rsidP="007D2820">
            <w:pPr>
              <w:pStyle w:val="Tablehead"/>
              <w:keepLines/>
              <w:ind w:left="-57" w:right="-57"/>
              <w:rPr>
                <w:sz w:val="19"/>
                <w:szCs w:val="19"/>
              </w:rPr>
            </w:pPr>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p>
        </w:tc>
        <w:tc>
          <w:tcPr>
            <w:tcW w:w="665" w:type="pct"/>
            <w:tcPrChange w:id="1959" w:author="Editor" w:date="2021-11-14T15:33:00Z">
              <w:tcPr>
                <w:tcW w:w="1830" w:type="dxa"/>
              </w:tcPr>
            </w:tcPrChange>
          </w:tcPr>
          <w:p w14:paraId="7481D48D" w14:textId="77777777" w:rsidR="00C36E81" w:rsidRPr="001715B0" w:rsidRDefault="00C36E81" w:rsidP="007D2820">
            <w:pPr>
              <w:pStyle w:val="Tablehead"/>
              <w:keepLines/>
              <w:ind w:left="-57" w:right="-57"/>
              <w:rPr>
                <w:sz w:val="19"/>
                <w:szCs w:val="19"/>
              </w:rPr>
            </w:pPr>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p>
        </w:tc>
        <w:tc>
          <w:tcPr>
            <w:tcW w:w="847" w:type="pct"/>
            <w:tcPrChange w:id="1960" w:author="Editor" w:date="2021-11-14T15:33:00Z">
              <w:tcPr>
                <w:tcW w:w="1830" w:type="dxa"/>
                <w:gridSpan w:val="2"/>
              </w:tcPr>
            </w:tcPrChange>
          </w:tcPr>
          <w:p w14:paraId="33C40C53" w14:textId="77777777" w:rsidR="00C36E81" w:rsidRPr="001715B0" w:rsidRDefault="00C36E81" w:rsidP="007D2820">
            <w:pPr>
              <w:pStyle w:val="Tablehead"/>
              <w:keepLines/>
              <w:ind w:left="-57" w:right="-57"/>
              <w:rPr>
                <w:rFonts w:ascii="Times New Roman" w:hAnsi="Times New Roman" w:cs="Times New Roman"/>
                <w:b w:val="0"/>
                <w:bCs/>
                <w:sz w:val="19"/>
                <w:szCs w:val="19"/>
                <w:rPrChange w:id="1961" w:author="Chamova, Alisa" w:date="2021-11-24T08:24:00Z">
                  <w:rPr>
                    <w:sz w:val="19"/>
                    <w:szCs w:val="19"/>
                  </w:rPr>
                </w:rPrChange>
              </w:rPr>
            </w:pPr>
            <w:ins w:id="1962" w:author="CHN" w:date="2021-09-27T22:31:00Z">
              <w:r w:rsidRPr="001715B0">
                <w:rPr>
                  <w:sz w:val="19"/>
                  <w:szCs w:val="19"/>
                  <w:lang w:eastAsia="zh-CN"/>
                </w:rPr>
                <w:t>Other use conditions</w:t>
              </w:r>
            </w:ins>
          </w:p>
        </w:tc>
      </w:tr>
      <w:tr w:rsidR="00C36E81" w:rsidRPr="001715B0" w14:paraId="71201CFC" w14:textId="77777777" w:rsidTr="006C152B">
        <w:trPr>
          <w:jc w:val="center"/>
        </w:trPr>
        <w:tc>
          <w:tcPr>
            <w:tcW w:w="784" w:type="pct"/>
            <w:vMerge w:val="restart"/>
          </w:tcPr>
          <w:p w14:paraId="09A5D716" w14:textId="77777777" w:rsidR="00C36E81" w:rsidRPr="001715B0" w:rsidRDefault="00C36E81" w:rsidP="003111F7">
            <w:pPr>
              <w:pStyle w:val="Tabletext"/>
              <w:rPr>
                <w:sz w:val="19"/>
                <w:szCs w:val="19"/>
              </w:rPr>
            </w:pPr>
            <w:r w:rsidRPr="001715B0">
              <w:rPr>
                <w:sz w:val="19"/>
                <w:szCs w:val="19"/>
              </w:rPr>
              <w:t>2.4 GHz band</w:t>
            </w:r>
          </w:p>
        </w:tc>
        <w:tc>
          <w:tcPr>
            <w:tcW w:w="728" w:type="pct"/>
          </w:tcPr>
          <w:p w14:paraId="3A392ACE"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
          <w:p w14:paraId="3E2BFA11"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3825358B" w14:textId="77777777" w:rsidR="00C36E81" w:rsidRPr="001715B0" w:rsidRDefault="00C36E81" w:rsidP="007D2820">
            <w:pPr>
              <w:pStyle w:val="Tabletext"/>
              <w:keepNext/>
              <w:keepLines/>
              <w:rPr>
                <w:sz w:val="19"/>
                <w:szCs w:val="19"/>
              </w:rPr>
            </w:pPr>
            <w:r w:rsidRPr="001715B0">
              <w:rPr>
                <w:sz w:val="19"/>
                <w:szCs w:val="19"/>
              </w:rPr>
              <w:t>1 000</w:t>
            </w:r>
          </w:p>
        </w:tc>
        <w:tc>
          <w:tcPr>
            <w:tcW w:w="665" w:type="pct"/>
          </w:tcPr>
          <w:p w14:paraId="0683E766"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p>
        </w:tc>
        <w:tc>
          <w:tcPr>
            <w:tcW w:w="847" w:type="pct"/>
          </w:tcPr>
          <w:p w14:paraId="0D50D5A0" w14:textId="77777777" w:rsidR="00C36E81" w:rsidRPr="001715B0" w:rsidRDefault="00C36E81" w:rsidP="007D2820">
            <w:pPr>
              <w:pStyle w:val="Tabletext"/>
              <w:keepNext/>
              <w:keepLines/>
              <w:rPr>
                <w:sz w:val="19"/>
                <w:szCs w:val="19"/>
              </w:rPr>
            </w:pPr>
          </w:p>
        </w:tc>
      </w:tr>
      <w:tr w:rsidR="00C36E81" w:rsidRPr="001715B0" w14:paraId="638E44BB" w14:textId="77777777" w:rsidTr="006C152B">
        <w:trPr>
          <w:jc w:val="center"/>
        </w:trPr>
        <w:tc>
          <w:tcPr>
            <w:tcW w:w="784" w:type="pct"/>
            <w:vMerge/>
          </w:tcPr>
          <w:p w14:paraId="7804E2C9" w14:textId="77777777" w:rsidR="00C36E81" w:rsidRPr="001715B0" w:rsidRDefault="00C36E81" w:rsidP="007D2820">
            <w:pPr>
              <w:pStyle w:val="Tabletext"/>
              <w:keepNext/>
              <w:keepLines/>
              <w:rPr>
                <w:sz w:val="19"/>
                <w:szCs w:val="19"/>
              </w:rPr>
            </w:pPr>
          </w:p>
        </w:tc>
        <w:tc>
          <w:tcPr>
            <w:tcW w:w="728" w:type="pct"/>
          </w:tcPr>
          <w:p w14:paraId="6E7D20F1" w14:textId="77777777" w:rsidR="00C36E81" w:rsidRPr="001715B0" w:rsidRDefault="00C36E81" w:rsidP="007D2820">
            <w:pPr>
              <w:pStyle w:val="Tabletext"/>
              <w:keepNext/>
              <w:keepLines/>
              <w:rPr>
                <w:sz w:val="19"/>
                <w:szCs w:val="19"/>
              </w:rPr>
            </w:pPr>
            <w:r w:rsidRPr="001715B0">
              <w:rPr>
                <w:sz w:val="19"/>
                <w:szCs w:val="19"/>
              </w:rPr>
              <w:t>Canada</w:t>
            </w:r>
          </w:p>
        </w:tc>
        <w:tc>
          <w:tcPr>
            <w:tcW w:w="766" w:type="pct"/>
          </w:tcPr>
          <w:p w14:paraId="5165BB5B"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46D16B00" w14:textId="77777777" w:rsidR="00C36E81" w:rsidRPr="001715B0" w:rsidRDefault="00C36E81" w:rsidP="007D2820">
            <w:pPr>
              <w:pStyle w:val="Tabletext"/>
              <w:keepNext/>
              <w:keepLines/>
              <w:rPr>
                <w:sz w:val="19"/>
                <w:szCs w:val="19"/>
              </w:rPr>
            </w:pPr>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p>
        </w:tc>
        <w:tc>
          <w:tcPr>
            <w:tcW w:w="665" w:type="pct"/>
          </w:tcPr>
          <w:p w14:paraId="6B02A9C7"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60381BC5" w14:textId="77777777" w:rsidR="00C36E81" w:rsidRPr="001715B0" w:rsidRDefault="00C36E81" w:rsidP="007D2820">
            <w:pPr>
              <w:pStyle w:val="Tabletext"/>
              <w:keepNext/>
              <w:keepLines/>
              <w:rPr>
                <w:sz w:val="19"/>
                <w:szCs w:val="19"/>
              </w:rPr>
            </w:pPr>
          </w:p>
        </w:tc>
      </w:tr>
      <w:tr w:rsidR="00C36E81" w:rsidRPr="001715B0" w14:paraId="27C3FF6E" w14:textId="77777777" w:rsidTr="006C152B">
        <w:trPr>
          <w:jc w:val="center"/>
        </w:trPr>
        <w:tc>
          <w:tcPr>
            <w:tcW w:w="784" w:type="pct"/>
            <w:vMerge/>
          </w:tcPr>
          <w:p w14:paraId="63EFB6EA" w14:textId="77777777" w:rsidR="00C36E81" w:rsidRPr="001715B0" w:rsidRDefault="00C36E81" w:rsidP="007D2820">
            <w:pPr>
              <w:pStyle w:val="Tabletext"/>
              <w:keepNext/>
              <w:keepLines/>
              <w:rPr>
                <w:sz w:val="19"/>
                <w:szCs w:val="19"/>
              </w:rPr>
            </w:pPr>
          </w:p>
        </w:tc>
        <w:tc>
          <w:tcPr>
            <w:tcW w:w="728" w:type="pct"/>
          </w:tcPr>
          <w:p w14:paraId="7E4907F2" w14:textId="77777777" w:rsidR="00C36E81" w:rsidRPr="001715B0" w:rsidRDefault="00C36E81" w:rsidP="007D2820">
            <w:pPr>
              <w:pStyle w:val="Tabletext"/>
              <w:keepNext/>
              <w:keepLines/>
              <w:rPr>
                <w:sz w:val="19"/>
                <w:szCs w:val="19"/>
              </w:rPr>
            </w:pPr>
            <w:del w:id="1963" w:author="Andrew Gowans" w:date="2021-05-07T12:45:00Z">
              <w:r w:rsidRPr="001715B0" w:rsidDel="003A57AA">
                <w:rPr>
                  <w:sz w:val="19"/>
                  <w:szCs w:val="19"/>
                </w:rPr>
                <w:delText>Europe</w:delText>
              </w:r>
            </w:del>
            <w:ins w:id="1964" w:author="Andrew Gowans" w:date="2021-05-07T12:45:00Z">
              <w:r w:rsidRPr="001715B0">
                <w:rPr>
                  <w:sz w:val="19"/>
                  <w:szCs w:val="19"/>
                </w:rPr>
                <w:t>CEPT</w:t>
              </w:r>
            </w:ins>
          </w:p>
        </w:tc>
        <w:tc>
          <w:tcPr>
            <w:tcW w:w="766" w:type="pct"/>
          </w:tcPr>
          <w:p w14:paraId="52C2C00E" w14:textId="77777777" w:rsidR="00C36E81" w:rsidRPr="001715B0" w:rsidRDefault="00C36E81" w:rsidP="007D2820">
            <w:pPr>
              <w:pStyle w:val="Tabletext"/>
              <w:keepNext/>
              <w:keepLines/>
              <w:rPr>
                <w:sz w:val="19"/>
                <w:szCs w:val="19"/>
              </w:rPr>
            </w:pPr>
            <w:r w:rsidRPr="001715B0">
              <w:rPr>
                <w:sz w:val="19"/>
                <w:szCs w:val="19"/>
              </w:rPr>
              <w:t>2 400-2 483.5</w:t>
            </w:r>
          </w:p>
        </w:tc>
        <w:tc>
          <w:tcPr>
            <w:tcW w:w="1210" w:type="pct"/>
          </w:tcPr>
          <w:p w14:paraId="144EBDB8" w14:textId="77777777" w:rsidR="00C36E81" w:rsidRPr="001715B0" w:rsidRDefault="00C36E81" w:rsidP="007D2820">
            <w:pPr>
              <w:pStyle w:val="Tabletext"/>
              <w:keepNext/>
              <w:keepLines/>
              <w:rPr>
                <w:sz w:val="19"/>
                <w:szCs w:val="19"/>
              </w:rPr>
            </w:pPr>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p>
        </w:tc>
        <w:tc>
          <w:tcPr>
            <w:tcW w:w="665" w:type="pct"/>
          </w:tcPr>
          <w:p w14:paraId="2BD0ED26" w14:textId="77777777" w:rsidR="00C36E81" w:rsidRPr="001715B0" w:rsidRDefault="00C36E81" w:rsidP="006C152B">
            <w:pPr>
              <w:pStyle w:val="Tabletext"/>
              <w:keepNext/>
              <w:keepLines/>
              <w:jc w:val="center"/>
              <w:rPr>
                <w:sz w:val="19"/>
                <w:szCs w:val="19"/>
              </w:rPr>
            </w:pPr>
            <w:r w:rsidRPr="001715B0">
              <w:rPr>
                <w:sz w:val="19"/>
                <w:szCs w:val="19"/>
              </w:rPr>
              <w:t>N/A</w:t>
            </w:r>
          </w:p>
        </w:tc>
        <w:tc>
          <w:tcPr>
            <w:tcW w:w="847" w:type="pct"/>
          </w:tcPr>
          <w:p w14:paraId="09269237" w14:textId="77777777" w:rsidR="00C36E81" w:rsidRPr="001715B0" w:rsidRDefault="00C36E81" w:rsidP="007D2820">
            <w:pPr>
              <w:pStyle w:val="Tabletext"/>
              <w:keepNext/>
              <w:keepLines/>
              <w:rPr>
                <w:sz w:val="19"/>
                <w:szCs w:val="19"/>
              </w:rPr>
            </w:pPr>
          </w:p>
        </w:tc>
      </w:tr>
      <w:tr w:rsidR="00C36E81" w:rsidRPr="001715B0" w14:paraId="05094D01" w14:textId="77777777" w:rsidTr="006C152B">
        <w:trPr>
          <w:jc w:val="center"/>
          <w:ins w:id="1965" w:author="Editor" w:date="2021-11-14T15:35:00Z"/>
        </w:trPr>
        <w:tc>
          <w:tcPr>
            <w:tcW w:w="784" w:type="pct"/>
            <w:vMerge/>
          </w:tcPr>
          <w:p w14:paraId="252AE253" w14:textId="77777777" w:rsidR="00C36E81" w:rsidRPr="001715B0" w:rsidRDefault="00C36E81" w:rsidP="007D2820">
            <w:pPr>
              <w:pStyle w:val="Tabletext"/>
              <w:keepNext/>
              <w:keepLines/>
              <w:rPr>
                <w:ins w:id="1966" w:author="Editor" w:date="2021-11-14T15:35:00Z"/>
                <w:sz w:val="19"/>
                <w:szCs w:val="19"/>
              </w:rPr>
            </w:pPr>
          </w:p>
        </w:tc>
        <w:tc>
          <w:tcPr>
            <w:tcW w:w="728" w:type="pct"/>
          </w:tcPr>
          <w:p w14:paraId="793948F0" w14:textId="77777777" w:rsidR="00C36E81" w:rsidRPr="001715B0" w:rsidDel="003A57AA" w:rsidRDefault="00C36E81" w:rsidP="007D2820">
            <w:pPr>
              <w:pStyle w:val="Tabletext"/>
              <w:keepNext/>
              <w:keepLines/>
              <w:rPr>
                <w:ins w:id="1967" w:author="Editor" w:date="2021-11-14T15:35:00Z"/>
                <w:sz w:val="19"/>
                <w:szCs w:val="19"/>
              </w:rPr>
            </w:pPr>
            <w:ins w:id="1968" w:author="CHN" w:date="2021-11-08T16:56:00Z">
              <w:r w:rsidRPr="001715B0">
                <w:rPr>
                  <w:sz w:val="19"/>
                  <w:szCs w:val="19"/>
                  <w:lang w:eastAsia="zh-CN"/>
                </w:rPr>
                <w:t>China</w:t>
              </w:r>
            </w:ins>
          </w:p>
        </w:tc>
        <w:tc>
          <w:tcPr>
            <w:tcW w:w="766" w:type="pct"/>
          </w:tcPr>
          <w:p w14:paraId="25B027A2" w14:textId="77777777" w:rsidR="00C36E81" w:rsidRPr="001715B0" w:rsidRDefault="00C36E81" w:rsidP="007D2820">
            <w:pPr>
              <w:pStyle w:val="Tabletext"/>
              <w:keepNext/>
              <w:keepLines/>
              <w:rPr>
                <w:ins w:id="1969" w:author="Editor" w:date="2021-11-14T15:35:00Z"/>
                <w:sz w:val="19"/>
                <w:szCs w:val="19"/>
              </w:rPr>
            </w:pPr>
            <w:ins w:id="1970" w:author="CHN" w:date="2021-11-08T16:56:00Z">
              <w:r w:rsidRPr="001715B0">
                <w:rPr>
                  <w:sz w:val="19"/>
                  <w:szCs w:val="19"/>
                  <w:lang w:eastAsia="zh-CN"/>
                </w:rPr>
                <w:t>2 400-2</w:t>
              </w:r>
            </w:ins>
            <w:ins w:id="1971" w:author="CHN" w:date="2021-11-08T16:57:00Z">
              <w:r w:rsidRPr="001715B0">
                <w:rPr>
                  <w:sz w:val="19"/>
                  <w:szCs w:val="19"/>
                  <w:lang w:eastAsia="zh-CN"/>
                </w:rPr>
                <w:t xml:space="preserve"> </w:t>
              </w:r>
            </w:ins>
            <w:ins w:id="1972" w:author="CHN" w:date="2021-11-08T16:56:00Z">
              <w:r w:rsidRPr="001715B0">
                <w:rPr>
                  <w:sz w:val="19"/>
                  <w:szCs w:val="19"/>
                  <w:lang w:eastAsia="zh-CN"/>
                </w:rPr>
                <w:t>483.</w:t>
              </w:r>
            </w:ins>
            <w:ins w:id="1973" w:author="CHN" w:date="2021-11-08T16:57:00Z">
              <w:r w:rsidRPr="001715B0">
                <w:rPr>
                  <w:sz w:val="19"/>
                  <w:szCs w:val="19"/>
                  <w:lang w:eastAsia="zh-CN"/>
                </w:rPr>
                <w:t>5</w:t>
              </w:r>
            </w:ins>
            <w:ins w:id="1974" w:author="CHN" w:date="2021-11-08T16:56:00Z">
              <w:r w:rsidRPr="001715B0">
                <w:rPr>
                  <w:sz w:val="19"/>
                  <w:szCs w:val="19"/>
                  <w:lang w:eastAsia="zh-CN"/>
                </w:rPr>
                <w:t xml:space="preserve"> </w:t>
              </w:r>
            </w:ins>
          </w:p>
        </w:tc>
        <w:tc>
          <w:tcPr>
            <w:tcW w:w="1210" w:type="pct"/>
          </w:tcPr>
          <w:p w14:paraId="71ED42D9" w14:textId="77777777" w:rsidR="00C36E81" w:rsidRPr="001715B0" w:rsidRDefault="00C36E81" w:rsidP="007D2820">
            <w:pPr>
              <w:pStyle w:val="Tabletext"/>
              <w:keepNext/>
              <w:keepLines/>
              <w:rPr>
                <w:ins w:id="1975" w:author="CHN" w:date="2021-11-08T17:52:00Z"/>
                <w:sz w:val="19"/>
                <w:szCs w:val="19"/>
                <w:lang w:eastAsia="zh-CN"/>
              </w:rPr>
            </w:pPr>
            <w:ins w:id="1976" w:author="CHN" w:date="2021-11-08T16:57:00Z">
              <w:r w:rsidRPr="001715B0">
                <w:rPr>
                  <w:sz w:val="19"/>
                  <w:szCs w:val="19"/>
                  <w:lang w:eastAsia="zh-CN"/>
                </w:rPr>
                <w:t xml:space="preserve">20 </w:t>
              </w:r>
              <w:proofErr w:type="spellStart"/>
              <w:r w:rsidRPr="001715B0">
                <w:rPr>
                  <w:sz w:val="19"/>
                  <w:szCs w:val="19"/>
                  <w:lang w:eastAsia="zh-CN"/>
                </w:rPr>
                <w:t>dBm</w:t>
              </w:r>
              <w:proofErr w:type="spellEnd"/>
              <w:r w:rsidRPr="001715B0">
                <w:rPr>
                  <w:sz w:val="19"/>
                  <w:szCs w:val="19"/>
                  <w:lang w:eastAsia="zh-CN"/>
                </w:rPr>
                <w:t xml:space="preserve"> (</w:t>
              </w:r>
            </w:ins>
            <w:proofErr w:type="spellStart"/>
            <w:ins w:id="1977" w:author="CHN" w:date="2021-11-08T17:02:00Z">
              <w:r w:rsidRPr="001715B0">
                <w:rPr>
                  <w:sz w:val="19"/>
                  <w:szCs w:val="19"/>
                </w:rPr>
                <w:t>e.i.r.p</w:t>
              </w:r>
              <w:proofErr w:type="spellEnd"/>
              <w:r w:rsidRPr="001715B0">
                <w:rPr>
                  <w:sz w:val="19"/>
                  <w:szCs w:val="19"/>
                </w:rPr>
                <w:t xml:space="preserve">. for </w:t>
              </w:r>
            </w:ins>
            <w:ins w:id="1978" w:author="CHN" w:date="2021-11-08T17:52:00Z">
              <w:r w:rsidRPr="001715B0">
                <w:rPr>
                  <w:sz w:val="19"/>
                  <w:szCs w:val="19"/>
                </w:rPr>
                <w:t xml:space="preserve">integrated </w:t>
              </w:r>
            </w:ins>
            <w:ins w:id="1979" w:author="CHN" w:date="2021-11-08T16:57:00Z">
              <w:r w:rsidRPr="001715B0">
                <w:rPr>
                  <w:sz w:val="19"/>
                  <w:szCs w:val="19"/>
                  <w:lang w:eastAsia="zh-CN"/>
                </w:rPr>
                <w:t>antenna gain</w:t>
              </w:r>
            </w:ins>
            <w:ins w:id="1980" w:author="CHN" w:date="2021-11-08T16:58:00Z">
              <w:r w:rsidRPr="001715B0">
                <w:rPr>
                  <w:sz w:val="19"/>
                  <w:szCs w:val="19"/>
                  <w:lang w:eastAsia="zh-CN"/>
                </w:rPr>
                <w:t xml:space="preserve"> &lt; 10 </w:t>
              </w:r>
              <w:proofErr w:type="spellStart"/>
              <w:r w:rsidRPr="001715B0">
                <w:rPr>
                  <w:sz w:val="19"/>
                  <w:szCs w:val="19"/>
                  <w:lang w:eastAsia="zh-CN"/>
                </w:rPr>
                <w:t>dBi</w:t>
              </w:r>
            </w:ins>
            <w:proofErr w:type="spellEnd"/>
            <w:ins w:id="1981" w:author="CHN" w:date="2021-11-08T16:57:00Z">
              <w:r w:rsidRPr="001715B0">
                <w:rPr>
                  <w:sz w:val="19"/>
                  <w:szCs w:val="19"/>
                  <w:lang w:eastAsia="zh-CN"/>
                </w:rPr>
                <w:t>)</w:t>
              </w:r>
            </w:ins>
            <w:ins w:id="1982" w:author="CHN" w:date="2021-11-08T17:52:00Z">
              <w:r w:rsidRPr="001715B0">
                <w:rPr>
                  <w:sz w:val="19"/>
                  <w:szCs w:val="19"/>
                  <w:lang w:eastAsia="zh-CN"/>
                </w:rPr>
                <w:t xml:space="preserve"> </w:t>
              </w:r>
            </w:ins>
          </w:p>
          <w:p w14:paraId="362A663C" w14:textId="77777777" w:rsidR="00C36E81" w:rsidRPr="001715B0" w:rsidRDefault="00C36E81" w:rsidP="007D2820">
            <w:pPr>
              <w:pStyle w:val="Tabletext"/>
              <w:keepNext/>
              <w:keepLines/>
              <w:rPr>
                <w:ins w:id="1983" w:author="CHN" w:date="2021-11-08T16:58:00Z"/>
                <w:sz w:val="19"/>
                <w:szCs w:val="19"/>
                <w:lang w:eastAsia="zh-CN"/>
              </w:rPr>
            </w:pPr>
            <w:ins w:id="1984" w:author="CHN" w:date="2021-11-08T17:52:00Z">
              <w:r w:rsidRPr="001715B0">
                <w:rPr>
                  <w:sz w:val="19"/>
                  <w:szCs w:val="19"/>
                  <w:lang w:eastAsia="zh-CN"/>
                </w:rPr>
                <w:t xml:space="preserve">10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13A0D8C0" w14:textId="77777777" w:rsidR="00C36E81" w:rsidRPr="001715B0" w:rsidRDefault="00C36E81" w:rsidP="007D2820">
            <w:pPr>
              <w:pStyle w:val="Tabletext"/>
              <w:keepNext/>
              <w:keepLines/>
              <w:rPr>
                <w:ins w:id="1985" w:author="CHN" w:date="2021-11-08T17:52:00Z"/>
                <w:sz w:val="19"/>
                <w:szCs w:val="19"/>
                <w:lang w:eastAsia="zh-CN"/>
              </w:rPr>
            </w:pPr>
            <w:ins w:id="1986" w:author="CHN" w:date="2021-11-08T16:58:00Z">
              <w:r w:rsidRPr="001715B0">
                <w:rPr>
                  <w:sz w:val="19"/>
                  <w:szCs w:val="19"/>
                  <w:lang w:eastAsia="zh-CN"/>
                </w:rPr>
                <w:t xml:space="preserve">27 </w:t>
              </w:r>
              <w:proofErr w:type="spellStart"/>
              <w:r w:rsidRPr="001715B0">
                <w:rPr>
                  <w:sz w:val="19"/>
                  <w:szCs w:val="19"/>
                  <w:lang w:eastAsia="zh-CN"/>
                </w:rPr>
                <w:t>dBm</w:t>
              </w:r>
              <w:proofErr w:type="spellEnd"/>
              <w:r w:rsidRPr="001715B0">
                <w:rPr>
                  <w:sz w:val="19"/>
                  <w:szCs w:val="19"/>
                  <w:lang w:eastAsia="zh-CN"/>
                </w:rPr>
                <w:t xml:space="preserve"> (</w:t>
              </w:r>
            </w:ins>
            <w:proofErr w:type="spellStart"/>
            <w:ins w:id="1987" w:author="CHN" w:date="2021-11-08T17:02:00Z">
              <w:r w:rsidRPr="001715B0">
                <w:rPr>
                  <w:sz w:val="19"/>
                  <w:szCs w:val="19"/>
                </w:rPr>
                <w:t>e.i.r.p</w:t>
              </w:r>
              <w:proofErr w:type="spellEnd"/>
              <w:r w:rsidRPr="001715B0">
                <w:rPr>
                  <w:sz w:val="19"/>
                  <w:szCs w:val="19"/>
                </w:rPr>
                <w:t xml:space="preserve">. for </w:t>
              </w:r>
            </w:ins>
            <w:ins w:id="1988" w:author="CHN" w:date="2021-11-08T16:58:00Z">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1CA80622" w14:textId="77777777" w:rsidR="00C36E81" w:rsidRPr="001715B0" w:rsidRDefault="00C36E81" w:rsidP="007D2820">
            <w:pPr>
              <w:pStyle w:val="Tabletext"/>
              <w:keepNext/>
              <w:keepLines/>
              <w:rPr>
                <w:ins w:id="1989" w:author="Editor" w:date="2021-11-14T15:35:00Z"/>
                <w:sz w:val="19"/>
                <w:szCs w:val="19"/>
              </w:rPr>
            </w:pPr>
            <w:ins w:id="1990" w:author="CHN" w:date="2021-11-08T17:52:00Z">
              <w:r w:rsidRPr="001715B0">
                <w:rPr>
                  <w:sz w:val="19"/>
                  <w:szCs w:val="19"/>
                  <w:lang w:eastAsia="zh-CN"/>
                </w:rPr>
                <w:t xml:space="preserve">17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65" w:type="pct"/>
          </w:tcPr>
          <w:p w14:paraId="75000BA8" w14:textId="77777777" w:rsidR="00C36E81" w:rsidRPr="001715B0" w:rsidRDefault="00C36E81" w:rsidP="007D2820">
            <w:pPr>
              <w:pStyle w:val="Tabletext"/>
              <w:keepNext/>
              <w:keepLines/>
              <w:rPr>
                <w:ins w:id="1991" w:author="Editor" w:date="2021-11-14T15:35:00Z"/>
                <w:sz w:val="19"/>
                <w:szCs w:val="19"/>
              </w:rPr>
            </w:pPr>
          </w:p>
        </w:tc>
        <w:tc>
          <w:tcPr>
            <w:tcW w:w="847" w:type="pct"/>
          </w:tcPr>
          <w:p w14:paraId="1DCC2CE9" w14:textId="77777777" w:rsidR="00C36E81" w:rsidRPr="001715B0" w:rsidRDefault="00C36E81" w:rsidP="007D2820">
            <w:pPr>
              <w:pStyle w:val="Tabletext"/>
              <w:keepNext/>
              <w:keepLines/>
              <w:rPr>
                <w:ins w:id="1992" w:author="CHN" w:date="2021-11-08T18:06:00Z"/>
                <w:sz w:val="19"/>
                <w:szCs w:val="19"/>
              </w:rPr>
            </w:pPr>
            <w:ins w:id="1993" w:author="CHN" w:date="2021-11-08T17:53:00Z">
              <w:r w:rsidRPr="001715B0">
                <w:rPr>
                  <w:sz w:val="19"/>
                  <w:szCs w:val="19"/>
                </w:rPr>
                <w:t>Interference Avoidance mechanism is mandatory</w:t>
              </w:r>
            </w:ins>
          </w:p>
          <w:p w14:paraId="3CE3AA4E" w14:textId="77777777" w:rsidR="00C36E81" w:rsidRPr="001715B0" w:rsidRDefault="00C36E81" w:rsidP="007D2820">
            <w:pPr>
              <w:pStyle w:val="Tabletext"/>
              <w:keepNext/>
              <w:keepLines/>
              <w:rPr>
                <w:ins w:id="1994" w:author="Editor" w:date="2021-11-14T15:35:00Z"/>
                <w:sz w:val="19"/>
                <w:szCs w:val="19"/>
              </w:rPr>
            </w:pPr>
            <w:ins w:id="1995" w:author="CHN" w:date="2021-11-08T18:06:00Z">
              <w:r w:rsidRPr="001715B0">
                <w:rPr>
                  <w:sz w:val="19"/>
                  <w:szCs w:val="19"/>
                </w:rPr>
                <w:t>Additional out of band emission limit applies in order to protect the service in the adjacent band and in specific bands.</w:t>
              </w:r>
            </w:ins>
          </w:p>
        </w:tc>
      </w:tr>
      <w:tr w:rsidR="00C36E81" w:rsidRPr="001715B0" w14:paraId="2761BE41" w14:textId="77777777" w:rsidTr="006C152B">
        <w:trPr>
          <w:jc w:val="center"/>
        </w:trPr>
        <w:tc>
          <w:tcPr>
            <w:tcW w:w="784" w:type="pct"/>
            <w:vMerge/>
          </w:tcPr>
          <w:p w14:paraId="50DBCA99" w14:textId="77777777" w:rsidR="00C36E81" w:rsidRPr="001715B0" w:rsidRDefault="00C36E81" w:rsidP="007D2820">
            <w:pPr>
              <w:pStyle w:val="Tabletext"/>
              <w:keepNext/>
              <w:keepLines/>
              <w:rPr>
                <w:sz w:val="19"/>
                <w:szCs w:val="19"/>
              </w:rPr>
            </w:pPr>
          </w:p>
        </w:tc>
        <w:tc>
          <w:tcPr>
            <w:tcW w:w="728" w:type="pct"/>
          </w:tcPr>
          <w:p w14:paraId="1AF82201" w14:textId="77777777" w:rsidR="00C36E81" w:rsidRPr="001715B0" w:rsidRDefault="00C36E81" w:rsidP="007D2820">
            <w:pPr>
              <w:pStyle w:val="Tabletext"/>
              <w:keepNext/>
              <w:keepLines/>
              <w:rPr>
                <w:sz w:val="19"/>
                <w:szCs w:val="19"/>
              </w:rPr>
            </w:pPr>
            <w:r w:rsidRPr="001715B0">
              <w:rPr>
                <w:sz w:val="19"/>
                <w:szCs w:val="19"/>
              </w:rPr>
              <w:t>Japan</w:t>
            </w:r>
            <w:ins w:id="1996" w:author="Japan" w:date="2021-05-07T15:35:00Z">
              <w:r w:rsidRPr="001715B0">
                <w:rPr>
                  <w:sz w:val="19"/>
                  <w:szCs w:val="19"/>
                  <w:vertAlign w:val="superscript"/>
                  <w:rPrChange w:id="1997" w:author="Chamova, Alisa" w:date="2021-11-24T08:24:00Z">
                    <w:rPr/>
                  </w:rPrChange>
                </w:rPr>
                <w:t>(4)</w:t>
              </w:r>
            </w:ins>
          </w:p>
        </w:tc>
        <w:tc>
          <w:tcPr>
            <w:tcW w:w="766" w:type="pct"/>
          </w:tcPr>
          <w:p w14:paraId="3C3D52B6" w14:textId="77777777" w:rsidR="00C36E81" w:rsidRPr="001715B0" w:rsidRDefault="00C36E81" w:rsidP="007D2820">
            <w:pPr>
              <w:pStyle w:val="Tabletext"/>
              <w:keepNext/>
              <w:keepLines/>
              <w:rPr>
                <w:sz w:val="19"/>
                <w:szCs w:val="19"/>
              </w:rPr>
            </w:pPr>
            <w:r w:rsidRPr="001715B0">
              <w:rPr>
                <w:sz w:val="19"/>
                <w:szCs w:val="19"/>
              </w:rPr>
              <w:t>2 471-2 497</w:t>
            </w:r>
            <w:r w:rsidRPr="001715B0">
              <w:rPr>
                <w:sz w:val="19"/>
                <w:szCs w:val="19"/>
              </w:rPr>
              <w:br/>
              <w:t>2 400-2 483.5</w:t>
            </w:r>
          </w:p>
        </w:tc>
        <w:tc>
          <w:tcPr>
            <w:tcW w:w="1210" w:type="pct"/>
          </w:tcPr>
          <w:p w14:paraId="179ADB7F" w14:textId="77777777" w:rsidR="00C36E81" w:rsidRPr="001715B0" w:rsidRDefault="00C36E81" w:rsidP="007D2820">
            <w:pPr>
              <w:pStyle w:val="Tabletext"/>
              <w:keepNext/>
              <w:keepLines/>
              <w:rPr>
                <w:sz w:val="19"/>
                <w:szCs w:val="19"/>
              </w:rPr>
            </w:pPr>
            <w:r w:rsidRPr="001715B0">
              <w:rPr>
                <w:sz w:val="19"/>
                <w:szCs w:val="19"/>
              </w:rPr>
              <w:t xml:space="preserve">10 </w:t>
            </w:r>
            <w:proofErr w:type="spellStart"/>
            <w:r w:rsidRPr="001715B0">
              <w:rPr>
                <w:sz w:val="19"/>
                <w:szCs w:val="19"/>
              </w:rPr>
              <w:t>mW</w:t>
            </w:r>
            <w:proofErr w:type="spellEnd"/>
            <w:r w:rsidRPr="001715B0">
              <w:rPr>
                <w:sz w:val="19"/>
                <w:szCs w:val="19"/>
              </w:rPr>
              <w:t>/MHz</w:t>
            </w:r>
            <w:bookmarkStart w:id="1998" w:name="OLE_LINK9"/>
            <w:bookmarkStart w:id="1999" w:name="OLE_LINK10"/>
            <w:del w:id="2000" w:author="Japan" w:date="2021-05-07T15:35:00Z">
              <w:r w:rsidRPr="001715B0" w:rsidDel="00046602">
                <w:rPr>
                  <w:sz w:val="19"/>
                  <w:szCs w:val="19"/>
                  <w:vertAlign w:val="superscript"/>
                  <w:rPrChange w:id="2001" w:author="Chamova, Alisa" w:date="2021-11-24T08:24:00Z">
                    <w:rPr>
                      <w:vertAlign w:val="superscript"/>
                    </w:rPr>
                  </w:rPrChange>
                </w:rPr>
                <w:delText>(4)</w:delText>
              </w:r>
            </w:del>
            <w:bookmarkEnd w:id="1998"/>
            <w:bookmarkEnd w:id="1999"/>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002" w:author="Japan" w:date="2021-05-07T15:35:00Z">
              <w:r w:rsidRPr="001715B0" w:rsidDel="00046602">
                <w:rPr>
                  <w:sz w:val="19"/>
                  <w:szCs w:val="19"/>
                  <w:vertAlign w:val="superscript"/>
                  <w:rPrChange w:id="2003" w:author="Chamova, Alisa" w:date="2021-11-24T08:24:00Z">
                    <w:rPr>
                      <w:vertAlign w:val="superscript"/>
                    </w:rPr>
                  </w:rPrChange>
                </w:rPr>
                <w:delText>(4)</w:delText>
              </w:r>
            </w:del>
          </w:p>
        </w:tc>
        <w:tc>
          <w:tcPr>
            <w:tcW w:w="665" w:type="pct"/>
          </w:tcPr>
          <w:p w14:paraId="2AE366A3" w14:textId="77777777" w:rsidR="00C36E81" w:rsidRPr="001715B0" w:rsidRDefault="00C36E81" w:rsidP="007D2820">
            <w:pPr>
              <w:pStyle w:val="Tabletext"/>
              <w:keepNext/>
              <w:keepLines/>
              <w:rPr>
                <w:sz w:val="19"/>
                <w:szCs w:val="19"/>
              </w:rPr>
            </w:pPr>
            <w:bookmarkStart w:id="2004" w:name="OLE_LINK17"/>
            <w:bookmarkStart w:id="2005" w:name="OLE_LINK18"/>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bookmarkEnd w:id="2004"/>
            <w:bookmarkEnd w:id="2005"/>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p>
        </w:tc>
        <w:tc>
          <w:tcPr>
            <w:tcW w:w="847" w:type="pct"/>
          </w:tcPr>
          <w:p w14:paraId="70E54A56" w14:textId="77777777" w:rsidR="00C36E81" w:rsidRPr="001715B0" w:rsidRDefault="00C36E81" w:rsidP="007D2820">
            <w:pPr>
              <w:pStyle w:val="Tabletext"/>
              <w:keepNext/>
              <w:keepLines/>
              <w:rPr>
                <w:sz w:val="19"/>
                <w:szCs w:val="19"/>
              </w:rPr>
            </w:pPr>
          </w:p>
        </w:tc>
      </w:tr>
      <w:tr w:rsidR="00C36E81" w:rsidRPr="001715B0" w14:paraId="1E87FF11" w14:textId="77777777" w:rsidTr="006C152B">
        <w:trPr>
          <w:jc w:val="center"/>
          <w:ins w:id="2006" w:author="Stanley, Dorothy" w:date="2022-05-24T14:56:00Z"/>
        </w:trPr>
        <w:tc>
          <w:tcPr>
            <w:tcW w:w="784" w:type="pct"/>
            <w:vMerge/>
          </w:tcPr>
          <w:p w14:paraId="6BCC8493" w14:textId="77777777" w:rsidR="00C36E81" w:rsidRPr="001715B0" w:rsidRDefault="00C36E81" w:rsidP="007D2820">
            <w:pPr>
              <w:pStyle w:val="Tabletext"/>
              <w:keepNext/>
              <w:keepLines/>
              <w:rPr>
                <w:ins w:id="2007" w:author="Stanley, Dorothy" w:date="2022-05-24T14:56:00Z"/>
                <w:sz w:val="19"/>
                <w:szCs w:val="19"/>
              </w:rPr>
            </w:pPr>
          </w:p>
        </w:tc>
        <w:tc>
          <w:tcPr>
            <w:tcW w:w="728" w:type="pct"/>
          </w:tcPr>
          <w:p w14:paraId="2006E7C0" w14:textId="77777777" w:rsidR="00C36E81" w:rsidRDefault="00C36E81" w:rsidP="007D2820">
            <w:pPr>
              <w:pStyle w:val="Tabletext"/>
              <w:keepNext/>
              <w:keepLines/>
              <w:rPr>
                <w:ins w:id="2008" w:author="Stanley, Dorothy" w:date="2022-05-24T14:57:00Z"/>
                <w:sz w:val="19"/>
                <w:szCs w:val="19"/>
              </w:rPr>
            </w:pPr>
            <w:ins w:id="2009" w:author="Stanley, Dorothy" w:date="2022-05-24T14:57:00Z">
              <w:r>
                <w:rPr>
                  <w:sz w:val="19"/>
                  <w:szCs w:val="19"/>
                </w:rPr>
                <w:t>Republic of Korea</w:t>
              </w:r>
            </w:ins>
          </w:p>
          <w:p w14:paraId="43F57D67" w14:textId="77777777" w:rsidR="00C36E81" w:rsidRPr="001715B0" w:rsidRDefault="00C36E81" w:rsidP="007D2820">
            <w:pPr>
              <w:pStyle w:val="Tabletext"/>
              <w:keepNext/>
              <w:keepLines/>
              <w:rPr>
                <w:ins w:id="2010" w:author="Stanley, Dorothy" w:date="2022-05-24T14:56:00Z"/>
                <w:sz w:val="19"/>
                <w:szCs w:val="19"/>
              </w:rPr>
            </w:pPr>
            <w:ins w:id="2011" w:author="Stanley, Dorothy" w:date="2022-05-24T14:57:00Z">
              <w:r>
                <w:rPr>
                  <w:sz w:val="19"/>
                  <w:szCs w:val="19"/>
                </w:rPr>
                <w:t>(#535)</w:t>
              </w:r>
            </w:ins>
          </w:p>
        </w:tc>
        <w:tc>
          <w:tcPr>
            <w:tcW w:w="766" w:type="pct"/>
          </w:tcPr>
          <w:p w14:paraId="3BD8AB4A" w14:textId="77777777" w:rsidR="00C36E81" w:rsidRDefault="00C36E81" w:rsidP="007D2820">
            <w:pPr>
              <w:pStyle w:val="Tabletext"/>
              <w:keepNext/>
              <w:keepLines/>
              <w:rPr>
                <w:ins w:id="2012" w:author="Stanley, Dorothy" w:date="2022-05-24T14:57:00Z"/>
              </w:rPr>
            </w:pPr>
            <w:ins w:id="2013" w:author="Stanley, Dorothy" w:date="2022-05-24T14:57:00Z">
              <w:r w:rsidRPr="00452FEC">
                <w:t>2 400-2 483.5</w:t>
              </w:r>
            </w:ins>
          </w:p>
          <w:p w14:paraId="02300BAE" w14:textId="77777777" w:rsidR="00C36E81" w:rsidRPr="001715B0" w:rsidRDefault="00C36E81" w:rsidP="007D2820">
            <w:pPr>
              <w:pStyle w:val="Tabletext"/>
              <w:keepNext/>
              <w:keepLines/>
              <w:rPr>
                <w:ins w:id="2014" w:author="Stanley, Dorothy" w:date="2022-05-24T14:56:00Z"/>
                <w:sz w:val="19"/>
                <w:szCs w:val="19"/>
              </w:rPr>
            </w:pPr>
            <w:ins w:id="2015" w:author="Stanley, Dorothy" w:date="2022-05-24T14:57:00Z">
              <w:r>
                <w:rPr>
                  <w:sz w:val="19"/>
                  <w:szCs w:val="19"/>
                </w:rPr>
                <w:t>(#535)</w:t>
              </w:r>
            </w:ins>
          </w:p>
        </w:tc>
        <w:tc>
          <w:tcPr>
            <w:tcW w:w="1210" w:type="pct"/>
          </w:tcPr>
          <w:p w14:paraId="083CC4DE" w14:textId="77777777" w:rsidR="00C36E81" w:rsidRPr="00452FEC" w:rsidRDefault="00C36E81" w:rsidP="007D2820">
            <w:pPr>
              <w:pStyle w:val="Tabletext"/>
              <w:keepNext/>
              <w:keepLines/>
              <w:rPr>
                <w:ins w:id="2016" w:author="Stanley, Dorothy" w:date="2022-05-24T14:57:00Z"/>
              </w:rPr>
            </w:pPr>
            <w:ins w:id="2017" w:author="Stanley, Dorothy" w:date="2022-05-24T14:57:00Z">
              <w:r w:rsidRPr="00452FEC">
                <w:rPr>
                  <w:lang w:eastAsia="ko-KR"/>
                </w:rPr>
                <w:t>10</w:t>
              </w:r>
              <w:r w:rsidRPr="00452FEC">
                <w:t xml:space="preserve">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0.5-26 MHz</w:t>
              </w:r>
            </w:ins>
          </w:p>
          <w:p w14:paraId="1E592409" w14:textId="77777777" w:rsidR="00C36E81" w:rsidRDefault="00C36E81" w:rsidP="007D2820">
            <w:pPr>
              <w:pStyle w:val="Tabletext"/>
              <w:keepNext/>
              <w:keepLines/>
              <w:rPr>
                <w:ins w:id="2018" w:author="Stanley, Dorothy" w:date="2022-05-24T14:57:00Z"/>
                <w:lang w:eastAsia="ko-KR"/>
              </w:rPr>
            </w:pPr>
            <w:ins w:id="2019" w:author="Stanley, Dorothy" w:date="2022-05-24T14:57:00Z">
              <w:r w:rsidRPr="00452FEC">
                <w:t xml:space="preserve">5 </w:t>
              </w:r>
              <w:proofErr w:type="spellStart"/>
              <w:r w:rsidRPr="00452FEC">
                <w:t>mW</w:t>
              </w:r>
              <w:proofErr w:type="spellEnd"/>
              <w:r w:rsidRPr="00452FEC">
                <w:t xml:space="preserve">/MHz </w:t>
              </w:r>
              <w:r w:rsidRPr="00452FEC">
                <w:rPr>
                  <w:lang w:eastAsia="ko-KR"/>
                </w:rPr>
                <w:t>@</w:t>
              </w:r>
              <w:r w:rsidRPr="00452FEC">
                <w:t xml:space="preserve"> </w:t>
              </w:r>
              <w:r w:rsidRPr="00452FEC">
                <w:rPr>
                  <w:lang w:eastAsia="ko-KR"/>
                </w:rPr>
                <w:t>OBW</w:t>
              </w:r>
              <w:r w:rsidRPr="00452FEC">
                <w:t xml:space="preserve"> </w:t>
              </w:r>
              <w:r w:rsidRPr="00452FEC">
                <w:rPr>
                  <w:lang w:eastAsia="ko-KR"/>
                </w:rPr>
                <w:t>26-40 MHz</w:t>
              </w:r>
            </w:ins>
          </w:p>
          <w:p w14:paraId="5CC83E42" w14:textId="77777777" w:rsidR="00C36E81" w:rsidRPr="001715B0" w:rsidRDefault="00C36E81" w:rsidP="007D2820">
            <w:pPr>
              <w:pStyle w:val="Tabletext"/>
              <w:keepNext/>
              <w:keepLines/>
              <w:rPr>
                <w:ins w:id="2020" w:author="Stanley, Dorothy" w:date="2022-05-24T14:56:00Z"/>
                <w:sz w:val="19"/>
                <w:szCs w:val="19"/>
              </w:rPr>
            </w:pPr>
            <w:ins w:id="2021" w:author="Stanley, Dorothy" w:date="2022-05-24T14:57:00Z">
              <w:r>
                <w:rPr>
                  <w:lang w:eastAsia="ko-KR"/>
                </w:rPr>
                <w:t>2.5</w:t>
              </w:r>
              <w:r w:rsidRPr="00C4594E">
                <w:rPr>
                  <w:lang w:eastAsia="ko-KR"/>
                </w:rPr>
                <w:t xml:space="preserve"> </w:t>
              </w:r>
              <w:proofErr w:type="spellStart"/>
              <w:r w:rsidRPr="00C4594E">
                <w:rPr>
                  <w:rFonts w:hint="eastAsia"/>
                  <w:lang w:eastAsia="ko-KR"/>
                </w:rPr>
                <w:t>mW</w:t>
              </w:r>
              <w:proofErr w:type="spellEnd"/>
              <w:r w:rsidRPr="00C4594E">
                <w:rPr>
                  <w:rFonts w:hint="eastAsia"/>
                  <w:lang w:eastAsia="ko-KR"/>
                </w:rPr>
                <w:t>/MHz</w:t>
              </w:r>
              <w:r w:rsidRPr="00C4594E">
                <w:rPr>
                  <w:lang w:eastAsia="ko-KR"/>
                </w:rPr>
                <w:t xml:space="preserve"> </w:t>
              </w:r>
              <w:r w:rsidRPr="00C4594E">
                <w:rPr>
                  <w:rFonts w:hint="eastAsia"/>
                  <w:lang w:eastAsia="ko-KR"/>
                </w:rPr>
                <w:t>@</w:t>
              </w:r>
              <w:r w:rsidRPr="00C4594E">
                <w:rPr>
                  <w:lang w:eastAsia="ko-KR"/>
                </w:rPr>
                <w:t xml:space="preserve"> </w:t>
              </w:r>
              <w:r w:rsidRPr="00C4594E">
                <w:rPr>
                  <w:rFonts w:hint="eastAsia"/>
                  <w:lang w:eastAsia="ko-KR"/>
                </w:rPr>
                <w:t>OBW</w:t>
              </w:r>
              <w:r w:rsidRPr="00C4594E">
                <w:rPr>
                  <w:lang w:eastAsia="ko-KR"/>
                </w:rPr>
                <w:t xml:space="preserve"> </w:t>
              </w:r>
              <w:r>
                <w:rPr>
                  <w:lang w:eastAsia="ko-KR"/>
                </w:rPr>
                <w:t>6</w:t>
              </w:r>
              <w:r w:rsidRPr="00C4594E">
                <w:rPr>
                  <w:rFonts w:hint="eastAsia"/>
                  <w:lang w:eastAsia="ko-KR"/>
                </w:rPr>
                <w:t>0-</w:t>
              </w:r>
              <w:r>
                <w:rPr>
                  <w:lang w:eastAsia="ko-KR"/>
                </w:rPr>
                <w:t>8</w:t>
              </w:r>
              <w:r w:rsidRPr="00C4594E">
                <w:rPr>
                  <w:rFonts w:hint="eastAsia"/>
                  <w:lang w:eastAsia="ko-KR"/>
                </w:rPr>
                <w:t>0</w:t>
              </w:r>
              <w:r w:rsidRPr="00C4594E">
                <w:rPr>
                  <w:lang w:eastAsia="ko-KR"/>
                </w:rPr>
                <w:t xml:space="preserve"> </w:t>
              </w:r>
              <w:r w:rsidRPr="00C4594E">
                <w:rPr>
                  <w:rFonts w:hint="eastAsia"/>
                  <w:lang w:eastAsia="ko-KR"/>
                </w:rPr>
                <w:t>MHz</w:t>
              </w:r>
              <w:r>
                <w:rPr>
                  <w:lang w:eastAsia="ko-KR"/>
                </w:rPr>
                <w:t xml:space="preserve"> </w:t>
              </w:r>
              <w:r>
                <w:rPr>
                  <w:sz w:val="19"/>
                  <w:szCs w:val="19"/>
                </w:rPr>
                <w:t>(#535)</w:t>
              </w:r>
            </w:ins>
          </w:p>
        </w:tc>
        <w:tc>
          <w:tcPr>
            <w:tcW w:w="665" w:type="pct"/>
          </w:tcPr>
          <w:p w14:paraId="09094222" w14:textId="77777777" w:rsidR="00C36E81" w:rsidRDefault="00C36E81" w:rsidP="007D2820">
            <w:pPr>
              <w:pStyle w:val="Tabletext"/>
              <w:keepNext/>
              <w:keepLines/>
              <w:rPr>
                <w:ins w:id="2022" w:author="Stanley, Dorothy" w:date="2022-05-24T14:58:00Z"/>
                <w:vertAlign w:val="superscript"/>
                <w:lang w:eastAsia="ko-KR"/>
              </w:rPr>
            </w:pPr>
            <w:ins w:id="2023" w:author="Stanley, Dorothy" w:date="2022-05-24T14:57:00Z">
              <w:r w:rsidRPr="00452FEC">
                <w:t xml:space="preserve">6 </w:t>
              </w:r>
              <w:proofErr w:type="spellStart"/>
              <w:r w:rsidRPr="00452FEC">
                <w:t>dBi</w:t>
              </w:r>
              <w:proofErr w:type="spellEnd"/>
              <w:r w:rsidRPr="00452FEC">
                <w:t xml:space="preserve"> </w:t>
              </w:r>
              <w:r w:rsidRPr="00452FEC">
                <w:rPr>
                  <w:lang w:eastAsia="ko-KR"/>
                </w:rPr>
                <w:t>max</w:t>
              </w:r>
              <w:r w:rsidRPr="00244780">
                <w:rPr>
                  <w:vertAlign w:val="superscript"/>
                  <w:lang w:eastAsia="ko-KR"/>
                </w:rPr>
                <w:t>2</w:t>
              </w:r>
              <w:r>
                <w:rPr>
                  <w:vertAlign w:val="superscript"/>
                  <w:lang w:eastAsia="ko-KR"/>
                </w:rPr>
                <w:t>1</w:t>
              </w:r>
            </w:ins>
          </w:p>
          <w:p w14:paraId="433ACD8C" w14:textId="77777777" w:rsidR="00C36E81" w:rsidRPr="001715B0" w:rsidRDefault="00C36E81" w:rsidP="007D2820">
            <w:pPr>
              <w:pStyle w:val="Tabletext"/>
              <w:keepNext/>
              <w:keepLines/>
              <w:rPr>
                <w:ins w:id="2024" w:author="Stanley, Dorothy" w:date="2022-05-24T14:56:00Z"/>
                <w:sz w:val="19"/>
                <w:szCs w:val="19"/>
              </w:rPr>
            </w:pPr>
            <w:ins w:id="2025" w:author="Stanley, Dorothy" w:date="2022-05-24T14:58:00Z">
              <w:r>
                <w:rPr>
                  <w:sz w:val="19"/>
                  <w:szCs w:val="19"/>
                </w:rPr>
                <w:t>(#535)</w:t>
              </w:r>
            </w:ins>
          </w:p>
        </w:tc>
        <w:tc>
          <w:tcPr>
            <w:tcW w:w="847" w:type="pct"/>
          </w:tcPr>
          <w:p w14:paraId="41EC3A5E" w14:textId="77777777" w:rsidR="00C36E81" w:rsidRPr="001715B0" w:rsidRDefault="00C36E81" w:rsidP="007D2820">
            <w:pPr>
              <w:pStyle w:val="Tabletext"/>
              <w:keepNext/>
              <w:keepLines/>
              <w:rPr>
                <w:ins w:id="2026" w:author="Stanley, Dorothy" w:date="2022-05-24T14:56:00Z"/>
                <w:sz w:val="19"/>
                <w:szCs w:val="19"/>
              </w:rPr>
            </w:pPr>
          </w:p>
        </w:tc>
      </w:tr>
      <w:tr w:rsidR="00C36E81" w:rsidRPr="001715B0" w14:paraId="1641B5FF" w14:textId="77777777" w:rsidTr="006C152B">
        <w:trPr>
          <w:jc w:val="center"/>
          <w:trPrChange w:id="2027" w:author="Editor" w:date="2021-11-14T15:33:00Z">
            <w:trPr>
              <w:gridAfter w:val="0"/>
              <w:jc w:val="center"/>
            </w:trPr>
          </w:trPrChange>
        </w:trPr>
        <w:tc>
          <w:tcPr>
            <w:tcW w:w="784" w:type="pct"/>
            <w:vMerge w:val="restart"/>
            <w:tcPrChange w:id="2028" w:author="Editor" w:date="2021-11-14T15:33:00Z">
              <w:tcPr>
                <w:tcW w:w="1756" w:type="dxa"/>
                <w:vMerge w:val="restart"/>
              </w:tcPr>
            </w:tcPrChange>
          </w:tcPr>
          <w:p w14:paraId="6250FDA0" w14:textId="77777777" w:rsidR="00C36E81" w:rsidRPr="001715B0" w:rsidRDefault="00C36E81" w:rsidP="007D2820">
            <w:pPr>
              <w:pStyle w:val="Tabletext"/>
              <w:keepNext/>
              <w:keepLines/>
              <w:rPr>
                <w:ins w:id="2029" w:author="Boris Sorokin" w:date="2021-05-07T15:31:00Z"/>
                <w:sz w:val="19"/>
                <w:szCs w:val="19"/>
                <w:vertAlign w:val="superscript"/>
              </w:rPr>
            </w:pPr>
            <w:r w:rsidRPr="001715B0">
              <w:rPr>
                <w:sz w:val="19"/>
                <w:szCs w:val="19"/>
              </w:rPr>
              <w:t>5 GHz band</w:t>
            </w:r>
            <w:r w:rsidRPr="001715B0">
              <w:rPr>
                <w:sz w:val="19"/>
                <w:szCs w:val="19"/>
                <w:vertAlign w:val="superscript"/>
              </w:rPr>
              <w:t>(5), (6)</w:t>
            </w:r>
          </w:p>
          <w:p w14:paraId="581EC3C8" w14:textId="77777777" w:rsidR="00C36E81" w:rsidRPr="001715B0" w:rsidRDefault="00C36E81" w:rsidP="007D2820">
            <w:pPr>
              <w:pStyle w:val="Tabletext"/>
              <w:keepNext/>
              <w:keepLines/>
              <w:rPr>
                <w:sz w:val="19"/>
                <w:szCs w:val="19"/>
              </w:rPr>
            </w:pPr>
            <w:ins w:id="2030" w:author="Boris Sorokin" w:date="2021-05-07T15:31:00Z">
              <w:del w:id="2031" w:author="Editor" w:date="2021-11-13T21:16:00Z">
                <w:r w:rsidRPr="001715B0" w:rsidDel="00FB7AED">
                  <w:rPr>
                    <w:sz w:val="19"/>
                    <w:szCs w:val="19"/>
                    <w:vertAlign w:val="superscript"/>
                  </w:rPr>
                  <w:delText>(*)</w:delText>
                </w:r>
              </w:del>
            </w:ins>
          </w:p>
        </w:tc>
        <w:tc>
          <w:tcPr>
            <w:tcW w:w="728" w:type="pct"/>
            <w:tcPrChange w:id="2032" w:author="Editor" w:date="2021-11-14T15:33:00Z">
              <w:tcPr>
                <w:tcW w:w="1630" w:type="dxa"/>
                <w:gridSpan w:val="2"/>
              </w:tcPr>
            </w:tcPrChange>
          </w:tcPr>
          <w:p w14:paraId="2F49B5A3" w14:textId="77777777" w:rsidR="00C36E81" w:rsidRPr="001715B0" w:rsidRDefault="00C36E81" w:rsidP="007D2820">
            <w:pPr>
              <w:pStyle w:val="Tabletext"/>
              <w:keepNext/>
              <w:keepLines/>
              <w:rPr>
                <w:sz w:val="19"/>
                <w:szCs w:val="19"/>
              </w:rPr>
            </w:pPr>
            <w:r w:rsidRPr="001715B0">
              <w:rPr>
                <w:sz w:val="19"/>
                <w:szCs w:val="19"/>
              </w:rPr>
              <w:t>USA</w:t>
            </w:r>
          </w:p>
        </w:tc>
        <w:tc>
          <w:tcPr>
            <w:tcW w:w="766" w:type="pct"/>
            <w:tcPrChange w:id="2033" w:author="Editor" w:date="2021-11-14T15:33:00Z">
              <w:tcPr>
                <w:tcW w:w="2017" w:type="dxa"/>
                <w:gridSpan w:val="2"/>
              </w:tcPr>
            </w:tcPrChange>
          </w:tcPr>
          <w:p w14:paraId="39C9E9DC" w14:textId="77777777" w:rsidR="00C36E81" w:rsidRPr="001715B0" w:rsidRDefault="00C36E81" w:rsidP="007D2820">
            <w:pPr>
              <w:pStyle w:val="Tabletext"/>
              <w:keepNext/>
              <w:keepLines/>
              <w:rPr>
                <w:sz w:val="19"/>
                <w:szCs w:val="19"/>
              </w:rPr>
            </w:pPr>
            <w:r w:rsidRPr="001715B0">
              <w:rPr>
                <w:sz w:val="19"/>
                <w:szCs w:val="19"/>
              </w:rPr>
              <w:t>5 150-5 250</w:t>
            </w:r>
            <w:r w:rsidRPr="001715B0">
              <w:rPr>
                <w:sz w:val="19"/>
                <w:szCs w:val="19"/>
                <w:vertAlign w:val="superscript"/>
              </w:rPr>
              <w:t>(7)</w:t>
            </w:r>
            <w:r w:rsidRPr="001715B0">
              <w:rPr>
                <w:sz w:val="19"/>
                <w:szCs w:val="19"/>
              </w:rPr>
              <w:br/>
            </w:r>
          </w:p>
          <w:p w14:paraId="121D66E1" w14:textId="77777777" w:rsidR="00C36E81" w:rsidRPr="001715B0" w:rsidRDefault="00C36E81" w:rsidP="007D2820">
            <w:pPr>
              <w:pStyle w:val="Tabletext"/>
              <w:keepNext/>
              <w:keepLines/>
              <w:rPr>
                <w:sz w:val="19"/>
                <w:szCs w:val="19"/>
              </w:rPr>
            </w:pPr>
            <w:r w:rsidRPr="001715B0">
              <w:rPr>
                <w:sz w:val="19"/>
                <w:szCs w:val="19"/>
              </w:rPr>
              <w:t>5 250-5 350</w:t>
            </w:r>
            <w:r w:rsidRPr="001715B0">
              <w:rPr>
                <w:sz w:val="19"/>
                <w:szCs w:val="19"/>
              </w:rPr>
              <w:br/>
            </w:r>
          </w:p>
          <w:p w14:paraId="0D0083EF" w14:textId="77777777" w:rsidR="00C36E81" w:rsidRPr="001715B0" w:rsidRDefault="00C36E81" w:rsidP="007D2820">
            <w:pPr>
              <w:pStyle w:val="Tabletext"/>
              <w:keepNext/>
              <w:keepLines/>
              <w:rPr>
                <w:sz w:val="19"/>
                <w:szCs w:val="19"/>
              </w:rPr>
            </w:pPr>
            <w:r w:rsidRPr="001715B0">
              <w:rPr>
                <w:sz w:val="19"/>
                <w:szCs w:val="19"/>
              </w:rPr>
              <w:t>5 470-5 725</w:t>
            </w:r>
            <w:r w:rsidRPr="001715B0">
              <w:rPr>
                <w:sz w:val="19"/>
                <w:szCs w:val="19"/>
              </w:rPr>
              <w:br/>
            </w:r>
          </w:p>
          <w:p w14:paraId="67D21228" w14:textId="77777777" w:rsidR="00C36E81" w:rsidRDefault="00C36E81" w:rsidP="007D2820">
            <w:pPr>
              <w:pStyle w:val="Tabletext"/>
              <w:keepNext/>
              <w:keepLines/>
              <w:rPr>
                <w:sz w:val="19"/>
                <w:szCs w:val="19"/>
              </w:rPr>
            </w:pPr>
            <w:r w:rsidRPr="001715B0">
              <w:rPr>
                <w:sz w:val="19"/>
                <w:szCs w:val="19"/>
              </w:rPr>
              <w:t>5 725-5</w:t>
            </w:r>
            <w:r>
              <w:rPr>
                <w:sz w:val="19"/>
                <w:szCs w:val="19"/>
              </w:rPr>
              <w:t> </w:t>
            </w:r>
            <w:r w:rsidRPr="001715B0">
              <w:rPr>
                <w:sz w:val="19"/>
                <w:szCs w:val="19"/>
              </w:rPr>
              <w:t>850</w:t>
            </w:r>
          </w:p>
          <w:p w14:paraId="010F7A6D" w14:textId="77777777" w:rsidR="00C36E81" w:rsidRPr="001715B0" w:rsidRDefault="00C36E81" w:rsidP="007D2820">
            <w:pPr>
              <w:pStyle w:val="Tabletext"/>
              <w:keepNext/>
              <w:keepLines/>
              <w:rPr>
                <w:ins w:id="2034" w:author="Editor" w:date="2021-11-13T21:17:00Z"/>
                <w:sz w:val="19"/>
                <w:szCs w:val="19"/>
              </w:rPr>
            </w:pPr>
          </w:p>
          <w:p w14:paraId="49D85EAB" w14:textId="77777777" w:rsidR="00C36E81" w:rsidRPr="001715B0" w:rsidRDefault="00C36E81" w:rsidP="007D2820">
            <w:pPr>
              <w:pStyle w:val="Tabletext"/>
              <w:keepNext/>
              <w:keepLines/>
              <w:rPr>
                <w:sz w:val="19"/>
                <w:szCs w:val="19"/>
              </w:rPr>
            </w:pPr>
            <w:ins w:id="2035" w:author="Editor" w:date="2021-11-13T21:17:00Z">
              <w:r w:rsidRPr="001715B0">
                <w:rPr>
                  <w:sz w:val="19"/>
                  <w:szCs w:val="19"/>
                  <w:rPrChange w:id="2036" w:author="Chamova, Alisa" w:date="2021-11-24T08:24:00Z">
                    <w:rPr>
                      <w:sz w:val="19"/>
                      <w:szCs w:val="19"/>
                      <w:highlight w:val="yellow"/>
                    </w:rPr>
                  </w:rPrChange>
                </w:rPr>
                <w:t>5</w:t>
              </w:r>
            </w:ins>
            <w:ins w:id="2037" w:author="Fernandez Jimenez, Virginia" w:date="2021-12-02T11:00:00Z">
              <w:r>
                <w:rPr>
                  <w:sz w:val="19"/>
                  <w:szCs w:val="19"/>
                </w:rPr>
                <w:t> </w:t>
              </w:r>
            </w:ins>
            <w:ins w:id="2038" w:author="Editor" w:date="2021-11-13T21:17:00Z">
              <w:r w:rsidRPr="001715B0">
                <w:rPr>
                  <w:sz w:val="19"/>
                  <w:szCs w:val="19"/>
                  <w:rPrChange w:id="2039" w:author="Chamova, Alisa" w:date="2021-11-24T08:24:00Z">
                    <w:rPr>
                      <w:sz w:val="19"/>
                      <w:szCs w:val="19"/>
                      <w:highlight w:val="yellow"/>
                    </w:rPr>
                  </w:rPrChange>
                </w:rPr>
                <w:t>850</w:t>
              </w:r>
            </w:ins>
            <w:ins w:id="2040" w:author="Fernandez Jimenez, Virginia" w:date="2021-12-02T11:00:00Z">
              <w:r>
                <w:rPr>
                  <w:sz w:val="19"/>
                  <w:szCs w:val="19"/>
                </w:rPr>
                <w:t>-</w:t>
              </w:r>
            </w:ins>
            <w:ins w:id="2041" w:author="Editor" w:date="2021-11-13T21:17:00Z">
              <w:r w:rsidRPr="001715B0">
                <w:rPr>
                  <w:sz w:val="19"/>
                  <w:szCs w:val="19"/>
                  <w:rPrChange w:id="2042" w:author="Chamova, Alisa" w:date="2021-11-24T08:24:00Z">
                    <w:rPr>
                      <w:sz w:val="19"/>
                      <w:szCs w:val="19"/>
                      <w:highlight w:val="yellow"/>
                    </w:rPr>
                  </w:rPrChange>
                </w:rPr>
                <w:t>5 895</w:t>
              </w:r>
            </w:ins>
          </w:p>
        </w:tc>
        <w:tc>
          <w:tcPr>
            <w:tcW w:w="1210" w:type="pct"/>
            <w:tcPrChange w:id="2043" w:author="Editor" w:date="2021-11-14T15:33:00Z">
              <w:tcPr>
                <w:tcW w:w="2406" w:type="dxa"/>
                <w:gridSpan w:val="2"/>
              </w:tcPr>
            </w:tcPrChange>
          </w:tcPr>
          <w:p w14:paraId="0CB4B35F" w14:textId="77777777" w:rsidR="00C36E81" w:rsidRPr="001715B0" w:rsidRDefault="00C36E81" w:rsidP="007D2820">
            <w:pPr>
              <w:pStyle w:val="Tabletext"/>
              <w:keepNext/>
              <w:keepLines/>
              <w:rPr>
                <w:sz w:val="19"/>
                <w:szCs w:val="19"/>
              </w:rPr>
            </w:pPr>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p>
          <w:p w14:paraId="0B51FC03"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633DB0EA" w14:textId="77777777" w:rsidR="00C36E81" w:rsidRPr="001715B0" w:rsidRDefault="00C36E81" w:rsidP="007D2820">
            <w:pPr>
              <w:pStyle w:val="Tabletext"/>
              <w:keepNext/>
              <w:keepLines/>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p>
          <w:p w14:paraId="50B8F931" w14:textId="77777777" w:rsidR="00C36E81" w:rsidRPr="001715B0" w:rsidRDefault="00C36E81" w:rsidP="007D2820">
            <w:pPr>
              <w:pStyle w:val="Tabletext"/>
              <w:keepNext/>
              <w:keepLines/>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p>
        </w:tc>
        <w:tc>
          <w:tcPr>
            <w:tcW w:w="665" w:type="pct"/>
            <w:tcPrChange w:id="2044" w:author="Editor" w:date="2021-11-14T15:33:00Z">
              <w:tcPr>
                <w:tcW w:w="1830" w:type="dxa"/>
              </w:tcPr>
            </w:tcPrChange>
          </w:tcPr>
          <w:p w14:paraId="633CB420" w14:textId="77777777" w:rsidR="00C36E81" w:rsidRPr="00D251B7" w:rsidRDefault="00C36E81" w:rsidP="007D2820">
            <w:pPr>
              <w:pStyle w:val="Tabletext"/>
              <w:keepNext/>
              <w:keepLines/>
              <w:rPr>
                <w:sz w:val="19"/>
                <w:szCs w:val="19"/>
                <w:lang w:val="fr-FR"/>
                <w:rPrChange w:id="2045" w:author="Limousin, Catherine" w:date="2021-11-25T13:49:00Z">
                  <w:rPr>
                    <w:sz w:val="19"/>
                    <w:szCs w:val="19"/>
                    <w:lang w:val="es-ES"/>
                  </w:rPr>
                </w:rPrChange>
              </w:rPr>
            </w:pPr>
            <w:r w:rsidRPr="00D251B7">
              <w:rPr>
                <w:sz w:val="19"/>
                <w:szCs w:val="19"/>
                <w:lang w:val="fr-FR"/>
                <w:rPrChange w:id="2046" w:author="Limousin, Catherine" w:date="2021-11-25T13:49:00Z">
                  <w:rPr>
                    <w:sz w:val="19"/>
                    <w:szCs w:val="19"/>
                    <w:lang w:val="es-ES"/>
                  </w:rPr>
                </w:rPrChange>
              </w:rPr>
              <w:t xml:space="preserve">0-6 </w:t>
            </w:r>
            <w:proofErr w:type="spellStart"/>
            <w:r w:rsidRPr="00D251B7">
              <w:rPr>
                <w:sz w:val="19"/>
                <w:szCs w:val="19"/>
                <w:lang w:val="fr-FR"/>
                <w:rPrChange w:id="2047" w:author="Limousin, Catherine" w:date="2021-11-25T13:49:00Z">
                  <w:rPr>
                    <w:sz w:val="19"/>
                    <w:szCs w:val="19"/>
                    <w:lang w:val="es-ES"/>
                  </w:rPr>
                </w:rPrChange>
              </w:rPr>
              <w:t>dBi</w:t>
            </w:r>
            <w:proofErr w:type="spellEnd"/>
            <w:r w:rsidRPr="00D251B7">
              <w:rPr>
                <w:sz w:val="19"/>
                <w:szCs w:val="19"/>
                <w:vertAlign w:val="superscript"/>
                <w:lang w:val="fr-FR"/>
                <w:rPrChange w:id="2048" w:author="Limousin, Catherine" w:date="2021-11-25T13:49:00Z">
                  <w:rPr>
                    <w:sz w:val="19"/>
                    <w:szCs w:val="19"/>
                    <w:vertAlign w:val="superscript"/>
                    <w:lang w:val="es-ES"/>
                  </w:rPr>
                </w:rPrChange>
              </w:rPr>
              <w:t>(1)</w:t>
            </w:r>
            <w:r w:rsidRPr="00D251B7">
              <w:rPr>
                <w:sz w:val="19"/>
                <w:szCs w:val="19"/>
                <w:lang w:val="fr-FR"/>
                <w:rPrChange w:id="2049" w:author="Limousin, Catherine" w:date="2021-11-25T13:49:00Z">
                  <w:rPr>
                    <w:sz w:val="19"/>
                    <w:szCs w:val="19"/>
                    <w:lang w:val="es-ES"/>
                  </w:rPr>
                </w:rPrChange>
              </w:rPr>
              <w:t xml:space="preserve"> (Omni)</w:t>
            </w:r>
            <w:r w:rsidRPr="00D251B7">
              <w:rPr>
                <w:sz w:val="19"/>
                <w:szCs w:val="19"/>
                <w:lang w:val="fr-FR"/>
                <w:rPrChange w:id="2050" w:author="Limousin, Catherine" w:date="2021-11-25T13:49:00Z">
                  <w:rPr>
                    <w:sz w:val="19"/>
                    <w:szCs w:val="19"/>
                    <w:lang w:val="es-ES"/>
                  </w:rPr>
                </w:rPrChange>
              </w:rPr>
              <w:br/>
            </w:r>
          </w:p>
          <w:p w14:paraId="2AD71BF9" w14:textId="77777777" w:rsidR="00C36E81" w:rsidRPr="00D251B7" w:rsidRDefault="00C36E81" w:rsidP="007D2820">
            <w:pPr>
              <w:pStyle w:val="Tabletext"/>
              <w:keepNext/>
              <w:keepLines/>
              <w:rPr>
                <w:sz w:val="19"/>
                <w:szCs w:val="19"/>
                <w:lang w:val="fr-FR"/>
                <w:rPrChange w:id="2051" w:author="Limousin, Catherine" w:date="2021-11-25T13:49:00Z">
                  <w:rPr>
                    <w:sz w:val="19"/>
                    <w:szCs w:val="19"/>
                    <w:lang w:val="es-ES"/>
                  </w:rPr>
                </w:rPrChange>
              </w:rPr>
            </w:pPr>
            <w:r w:rsidRPr="00D251B7">
              <w:rPr>
                <w:sz w:val="19"/>
                <w:szCs w:val="19"/>
                <w:lang w:val="fr-FR"/>
                <w:rPrChange w:id="2052" w:author="Limousin, Catherine" w:date="2021-11-25T13:49:00Z">
                  <w:rPr>
                    <w:sz w:val="19"/>
                    <w:szCs w:val="19"/>
                    <w:lang w:val="es-ES"/>
                  </w:rPr>
                </w:rPrChange>
              </w:rPr>
              <w:t xml:space="preserve">0-6 </w:t>
            </w:r>
            <w:proofErr w:type="spellStart"/>
            <w:r w:rsidRPr="00D251B7">
              <w:rPr>
                <w:sz w:val="19"/>
                <w:szCs w:val="19"/>
                <w:lang w:val="fr-FR"/>
                <w:rPrChange w:id="2053" w:author="Limousin, Catherine" w:date="2021-11-25T13:49:00Z">
                  <w:rPr>
                    <w:sz w:val="19"/>
                    <w:szCs w:val="19"/>
                    <w:lang w:val="es-ES"/>
                  </w:rPr>
                </w:rPrChange>
              </w:rPr>
              <w:t>dBi</w:t>
            </w:r>
            <w:proofErr w:type="spellEnd"/>
            <w:r w:rsidRPr="00D251B7">
              <w:rPr>
                <w:sz w:val="19"/>
                <w:szCs w:val="19"/>
                <w:vertAlign w:val="superscript"/>
                <w:lang w:val="fr-FR"/>
                <w:rPrChange w:id="2054" w:author="Limousin, Catherine" w:date="2021-11-25T13:49:00Z">
                  <w:rPr>
                    <w:sz w:val="19"/>
                    <w:szCs w:val="19"/>
                    <w:vertAlign w:val="superscript"/>
                    <w:lang w:val="es-ES"/>
                  </w:rPr>
                </w:rPrChange>
              </w:rPr>
              <w:t>(1)</w:t>
            </w:r>
            <w:r w:rsidRPr="00D251B7">
              <w:rPr>
                <w:sz w:val="19"/>
                <w:szCs w:val="19"/>
                <w:lang w:val="fr-FR"/>
                <w:rPrChange w:id="2055" w:author="Limousin, Catherine" w:date="2021-11-25T13:49:00Z">
                  <w:rPr>
                    <w:sz w:val="19"/>
                    <w:szCs w:val="19"/>
                    <w:lang w:val="es-ES"/>
                  </w:rPr>
                </w:rPrChange>
              </w:rPr>
              <w:t xml:space="preserve"> (Omni)</w:t>
            </w:r>
            <w:r w:rsidRPr="00D251B7">
              <w:rPr>
                <w:sz w:val="19"/>
                <w:szCs w:val="19"/>
                <w:lang w:val="fr-FR"/>
                <w:rPrChange w:id="2056" w:author="Limousin, Catherine" w:date="2021-11-25T13:49:00Z">
                  <w:rPr>
                    <w:sz w:val="19"/>
                    <w:szCs w:val="19"/>
                    <w:lang w:val="es-ES"/>
                  </w:rPr>
                </w:rPrChange>
              </w:rPr>
              <w:br/>
            </w:r>
          </w:p>
          <w:p w14:paraId="1958EBF6" w14:textId="77777777" w:rsidR="00C36E81" w:rsidRPr="00D251B7" w:rsidRDefault="00C36E81" w:rsidP="007D2820">
            <w:pPr>
              <w:pStyle w:val="Tabletext"/>
              <w:keepNext/>
              <w:keepLines/>
              <w:rPr>
                <w:sz w:val="19"/>
                <w:szCs w:val="19"/>
                <w:lang w:val="fr-FR"/>
                <w:rPrChange w:id="2057" w:author="Limousin, Catherine" w:date="2021-11-25T13:49:00Z">
                  <w:rPr>
                    <w:sz w:val="19"/>
                    <w:szCs w:val="19"/>
                    <w:lang w:val="es-ES"/>
                  </w:rPr>
                </w:rPrChange>
              </w:rPr>
            </w:pPr>
            <w:r w:rsidRPr="00D251B7">
              <w:rPr>
                <w:sz w:val="19"/>
                <w:szCs w:val="19"/>
                <w:lang w:val="fr-FR"/>
                <w:rPrChange w:id="2058" w:author="Limousin, Catherine" w:date="2021-11-25T13:49:00Z">
                  <w:rPr>
                    <w:sz w:val="19"/>
                    <w:szCs w:val="19"/>
                    <w:lang w:val="es-ES"/>
                  </w:rPr>
                </w:rPrChange>
              </w:rPr>
              <w:t xml:space="preserve">0-6 </w:t>
            </w:r>
            <w:proofErr w:type="spellStart"/>
            <w:r w:rsidRPr="00D251B7">
              <w:rPr>
                <w:sz w:val="19"/>
                <w:szCs w:val="19"/>
                <w:lang w:val="fr-FR"/>
                <w:rPrChange w:id="2059" w:author="Limousin, Catherine" w:date="2021-11-25T13:49:00Z">
                  <w:rPr>
                    <w:sz w:val="19"/>
                    <w:szCs w:val="19"/>
                    <w:lang w:val="es-ES"/>
                  </w:rPr>
                </w:rPrChange>
              </w:rPr>
              <w:t>dBi</w:t>
            </w:r>
            <w:proofErr w:type="spellEnd"/>
            <w:r w:rsidRPr="00D251B7">
              <w:rPr>
                <w:sz w:val="19"/>
                <w:szCs w:val="19"/>
                <w:vertAlign w:val="superscript"/>
                <w:lang w:val="fr-FR"/>
                <w:rPrChange w:id="2060" w:author="Limousin, Catherine" w:date="2021-11-25T13:49:00Z">
                  <w:rPr>
                    <w:sz w:val="19"/>
                    <w:szCs w:val="19"/>
                    <w:vertAlign w:val="superscript"/>
                    <w:lang w:val="es-ES"/>
                  </w:rPr>
                </w:rPrChange>
              </w:rPr>
              <w:t>(1)</w:t>
            </w:r>
            <w:r w:rsidRPr="00D251B7">
              <w:rPr>
                <w:sz w:val="19"/>
                <w:szCs w:val="19"/>
                <w:lang w:val="fr-FR"/>
                <w:rPrChange w:id="2061" w:author="Limousin, Catherine" w:date="2021-11-25T13:49:00Z">
                  <w:rPr>
                    <w:sz w:val="19"/>
                    <w:szCs w:val="19"/>
                    <w:lang w:val="es-ES"/>
                  </w:rPr>
                </w:rPrChange>
              </w:rPr>
              <w:t xml:space="preserve"> (Omni)</w:t>
            </w:r>
            <w:r w:rsidRPr="00D251B7">
              <w:rPr>
                <w:sz w:val="19"/>
                <w:szCs w:val="19"/>
                <w:lang w:val="fr-FR"/>
                <w:rPrChange w:id="2062" w:author="Limousin, Catherine" w:date="2021-11-25T13:49:00Z">
                  <w:rPr>
                    <w:sz w:val="19"/>
                    <w:szCs w:val="19"/>
                    <w:lang w:val="es-ES"/>
                  </w:rPr>
                </w:rPrChange>
              </w:rPr>
              <w:br/>
            </w:r>
          </w:p>
          <w:p w14:paraId="0361014E" w14:textId="77777777" w:rsidR="00C36E81" w:rsidRPr="001715B0" w:rsidRDefault="00C36E81" w:rsidP="007D2820">
            <w:pPr>
              <w:pStyle w:val="Tabletext"/>
              <w:keepNext/>
              <w:keepLines/>
              <w:rPr>
                <w:sz w:val="19"/>
                <w:szCs w:val="19"/>
              </w:rPr>
            </w:pPr>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p>
        </w:tc>
        <w:tc>
          <w:tcPr>
            <w:tcW w:w="847" w:type="pct"/>
            <w:tcPrChange w:id="2063" w:author="Editor" w:date="2021-11-14T15:33:00Z">
              <w:tcPr>
                <w:tcW w:w="1830" w:type="dxa"/>
                <w:gridSpan w:val="2"/>
              </w:tcPr>
            </w:tcPrChange>
          </w:tcPr>
          <w:p w14:paraId="3B7BC502" w14:textId="77777777" w:rsidR="00C36E81" w:rsidRPr="001715B0" w:rsidRDefault="00C36E81" w:rsidP="007D2820">
            <w:pPr>
              <w:pStyle w:val="Tabletext"/>
              <w:keepNext/>
              <w:keepLines/>
              <w:rPr>
                <w:sz w:val="19"/>
                <w:szCs w:val="19"/>
              </w:rPr>
            </w:pPr>
          </w:p>
        </w:tc>
      </w:tr>
      <w:tr w:rsidR="00C36E81" w:rsidRPr="001715B0" w14:paraId="5F361110" w14:textId="77777777" w:rsidTr="006C152B">
        <w:trPr>
          <w:jc w:val="center"/>
          <w:trPrChange w:id="2064" w:author="Editor" w:date="2021-11-14T15:33:00Z">
            <w:trPr>
              <w:gridAfter w:val="0"/>
              <w:jc w:val="center"/>
            </w:trPr>
          </w:trPrChange>
        </w:trPr>
        <w:tc>
          <w:tcPr>
            <w:tcW w:w="784" w:type="pct"/>
            <w:vMerge/>
            <w:tcPrChange w:id="2065" w:author="Editor" w:date="2021-11-14T15:33:00Z">
              <w:tcPr>
                <w:tcW w:w="1756" w:type="dxa"/>
                <w:vMerge/>
              </w:tcPr>
            </w:tcPrChange>
          </w:tcPr>
          <w:p w14:paraId="71EFAA10" w14:textId="77777777" w:rsidR="00C36E81" w:rsidRPr="001715B0" w:rsidRDefault="00C36E81" w:rsidP="007D2820">
            <w:pPr>
              <w:pStyle w:val="Tabletext"/>
              <w:rPr>
                <w:sz w:val="19"/>
                <w:szCs w:val="19"/>
              </w:rPr>
            </w:pPr>
          </w:p>
        </w:tc>
        <w:tc>
          <w:tcPr>
            <w:tcW w:w="728" w:type="pct"/>
            <w:tcPrChange w:id="2066" w:author="Editor" w:date="2021-11-14T15:33:00Z">
              <w:tcPr>
                <w:tcW w:w="1630" w:type="dxa"/>
                <w:gridSpan w:val="2"/>
              </w:tcPr>
            </w:tcPrChange>
          </w:tcPr>
          <w:p w14:paraId="125C0B05" w14:textId="77777777" w:rsidR="00C36E81" w:rsidRPr="001715B0" w:rsidRDefault="00C36E81" w:rsidP="007D2820">
            <w:pPr>
              <w:pStyle w:val="Tabletext"/>
              <w:rPr>
                <w:sz w:val="19"/>
                <w:szCs w:val="19"/>
              </w:rPr>
            </w:pPr>
            <w:r w:rsidRPr="001715B0">
              <w:rPr>
                <w:sz w:val="19"/>
                <w:szCs w:val="19"/>
              </w:rPr>
              <w:t>Canada</w:t>
            </w:r>
          </w:p>
        </w:tc>
        <w:tc>
          <w:tcPr>
            <w:tcW w:w="766" w:type="pct"/>
            <w:tcPrChange w:id="2067" w:author="Editor" w:date="2021-11-14T15:33:00Z">
              <w:tcPr>
                <w:tcW w:w="2017" w:type="dxa"/>
                <w:gridSpan w:val="2"/>
              </w:tcPr>
            </w:tcPrChange>
          </w:tcPr>
          <w:p w14:paraId="701F852C"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p>
          <w:p w14:paraId="0444D855" w14:textId="77777777" w:rsidR="00C36E81" w:rsidRPr="001715B0" w:rsidRDefault="00C36E81" w:rsidP="007D2820">
            <w:pPr>
              <w:pStyle w:val="Tabletext"/>
              <w:rPr>
                <w:sz w:val="19"/>
                <w:szCs w:val="19"/>
              </w:rPr>
            </w:pPr>
          </w:p>
          <w:p w14:paraId="602BE55B" w14:textId="77777777" w:rsidR="00C36E81" w:rsidRPr="001715B0" w:rsidRDefault="00C36E81" w:rsidP="007D2820">
            <w:pPr>
              <w:pStyle w:val="Tabletext"/>
              <w:rPr>
                <w:sz w:val="19"/>
                <w:szCs w:val="19"/>
              </w:rPr>
            </w:pPr>
            <w:r w:rsidRPr="001715B0">
              <w:rPr>
                <w:sz w:val="19"/>
                <w:szCs w:val="19"/>
              </w:rPr>
              <w:lastRenderedPageBreak/>
              <w:t>5 250-5 350</w:t>
            </w:r>
            <w:r w:rsidRPr="001715B0">
              <w:rPr>
                <w:sz w:val="19"/>
                <w:szCs w:val="19"/>
              </w:rPr>
              <w:br/>
            </w:r>
            <w:r w:rsidRPr="001715B0">
              <w:rPr>
                <w:sz w:val="19"/>
                <w:szCs w:val="19"/>
              </w:rPr>
              <w:br/>
            </w:r>
            <w:r w:rsidRPr="001715B0">
              <w:rPr>
                <w:sz w:val="19"/>
                <w:szCs w:val="19"/>
              </w:rPr>
              <w:br/>
            </w:r>
          </w:p>
          <w:p w14:paraId="0F0AC1E8" w14:textId="77777777" w:rsidR="00C36E81" w:rsidRPr="001715B0" w:rsidRDefault="00C36E81" w:rsidP="007D2820">
            <w:pPr>
              <w:pStyle w:val="Tabletext"/>
              <w:rPr>
                <w:sz w:val="19"/>
                <w:szCs w:val="19"/>
              </w:rPr>
            </w:pPr>
            <w:r w:rsidRPr="001715B0">
              <w:rPr>
                <w:sz w:val="19"/>
                <w:szCs w:val="19"/>
              </w:rPr>
              <w:t>5 470-5 725</w:t>
            </w:r>
            <w:r w:rsidRPr="001715B0">
              <w:rPr>
                <w:sz w:val="19"/>
                <w:szCs w:val="19"/>
              </w:rPr>
              <w:br/>
            </w:r>
            <w:r w:rsidRPr="001715B0">
              <w:rPr>
                <w:sz w:val="19"/>
                <w:szCs w:val="19"/>
              </w:rPr>
              <w:br/>
            </w:r>
            <w:r w:rsidRPr="001715B0">
              <w:rPr>
                <w:sz w:val="19"/>
                <w:szCs w:val="19"/>
              </w:rPr>
              <w:br/>
            </w:r>
          </w:p>
          <w:p w14:paraId="2ABD9FB3" w14:textId="77777777" w:rsidR="00C36E81" w:rsidRPr="001715B0" w:rsidRDefault="00C36E81" w:rsidP="007D2820">
            <w:pPr>
              <w:pStyle w:val="Tabletext"/>
              <w:rPr>
                <w:sz w:val="19"/>
                <w:szCs w:val="19"/>
              </w:rPr>
            </w:pPr>
            <w:r w:rsidRPr="001715B0">
              <w:rPr>
                <w:sz w:val="19"/>
                <w:szCs w:val="19"/>
              </w:rPr>
              <w:t>5 725-5 850</w:t>
            </w:r>
          </w:p>
        </w:tc>
        <w:tc>
          <w:tcPr>
            <w:tcW w:w="1210" w:type="pct"/>
            <w:tcPrChange w:id="2068" w:author="Editor" w:date="2021-11-14T15:33:00Z">
              <w:tcPr>
                <w:tcW w:w="2406" w:type="dxa"/>
                <w:gridSpan w:val="2"/>
              </w:tcPr>
            </w:tcPrChange>
          </w:tcPr>
          <w:p w14:paraId="47A45544" w14:textId="77777777" w:rsidR="00C36E81" w:rsidRPr="001715B0" w:rsidRDefault="00C36E81" w:rsidP="007D2820">
            <w:pPr>
              <w:pStyle w:val="Tabletext"/>
              <w:rPr>
                <w:sz w:val="19"/>
                <w:szCs w:val="19"/>
              </w:rPr>
            </w:pPr>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p>
          <w:p w14:paraId="0667F73C" w14:textId="77777777" w:rsidR="00C36E81" w:rsidRPr="001715B0" w:rsidRDefault="00C36E81" w:rsidP="007D2820">
            <w:pPr>
              <w:pStyle w:val="Tabletext"/>
              <w:rPr>
                <w:sz w:val="19"/>
                <w:szCs w:val="19"/>
              </w:rPr>
            </w:pPr>
            <w:r w:rsidRPr="001715B0">
              <w:rPr>
                <w:sz w:val="19"/>
                <w:szCs w:val="19"/>
              </w:rPr>
              <w:t xml:space="preserve">10 </w:t>
            </w:r>
            <w:proofErr w:type="spellStart"/>
            <w:r w:rsidRPr="001715B0">
              <w:rPr>
                <w:sz w:val="19"/>
                <w:szCs w:val="19"/>
              </w:rPr>
              <w:t>dBm</w:t>
            </w:r>
            <w:proofErr w:type="spellEnd"/>
            <w:r w:rsidRPr="001715B0">
              <w:rPr>
                <w:sz w:val="19"/>
                <w:szCs w:val="19"/>
              </w:rPr>
              <w:t xml:space="preserve">/MHz </w:t>
            </w:r>
            <w:proofErr w:type="spellStart"/>
            <w:r w:rsidRPr="001715B0">
              <w:rPr>
                <w:sz w:val="19"/>
                <w:szCs w:val="19"/>
              </w:rPr>
              <w:t>e.i.r.p</w:t>
            </w:r>
            <w:proofErr w:type="spellEnd"/>
            <w:r w:rsidRPr="001715B0">
              <w:rPr>
                <w:sz w:val="19"/>
                <w:szCs w:val="19"/>
              </w:rPr>
              <w:t>.</w:t>
            </w:r>
          </w:p>
          <w:p w14:paraId="5D8470FE" w14:textId="77777777" w:rsidR="00C36E81" w:rsidRPr="001715B0" w:rsidRDefault="00C36E81" w:rsidP="007D2820">
            <w:pPr>
              <w:pStyle w:val="Tabletext"/>
              <w:rPr>
                <w:sz w:val="19"/>
                <w:szCs w:val="19"/>
              </w:rPr>
            </w:pPr>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 xml:space="preserve">/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3CEFA2F4" w14:textId="77777777" w:rsidR="00C36E81" w:rsidRPr="001715B0" w:rsidRDefault="00C36E81" w:rsidP="007D2820">
            <w:pPr>
              <w:pStyle w:val="Tabletext"/>
              <w:rPr>
                <w:sz w:val="19"/>
                <w:szCs w:val="19"/>
              </w:rPr>
            </w:pPr>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p>
          <w:p w14:paraId="504B4CF2" w14:textId="77777777" w:rsidR="00C36E81" w:rsidRPr="001715B0" w:rsidRDefault="00C36E81" w:rsidP="007D2820">
            <w:pPr>
              <w:pStyle w:val="Tabletext"/>
              <w:rPr>
                <w:sz w:val="19"/>
                <w:szCs w:val="19"/>
              </w:rPr>
            </w:pPr>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p>
        </w:tc>
        <w:tc>
          <w:tcPr>
            <w:tcW w:w="665" w:type="pct"/>
            <w:tcPrChange w:id="2069" w:author="Editor" w:date="2021-11-14T15:33:00Z">
              <w:tcPr>
                <w:tcW w:w="1830" w:type="dxa"/>
              </w:tcPr>
            </w:tcPrChange>
          </w:tcPr>
          <w:p w14:paraId="73D3C5BD" w14:textId="77777777" w:rsidR="00C36E81" w:rsidRPr="001715B0" w:rsidRDefault="00C36E81" w:rsidP="007D2820">
            <w:pPr>
              <w:pStyle w:val="Tabletext"/>
              <w:rPr>
                <w:sz w:val="19"/>
                <w:szCs w:val="19"/>
              </w:rPr>
            </w:pPr>
          </w:p>
        </w:tc>
        <w:tc>
          <w:tcPr>
            <w:tcW w:w="847" w:type="pct"/>
            <w:tcPrChange w:id="2070" w:author="Editor" w:date="2021-11-14T15:33:00Z">
              <w:tcPr>
                <w:tcW w:w="1830" w:type="dxa"/>
                <w:gridSpan w:val="2"/>
              </w:tcPr>
            </w:tcPrChange>
          </w:tcPr>
          <w:p w14:paraId="1E55DE18" w14:textId="77777777" w:rsidR="00C36E81" w:rsidRPr="001715B0" w:rsidRDefault="00C36E81" w:rsidP="007D2820">
            <w:pPr>
              <w:pStyle w:val="Tabletext"/>
              <w:rPr>
                <w:sz w:val="19"/>
                <w:szCs w:val="19"/>
              </w:rPr>
            </w:pPr>
          </w:p>
        </w:tc>
      </w:tr>
      <w:tr w:rsidR="00C36E81" w:rsidRPr="001715B0" w14:paraId="28279D7A" w14:textId="77777777" w:rsidTr="006C152B">
        <w:trPr>
          <w:cantSplit/>
          <w:jc w:val="center"/>
          <w:trPrChange w:id="2071" w:author="Editor" w:date="2021-11-14T15:33:00Z">
            <w:trPr>
              <w:gridAfter w:val="0"/>
              <w:jc w:val="center"/>
            </w:trPr>
          </w:trPrChange>
        </w:trPr>
        <w:tc>
          <w:tcPr>
            <w:tcW w:w="784" w:type="pct"/>
            <w:vMerge/>
            <w:tcBorders>
              <w:bottom w:val="nil"/>
            </w:tcBorders>
            <w:tcPrChange w:id="2072" w:author="Editor" w:date="2021-11-14T15:33:00Z">
              <w:tcPr>
                <w:tcW w:w="1756" w:type="dxa"/>
                <w:vMerge/>
                <w:tcBorders>
                  <w:bottom w:val="nil"/>
                </w:tcBorders>
              </w:tcPr>
            </w:tcPrChange>
          </w:tcPr>
          <w:p w14:paraId="3839848E" w14:textId="77777777" w:rsidR="00C36E81" w:rsidRPr="001715B0" w:rsidRDefault="00C36E81" w:rsidP="007D2820">
            <w:pPr>
              <w:pStyle w:val="Tabletext"/>
              <w:rPr>
                <w:sz w:val="19"/>
                <w:szCs w:val="19"/>
              </w:rPr>
            </w:pPr>
          </w:p>
        </w:tc>
        <w:tc>
          <w:tcPr>
            <w:tcW w:w="728" w:type="pct"/>
            <w:tcBorders>
              <w:bottom w:val="single" w:sz="4" w:space="0" w:color="auto"/>
            </w:tcBorders>
            <w:tcPrChange w:id="2073" w:author="Editor" w:date="2021-11-14T15:33:00Z">
              <w:tcPr>
                <w:tcW w:w="1630" w:type="dxa"/>
                <w:gridSpan w:val="2"/>
                <w:tcBorders>
                  <w:bottom w:val="single" w:sz="4" w:space="0" w:color="auto"/>
                </w:tcBorders>
              </w:tcPr>
            </w:tcPrChange>
          </w:tcPr>
          <w:p w14:paraId="119F0B17" w14:textId="77777777" w:rsidR="00C36E81" w:rsidRPr="001715B0" w:rsidRDefault="00C36E81" w:rsidP="007D2820">
            <w:pPr>
              <w:pStyle w:val="Tabletext"/>
              <w:keepNext/>
              <w:keepLines/>
            </w:pPr>
            <w:del w:id="2074" w:author="Andrew Gowans" w:date="2021-05-07T12:46:00Z">
              <w:r w:rsidRPr="001715B0" w:rsidDel="003A57AA">
                <w:rPr>
                  <w:sz w:val="19"/>
                  <w:szCs w:val="19"/>
                </w:rPr>
                <w:delText>Europe</w:delText>
              </w:r>
            </w:del>
            <w:ins w:id="2075" w:author="Andrew Gowans" w:date="2021-05-07T12:46:00Z">
              <w:r w:rsidRPr="001715B0">
                <w:rPr>
                  <w:sz w:val="19"/>
                  <w:szCs w:val="19"/>
                </w:rPr>
                <w:t>CEPT</w:t>
              </w:r>
            </w:ins>
            <w:ins w:id="2076" w:author="Editor" w:date="2021-11-13T20:06:00Z">
              <w:r w:rsidRPr="001715B0">
                <w:rPr>
                  <w:sz w:val="19"/>
                  <w:szCs w:val="19"/>
                  <w:vertAlign w:val="superscript"/>
                  <w:rPrChange w:id="2077" w:author="Chamova, Alisa" w:date="2021-11-24T08:24:00Z">
                    <w:rPr>
                      <w:sz w:val="19"/>
                      <w:szCs w:val="19"/>
                    </w:rPr>
                  </w:rPrChange>
                </w:rPr>
                <w:t>(16)</w:t>
              </w:r>
            </w:ins>
          </w:p>
        </w:tc>
        <w:tc>
          <w:tcPr>
            <w:tcW w:w="766" w:type="pct"/>
            <w:tcBorders>
              <w:bottom w:val="single" w:sz="4" w:space="0" w:color="auto"/>
            </w:tcBorders>
            <w:tcPrChange w:id="2078" w:author="Editor" w:date="2021-11-14T15:33:00Z">
              <w:tcPr>
                <w:tcW w:w="2017" w:type="dxa"/>
                <w:gridSpan w:val="2"/>
                <w:tcBorders>
                  <w:bottom w:val="single" w:sz="4" w:space="0" w:color="auto"/>
                </w:tcBorders>
              </w:tcPr>
            </w:tcPrChange>
          </w:tcPr>
          <w:p w14:paraId="1D791A1E"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vertAlign w:val="superscript"/>
              </w:rPr>
              <w:br/>
            </w:r>
          </w:p>
          <w:p w14:paraId="49EBC38B" w14:textId="77777777" w:rsidR="00C36E81" w:rsidRPr="001715B0" w:rsidRDefault="00C36E81" w:rsidP="007D2820">
            <w:pPr>
              <w:pStyle w:val="Tabletext"/>
              <w:rPr>
                <w:sz w:val="19"/>
                <w:szCs w:val="19"/>
              </w:rPr>
            </w:pPr>
            <w:r w:rsidRPr="001715B0">
              <w:rPr>
                <w:sz w:val="19"/>
                <w:szCs w:val="19"/>
              </w:rPr>
              <w:t>5 250-5 350</w:t>
            </w:r>
            <w:r w:rsidRPr="001715B0">
              <w:rPr>
                <w:sz w:val="19"/>
                <w:szCs w:val="19"/>
                <w:vertAlign w:val="superscript"/>
              </w:rPr>
              <w:t>(10)</w:t>
            </w:r>
            <w:r w:rsidRPr="001715B0">
              <w:rPr>
                <w:sz w:val="19"/>
                <w:szCs w:val="19"/>
                <w:vertAlign w:val="superscript"/>
              </w:rPr>
              <w:br/>
            </w:r>
          </w:p>
          <w:p w14:paraId="74B992BF" w14:textId="77777777" w:rsidR="00C36E81" w:rsidRPr="001715B0" w:rsidRDefault="00C36E81" w:rsidP="007D2820">
            <w:pPr>
              <w:pStyle w:val="Tabletext"/>
              <w:rPr>
                <w:ins w:id="2079" w:author="Editor" w:date="2021-11-13T19:58:00Z"/>
                <w:sz w:val="19"/>
                <w:szCs w:val="19"/>
              </w:rPr>
            </w:pPr>
            <w:r w:rsidRPr="001715B0">
              <w:rPr>
                <w:sz w:val="19"/>
                <w:szCs w:val="19"/>
              </w:rPr>
              <w:t>5 470-5</w:t>
            </w:r>
            <w:r>
              <w:rPr>
                <w:sz w:val="19"/>
                <w:szCs w:val="19"/>
              </w:rPr>
              <w:t> </w:t>
            </w:r>
            <w:r w:rsidRPr="001715B0">
              <w:rPr>
                <w:sz w:val="19"/>
                <w:szCs w:val="19"/>
              </w:rPr>
              <w:t>725</w:t>
            </w:r>
            <w:r>
              <w:rPr>
                <w:sz w:val="19"/>
                <w:szCs w:val="19"/>
              </w:rPr>
              <w:br/>
            </w:r>
          </w:p>
          <w:p w14:paraId="0E3F8EC5" w14:textId="77777777" w:rsidR="00C36E81" w:rsidRPr="001715B0" w:rsidRDefault="00C36E81" w:rsidP="007D2820">
            <w:pPr>
              <w:pStyle w:val="Tabletext"/>
              <w:rPr>
                <w:sz w:val="19"/>
                <w:szCs w:val="19"/>
              </w:rPr>
            </w:pPr>
            <w:ins w:id="2080" w:author="Editor" w:date="2021-11-13T19:58:00Z">
              <w:r w:rsidRPr="001715B0">
                <w:rPr>
                  <w:sz w:val="19"/>
                  <w:szCs w:val="19"/>
                  <w:rPrChange w:id="2081" w:author="Chamova, Alisa" w:date="2021-11-24T08:24:00Z">
                    <w:rPr>
                      <w:rFonts w:eastAsiaTheme="minorEastAsia"/>
                      <w:color w:val="50555E"/>
                      <w:sz w:val="22"/>
                      <w:szCs w:val="22"/>
                      <w:lang w:val="en-US" w:eastAsia="zh-CN"/>
                    </w:rPr>
                  </w:rPrChange>
                </w:rPr>
                <w:t>5 945</w:t>
              </w:r>
              <w:r w:rsidRPr="001715B0">
                <w:rPr>
                  <w:sz w:val="19"/>
                  <w:szCs w:val="19"/>
                  <w:rPrChange w:id="2082" w:author="Chamova, Alisa" w:date="2021-11-24T08:24:00Z">
                    <w:rPr>
                      <w:rFonts w:eastAsiaTheme="minorEastAsia"/>
                      <w:color w:val="B5082D"/>
                      <w:sz w:val="22"/>
                      <w:szCs w:val="22"/>
                      <w:lang w:val="en-US" w:eastAsia="zh-CN"/>
                    </w:rPr>
                  </w:rPrChange>
                </w:rPr>
                <w:t>-</w:t>
              </w:r>
              <w:r w:rsidRPr="001715B0">
                <w:rPr>
                  <w:sz w:val="19"/>
                  <w:szCs w:val="19"/>
                  <w:rPrChange w:id="2083" w:author="Chamova, Alisa" w:date="2021-11-24T08:24:00Z">
                    <w:rPr>
                      <w:rFonts w:eastAsiaTheme="minorEastAsia"/>
                      <w:color w:val="50555E"/>
                      <w:sz w:val="22"/>
                      <w:szCs w:val="22"/>
                      <w:lang w:val="en-US" w:eastAsia="zh-CN"/>
                    </w:rPr>
                  </w:rPrChange>
                </w:rPr>
                <w:t xml:space="preserve">6 425 </w:t>
              </w:r>
            </w:ins>
          </w:p>
        </w:tc>
        <w:tc>
          <w:tcPr>
            <w:tcW w:w="1210" w:type="pct"/>
            <w:tcBorders>
              <w:bottom w:val="single" w:sz="4" w:space="0" w:color="auto"/>
            </w:tcBorders>
            <w:tcPrChange w:id="2084" w:author="Editor" w:date="2021-11-14T15:33:00Z">
              <w:tcPr>
                <w:tcW w:w="2406" w:type="dxa"/>
                <w:gridSpan w:val="2"/>
                <w:tcBorders>
                  <w:bottom w:val="single" w:sz="4" w:space="0" w:color="auto"/>
                </w:tcBorders>
              </w:tcPr>
            </w:tcPrChange>
          </w:tcPr>
          <w:p w14:paraId="3754C5E7"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4A38FA72" w14:textId="77777777" w:rsidR="00C36E81" w:rsidRPr="001715B0" w:rsidRDefault="00C36E81" w:rsidP="007D2820">
            <w:pPr>
              <w:pStyle w:val="Tabletext"/>
              <w:rPr>
                <w:sz w:val="19"/>
                <w:szCs w:val="19"/>
              </w:rPr>
            </w:pPr>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6ECC4DA" w14:textId="77777777" w:rsidR="00C36E81" w:rsidRPr="0094090A" w:rsidRDefault="00C36E81">
            <w:pPr>
              <w:pStyle w:val="Tabletext"/>
              <w:rPr>
                <w:ins w:id="2085" w:author="Editor" w:date="2021-11-13T19:59:00Z"/>
                <w:sz w:val="14"/>
                <w:szCs w:val="14"/>
              </w:rPr>
              <w:pPrChange w:id="2086" w:author="Editor" w:date="2021-11-13T19:59:00Z">
                <w:pPr>
                  <w:pStyle w:val="Default"/>
                </w:pPr>
              </w:pPrChange>
            </w:pPr>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Pr>
                <w:sz w:val="19"/>
                <w:szCs w:val="19"/>
              </w:rPr>
              <w:br/>
            </w:r>
            <w:ins w:id="2087" w:author="Editor" w:date="2021-11-13T19:59:00Z">
              <w:r w:rsidRPr="001715B0">
                <w:rPr>
                  <w:color w:val="50555E"/>
                  <w:sz w:val="19"/>
                  <w:szCs w:val="19"/>
                  <w:rPrChange w:id="2088" w:author="Chamova, Alisa" w:date="2021-11-24T08:24:00Z">
                    <w:rPr>
                      <w:color w:val="50555E"/>
                      <w:sz w:val="22"/>
                      <w:szCs w:val="22"/>
                    </w:rPr>
                  </w:rPrChange>
                </w:rPr>
                <w:t xml:space="preserve">200 </w:t>
              </w:r>
              <w:proofErr w:type="spellStart"/>
              <w:r w:rsidRPr="001715B0">
                <w:rPr>
                  <w:color w:val="50555E"/>
                  <w:sz w:val="19"/>
                  <w:szCs w:val="19"/>
                  <w:rPrChange w:id="2089" w:author="Chamova, Alisa" w:date="2021-11-24T08:24:00Z">
                    <w:rPr>
                      <w:color w:val="50555E"/>
                      <w:sz w:val="22"/>
                      <w:szCs w:val="22"/>
                    </w:rPr>
                  </w:rPrChange>
                </w:rPr>
                <w:t>mW</w:t>
              </w:r>
              <w:proofErr w:type="spellEnd"/>
              <w:r w:rsidRPr="001715B0">
                <w:rPr>
                  <w:color w:val="50555E"/>
                  <w:sz w:val="19"/>
                  <w:szCs w:val="19"/>
                  <w:rPrChange w:id="2090" w:author="Chamova, Alisa" w:date="2021-11-24T08:24:00Z">
                    <w:rPr>
                      <w:color w:val="50555E"/>
                      <w:sz w:val="22"/>
                      <w:szCs w:val="22"/>
                    </w:rPr>
                  </w:rPrChange>
                </w:rPr>
                <w:t xml:space="preserve"> (</w:t>
              </w:r>
              <w:proofErr w:type="spellStart"/>
              <w:r w:rsidRPr="001715B0">
                <w:rPr>
                  <w:color w:val="50555E"/>
                  <w:sz w:val="19"/>
                  <w:szCs w:val="19"/>
                  <w:rPrChange w:id="2091" w:author="Chamova, Alisa" w:date="2021-11-24T08:24:00Z">
                    <w:rPr>
                      <w:color w:val="50555E"/>
                      <w:sz w:val="22"/>
                      <w:szCs w:val="22"/>
                    </w:rPr>
                  </w:rPrChange>
                </w:rPr>
                <w:t>e.i.r.p</w:t>
              </w:r>
              <w:proofErr w:type="spellEnd"/>
              <w:r w:rsidRPr="001715B0">
                <w:rPr>
                  <w:color w:val="50555E"/>
                  <w:sz w:val="19"/>
                  <w:szCs w:val="19"/>
                  <w:rPrChange w:id="2092" w:author="Chamova, Alisa" w:date="2021-11-24T08:24:00Z">
                    <w:rPr>
                      <w:color w:val="50555E"/>
                      <w:sz w:val="22"/>
                      <w:szCs w:val="22"/>
                    </w:rPr>
                  </w:rPrChange>
                </w:rPr>
                <w:t>.)</w:t>
              </w:r>
              <w:r w:rsidRPr="001715B0">
                <w:rPr>
                  <w:color w:val="50555E"/>
                  <w:sz w:val="14"/>
                  <w:szCs w:val="14"/>
                  <w:vertAlign w:val="superscript"/>
                  <w:rPrChange w:id="2093" w:author="Chamova, Alisa" w:date="2021-11-24T08:24:00Z">
                    <w:rPr>
                      <w:color w:val="50555E"/>
                      <w:sz w:val="14"/>
                      <w:szCs w:val="14"/>
                    </w:rPr>
                  </w:rPrChange>
                </w:rPr>
                <w:t>(1</w:t>
              </w:r>
            </w:ins>
            <w:ins w:id="2094" w:author="Editor" w:date="2021-11-13T20:07:00Z">
              <w:r w:rsidRPr="001715B0">
                <w:rPr>
                  <w:color w:val="50555E"/>
                  <w:sz w:val="14"/>
                  <w:szCs w:val="14"/>
                  <w:vertAlign w:val="superscript"/>
                  <w:rPrChange w:id="2095" w:author="Chamova, Alisa" w:date="2021-11-24T08:24:00Z">
                    <w:rPr>
                      <w:color w:val="50555E"/>
                      <w:sz w:val="14"/>
                      <w:szCs w:val="14"/>
                      <w:highlight w:val="green"/>
                    </w:rPr>
                  </w:rPrChange>
                </w:rPr>
                <w:t>7</w:t>
              </w:r>
            </w:ins>
            <w:ins w:id="2096" w:author="Editor" w:date="2021-11-13T19:59:00Z">
              <w:r w:rsidRPr="001715B0">
                <w:rPr>
                  <w:color w:val="50555E"/>
                  <w:sz w:val="14"/>
                  <w:szCs w:val="14"/>
                  <w:vertAlign w:val="superscript"/>
                  <w:rPrChange w:id="2097" w:author="Chamova, Alisa" w:date="2021-11-24T08:24:00Z">
                    <w:rPr>
                      <w:color w:val="50555E"/>
                      <w:sz w:val="14"/>
                      <w:szCs w:val="14"/>
                    </w:rPr>
                  </w:rPrChange>
                </w:rPr>
                <w:t>)</w:t>
              </w:r>
              <w:r w:rsidRPr="0094090A">
                <w:rPr>
                  <w:color w:val="50555E"/>
                  <w:sz w:val="14"/>
                  <w:szCs w:val="14"/>
                </w:rPr>
                <w:t xml:space="preserve"> </w:t>
              </w:r>
            </w:ins>
          </w:p>
          <w:p w14:paraId="4448A614" w14:textId="77777777" w:rsidR="00C36E81" w:rsidRPr="001715B0" w:rsidRDefault="00C36E81" w:rsidP="007D2820">
            <w:pPr>
              <w:pStyle w:val="Tabletext"/>
              <w:rPr>
                <w:sz w:val="19"/>
                <w:szCs w:val="19"/>
              </w:rPr>
            </w:pPr>
            <w:ins w:id="2098" w:author="Editor" w:date="2021-11-13T19:59:00Z">
              <w:r w:rsidRPr="001715B0">
                <w:rPr>
                  <w:color w:val="50555E"/>
                  <w:sz w:val="19"/>
                  <w:szCs w:val="19"/>
                  <w:rPrChange w:id="2099" w:author="Chamova, Alisa" w:date="2021-11-24T08:24:00Z">
                    <w:rPr>
                      <w:color w:val="50555E"/>
                      <w:sz w:val="22"/>
                      <w:szCs w:val="22"/>
                    </w:rPr>
                  </w:rPrChange>
                </w:rPr>
                <w:t>25mW (</w:t>
              </w:r>
              <w:proofErr w:type="spellStart"/>
              <w:r w:rsidRPr="001715B0">
                <w:rPr>
                  <w:color w:val="50555E"/>
                  <w:sz w:val="19"/>
                  <w:szCs w:val="19"/>
                  <w:rPrChange w:id="2100" w:author="Chamova, Alisa" w:date="2021-11-24T08:24:00Z">
                    <w:rPr>
                      <w:color w:val="50555E"/>
                      <w:sz w:val="22"/>
                      <w:szCs w:val="22"/>
                    </w:rPr>
                  </w:rPrChange>
                </w:rPr>
                <w:t>e.i.r.p</w:t>
              </w:r>
              <w:proofErr w:type="spellEnd"/>
              <w:r w:rsidRPr="001715B0">
                <w:rPr>
                  <w:color w:val="50555E"/>
                  <w:sz w:val="19"/>
                  <w:szCs w:val="19"/>
                  <w:rPrChange w:id="2101" w:author="Chamova, Alisa" w:date="2021-11-24T08:24:00Z">
                    <w:rPr>
                      <w:color w:val="50555E"/>
                      <w:sz w:val="22"/>
                      <w:szCs w:val="22"/>
                    </w:rPr>
                  </w:rPrChange>
                </w:rPr>
                <w:t>.)</w:t>
              </w:r>
              <w:r w:rsidRPr="001715B0">
                <w:rPr>
                  <w:color w:val="50555E"/>
                  <w:sz w:val="14"/>
                  <w:szCs w:val="14"/>
                  <w:vertAlign w:val="superscript"/>
                  <w:rPrChange w:id="2102" w:author="Chamova, Alisa" w:date="2021-11-24T08:24:00Z">
                    <w:rPr>
                      <w:color w:val="50555E"/>
                      <w:sz w:val="14"/>
                      <w:szCs w:val="14"/>
                    </w:rPr>
                  </w:rPrChange>
                </w:rPr>
                <w:t>(1</w:t>
              </w:r>
            </w:ins>
            <w:ins w:id="2103" w:author="Editor" w:date="2021-11-13T20:07:00Z">
              <w:r w:rsidRPr="001715B0">
                <w:rPr>
                  <w:color w:val="50555E"/>
                  <w:sz w:val="14"/>
                  <w:szCs w:val="14"/>
                  <w:vertAlign w:val="superscript"/>
                  <w:rPrChange w:id="2104" w:author="Chamova, Alisa" w:date="2021-11-24T08:24:00Z">
                    <w:rPr>
                      <w:color w:val="50555E"/>
                      <w:sz w:val="14"/>
                      <w:szCs w:val="14"/>
                      <w:highlight w:val="green"/>
                    </w:rPr>
                  </w:rPrChange>
                </w:rPr>
                <w:t>8</w:t>
              </w:r>
            </w:ins>
            <w:ins w:id="2105" w:author="Editor" w:date="2021-11-13T19:59:00Z">
              <w:r w:rsidRPr="001715B0">
                <w:rPr>
                  <w:color w:val="50555E"/>
                  <w:sz w:val="14"/>
                  <w:szCs w:val="14"/>
                  <w:vertAlign w:val="superscript"/>
                  <w:rPrChange w:id="2106" w:author="Chamova, Alisa" w:date="2021-11-24T08:24:00Z">
                    <w:rPr>
                      <w:color w:val="50555E"/>
                      <w:sz w:val="14"/>
                      <w:szCs w:val="14"/>
                    </w:rPr>
                  </w:rPrChange>
                </w:rPr>
                <w:t>)</w:t>
              </w:r>
              <w:r w:rsidRPr="001715B0">
                <w:rPr>
                  <w:color w:val="50555E"/>
                  <w:sz w:val="14"/>
                  <w:szCs w:val="14"/>
                </w:rPr>
                <w:t xml:space="preserve"> </w:t>
              </w:r>
            </w:ins>
          </w:p>
        </w:tc>
        <w:tc>
          <w:tcPr>
            <w:tcW w:w="665" w:type="pct"/>
            <w:tcBorders>
              <w:bottom w:val="single" w:sz="4" w:space="0" w:color="auto"/>
            </w:tcBorders>
            <w:tcPrChange w:id="2107" w:author="Editor" w:date="2021-11-14T15:33:00Z">
              <w:tcPr>
                <w:tcW w:w="1830" w:type="dxa"/>
                <w:tcBorders>
                  <w:bottom w:val="single" w:sz="4" w:space="0" w:color="auto"/>
                </w:tcBorders>
              </w:tcPr>
            </w:tcPrChange>
          </w:tcPr>
          <w:p w14:paraId="321820A9" w14:textId="77777777" w:rsidR="00C36E81" w:rsidRPr="001715B0" w:rsidRDefault="00C36E81" w:rsidP="006C152B">
            <w:pPr>
              <w:pStyle w:val="Tabletext"/>
              <w:jc w:val="center"/>
              <w:rPr>
                <w:sz w:val="19"/>
                <w:szCs w:val="19"/>
              </w:rPr>
            </w:pPr>
            <w:r w:rsidRPr="001715B0">
              <w:rPr>
                <w:sz w:val="19"/>
                <w:szCs w:val="19"/>
              </w:rPr>
              <w:t>N/A</w:t>
            </w:r>
          </w:p>
        </w:tc>
        <w:tc>
          <w:tcPr>
            <w:tcW w:w="847" w:type="pct"/>
            <w:tcBorders>
              <w:bottom w:val="single" w:sz="4" w:space="0" w:color="auto"/>
            </w:tcBorders>
            <w:tcPrChange w:id="2108" w:author="Editor" w:date="2021-11-14T15:33:00Z">
              <w:tcPr>
                <w:tcW w:w="1830" w:type="dxa"/>
                <w:gridSpan w:val="2"/>
                <w:tcBorders>
                  <w:bottom w:val="single" w:sz="4" w:space="0" w:color="auto"/>
                </w:tcBorders>
              </w:tcPr>
            </w:tcPrChange>
          </w:tcPr>
          <w:p w14:paraId="62A9D39A" w14:textId="77777777" w:rsidR="00C36E81" w:rsidRPr="001715B0" w:rsidRDefault="00C36E81" w:rsidP="007D2820">
            <w:pPr>
              <w:pStyle w:val="Tabletext"/>
              <w:rPr>
                <w:sz w:val="19"/>
                <w:szCs w:val="19"/>
              </w:rPr>
            </w:pPr>
            <w:ins w:id="2109" w:author="CHN" w:date="2021-09-27T22:40:00Z">
              <w:r w:rsidRPr="001715B0">
                <w:rPr>
                  <w:sz w:val="19"/>
                  <w:szCs w:val="19"/>
                </w:rPr>
                <w:t>O</w:t>
              </w:r>
            </w:ins>
            <w:ins w:id="2110" w:author="CHN" w:date="2021-09-27T22:34:00Z">
              <w:r w:rsidRPr="001715B0">
                <w:rPr>
                  <w:sz w:val="19"/>
                  <w:szCs w:val="19"/>
                </w:rPr>
                <w:t>peration in the 5 250-5 350 MHz band is limited to indoor use</w:t>
              </w:r>
            </w:ins>
          </w:p>
        </w:tc>
      </w:tr>
      <w:tr w:rsidR="00C36E81" w:rsidRPr="001715B0" w14:paraId="0BD76B52" w14:textId="77777777" w:rsidTr="006C152B">
        <w:trPr>
          <w:jc w:val="center"/>
        </w:trPr>
        <w:tc>
          <w:tcPr>
            <w:tcW w:w="784" w:type="pct"/>
            <w:vMerge w:val="restart"/>
            <w:tcBorders>
              <w:top w:val="nil"/>
            </w:tcBorders>
          </w:tcPr>
          <w:p w14:paraId="12D125B1" w14:textId="77777777" w:rsidR="00C36E81" w:rsidRPr="001715B0" w:rsidRDefault="00C36E81" w:rsidP="007D2820">
            <w:pPr>
              <w:pStyle w:val="Tabletext"/>
              <w:keepNext/>
              <w:keepLines/>
              <w:rPr>
                <w:ins w:id="2111" w:author="Stanley, Dorothy" w:date="2022-05-25T08:09:00Z"/>
                <w:sz w:val="19"/>
                <w:szCs w:val="19"/>
                <w:vertAlign w:val="superscript"/>
              </w:rPr>
            </w:pPr>
            <w:commentRangeStart w:id="2112"/>
            <w:ins w:id="2113" w:author="Stanley, Dorothy" w:date="2022-05-25T08:09:00Z">
              <w:r w:rsidRPr="001715B0">
                <w:rPr>
                  <w:sz w:val="19"/>
                  <w:szCs w:val="19"/>
                </w:rPr>
                <w:t>5 GHz band</w:t>
              </w:r>
              <w:r w:rsidRPr="001715B0">
                <w:rPr>
                  <w:sz w:val="19"/>
                  <w:szCs w:val="19"/>
                  <w:vertAlign w:val="superscript"/>
                </w:rPr>
                <w:t>(5), (6)</w:t>
              </w:r>
            </w:ins>
            <w:commentRangeEnd w:id="2112"/>
            <w:ins w:id="2114" w:author="Stanley, Dorothy" w:date="2022-05-25T08:10:00Z">
              <w:r>
                <w:rPr>
                  <w:rStyle w:val="CommentReference"/>
                  <w:rFonts w:eastAsiaTheme="minorEastAsia"/>
                </w:rPr>
                <w:commentReference w:id="2112"/>
              </w:r>
            </w:ins>
          </w:p>
          <w:p w14:paraId="7C9FBF01" w14:textId="77777777" w:rsidR="00C36E81" w:rsidRPr="001715B0" w:rsidRDefault="00C36E81" w:rsidP="007D2820">
            <w:pPr>
              <w:pStyle w:val="Tabletext"/>
              <w:rPr>
                <w:sz w:val="19"/>
                <w:szCs w:val="19"/>
              </w:rPr>
            </w:pPr>
          </w:p>
        </w:tc>
        <w:tc>
          <w:tcPr>
            <w:tcW w:w="728" w:type="pct"/>
            <w:vMerge w:val="restart"/>
          </w:tcPr>
          <w:p w14:paraId="176F830D" w14:textId="77777777" w:rsidR="00C36E81" w:rsidRPr="001715B0" w:rsidRDefault="00C36E81" w:rsidP="007D2820">
            <w:pPr>
              <w:pStyle w:val="Tabletext"/>
              <w:rPr>
                <w:sz w:val="19"/>
                <w:szCs w:val="19"/>
              </w:rPr>
            </w:pPr>
            <w:ins w:id="2115" w:author="CHN" w:date="2021-11-08T17:02:00Z">
              <w:r w:rsidRPr="001715B0">
                <w:rPr>
                  <w:sz w:val="19"/>
                  <w:szCs w:val="19"/>
                  <w:lang w:eastAsia="zh-CN"/>
                </w:rPr>
                <w:t>China</w:t>
              </w:r>
            </w:ins>
          </w:p>
        </w:tc>
        <w:tc>
          <w:tcPr>
            <w:tcW w:w="766" w:type="pct"/>
            <w:tcBorders>
              <w:bottom w:val="single" w:sz="4" w:space="0" w:color="auto"/>
            </w:tcBorders>
          </w:tcPr>
          <w:p w14:paraId="2C033C9A" w14:textId="77777777" w:rsidR="00C36E81" w:rsidRPr="001715B0" w:rsidRDefault="00C36E81" w:rsidP="007D2820">
            <w:pPr>
              <w:pStyle w:val="Tabletext"/>
              <w:rPr>
                <w:sz w:val="19"/>
                <w:szCs w:val="19"/>
              </w:rPr>
            </w:pPr>
            <w:ins w:id="2116" w:author="CHN" w:date="2021-11-08T17:02:00Z">
              <w:r w:rsidRPr="001715B0">
                <w:rPr>
                  <w:sz w:val="19"/>
                  <w:szCs w:val="19"/>
                  <w:lang w:eastAsia="zh-CN"/>
                </w:rPr>
                <w:t>5 150-5 350</w:t>
              </w:r>
            </w:ins>
          </w:p>
        </w:tc>
        <w:tc>
          <w:tcPr>
            <w:tcW w:w="1210" w:type="pct"/>
            <w:tcBorders>
              <w:bottom w:val="single" w:sz="4" w:space="0" w:color="auto"/>
            </w:tcBorders>
          </w:tcPr>
          <w:p w14:paraId="1338A03D" w14:textId="77777777" w:rsidR="00C36E81" w:rsidRPr="001715B0" w:rsidRDefault="00C36E81" w:rsidP="007D2820">
            <w:pPr>
              <w:pStyle w:val="Tabletext"/>
              <w:rPr>
                <w:ins w:id="2117" w:author="CHN" w:date="2021-11-08T17:53:00Z"/>
                <w:sz w:val="19"/>
                <w:szCs w:val="19"/>
              </w:rPr>
            </w:pPr>
            <w:ins w:id="2118" w:author="CHN" w:date="2021-11-08T17:03:00Z">
              <w:r w:rsidRPr="001715B0">
                <w:rPr>
                  <w:sz w:val="19"/>
                  <w:szCs w:val="19"/>
                  <w:lang w:eastAsia="zh-CN"/>
                </w:rPr>
                <w:t xml:space="preserve">2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E67F1CA" w14:textId="77777777" w:rsidR="00C36E81" w:rsidRPr="001715B0" w:rsidRDefault="00C36E81" w:rsidP="007D2820">
            <w:pPr>
              <w:pStyle w:val="Tabletext"/>
              <w:rPr>
                <w:sz w:val="19"/>
                <w:szCs w:val="19"/>
              </w:rPr>
            </w:pPr>
            <w:ins w:id="2119" w:author="CHN" w:date="2021-11-08T17:53:00Z">
              <w:r w:rsidRPr="001715B0">
                <w:rPr>
                  <w:sz w:val="19"/>
                  <w:szCs w:val="19"/>
                </w:rPr>
                <w:t>10</w:t>
              </w:r>
            </w:ins>
            <w:ins w:id="2120" w:author="ITU - LRT -" w:date="2021-11-08T16:34:00Z">
              <w:r w:rsidRPr="001715B0">
                <w:rPr>
                  <w:sz w:val="19"/>
                  <w:szCs w:val="19"/>
                </w:rPr>
                <w:t> </w:t>
              </w:r>
            </w:ins>
            <w:proofErr w:type="spellStart"/>
            <w:ins w:id="2121" w:author="CHN" w:date="2021-11-08T17:53:00Z">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74B3C3F9" w14:textId="77777777" w:rsidR="00C36E81" w:rsidRPr="001715B0" w:rsidRDefault="00C36E81" w:rsidP="007D2820">
            <w:pPr>
              <w:pStyle w:val="Tabletext"/>
              <w:rPr>
                <w:sz w:val="19"/>
                <w:szCs w:val="19"/>
              </w:rPr>
            </w:pPr>
          </w:p>
        </w:tc>
        <w:tc>
          <w:tcPr>
            <w:tcW w:w="847" w:type="pct"/>
            <w:tcBorders>
              <w:bottom w:val="single" w:sz="4" w:space="0" w:color="auto"/>
            </w:tcBorders>
          </w:tcPr>
          <w:p w14:paraId="2F720F62" w14:textId="77777777" w:rsidR="00C36E81" w:rsidRPr="001715B0" w:rsidRDefault="00C36E81" w:rsidP="007D2820">
            <w:pPr>
              <w:pStyle w:val="Tabletext"/>
              <w:rPr>
                <w:ins w:id="2122" w:author="CHN" w:date="2021-11-08T17:39:00Z"/>
                <w:sz w:val="19"/>
                <w:szCs w:val="19"/>
                <w:lang w:eastAsia="zh-CN"/>
              </w:rPr>
            </w:pPr>
            <w:ins w:id="2123" w:author="CHN" w:date="2021-11-08T17:39:00Z">
              <w:r w:rsidRPr="001715B0">
                <w:rPr>
                  <w:sz w:val="19"/>
                  <w:szCs w:val="19"/>
                  <w:lang w:eastAsia="zh-CN"/>
                </w:rPr>
                <w:t>Indoor use only</w:t>
              </w:r>
            </w:ins>
            <w:ins w:id="2124" w:author="CHN" w:date="2021-11-08T17:41:00Z">
              <w:r w:rsidRPr="001715B0">
                <w:rPr>
                  <w:sz w:val="19"/>
                  <w:szCs w:val="19"/>
                  <w:lang w:eastAsia="zh-CN"/>
                </w:rPr>
                <w:t xml:space="preserve"> </w:t>
              </w:r>
            </w:ins>
            <w:ins w:id="2125" w:author="CHN" w:date="2021-11-08T17:40:00Z">
              <w:r w:rsidRPr="001715B0">
                <w:rPr>
                  <w:sz w:val="19"/>
                  <w:szCs w:val="19"/>
                  <w:lang w:eastAsia="zh-CN"/>
                </w:rPr>
                <w:t>(use within ve</w:t>
              </w:r>
            </w:ins>
            <w:ins w:id="2126" w:author="CHN" w:date="2021-11-08T17:41:00Z">
              <w:r w:rsidRPr="001715B0">
                <w:rPr>
                  <w:sz w:val="19"/>
                  <w:szCs w:val="19"/>
                  <w:lang w:eastAsia="zh-CN"/>
                </w:rPr>
                <w:t>hicle is prohibited</w:t>
              </w:r>
            </w:ins>
            <w:ins w:id="2127" w:author="CHN" w:date="2021-11-08T17:40:00Z">
              <w:r w:rsidRPr="001715B0">
                <w:rPr>
                  <w:sz w:val="19"/>
                  <w:szCs w:val="19"/>
                  <w:lang w:eastAsia="zh-CN"/>
                </w:rPr>
                <w:t>)</w:t>
              </w:r>
            </w:ins>
            <w:ins w:id="2128" w:author="CHN" w:date="2021-11-08T17:39:00Z">
              <w:r w:rsidRPr="001715B0">
                <w:rPr>
                  <w:sz w:val="19"/>
                  <w:szCs w:val="19"/>
                  <w:lang w:eastAsia="zh-CN"/>
                </w:rPr>
                <w:t xml:space="preserve">. </w:t>
              </w:r>
            </w:ins>
          </w:p>
          <w:p w14:paraId="45C4FA0B" w14:textId="77777777" w:rsidR="00C36E81" w:rsidRPr="001715B0" w:rsidRDefault="00C36E81" w:rsidP="007D2820">
            <w:pPr>
              <w:pStyle w:val="Tabletext"/>
              <w:rPr>
                <w:ins w:id="2129" w:author="CHN" w:date="2021-11-08T17:05:00Z"/>
                <w:sz w:val="19"/>
                <w:szCs w:val="19"/>
                <w:lang w:eastAsia="zh-CN"/>
              </w:rPr>
            </w:pPr>
            <w:ins w:id="2130" w:author="CHN" w:date="2021-11-08T17:54:00Z">
              <w:r w:rsidRPr="001715B0">
                <w:rPr>
                  <w:sz w:val="19"/>
                  <w:szCs w:val="19"/>
                  <w:lang w:eastAsia="zh-CN"/>
                </w:rPr>
                <w:t>5</w:t>
              </w:r>
            </w:ins>
            <w:ins w:id="2131" w:author="ITU - LRT -" w:date="2021-11-08T16:34:00Z">
              <w:r w:rsidRPr="001715B0">
                <w:rPr>
                  <w:sz w:val="19"/>
                  <w:szCs w:val="19"/>
                  <w:lang w:eastAsia="zh-CN"/>
                </w:rPr>
                <w:t> </w:t>
              </w:r>
            </w:ins>
            <w:ins w:id="2132" w:author="CHN" w:date="2021-11-08T17:54:00Z">
              <w:r w:rsidRPr="001715B0">
                <w:rPr>
                  <w:sz w:val="19"/>
                  <w:szCs w:val="19"/>
                  <w:lang w:eastAsia="zh-CN"/>
                </w:rPr>
                <w:t>250-5</w:t>
              </w:r>
            </w:ins>
            <w:ins w:id="2133" w:author="ITU - LRT -" w:date="2021-11-08T16:34:00Z">
              <w:r w:rsidRPr="001715B0">
                <w:rPr>
                  <w:sz w:val="19"/>
                  <w:szCs w:val="19"/>
                  <w:lang w:eastAsia="zh-CN"/>
                </w:rPr>
                <w:t> </w:t>
              </w:r>
            </w:ins>
            <w:ins w:id="2134" w:author="CHN" w:date="2021-11-08T17:54:00Z">
              <w:r w:rsidRPr="001715B0">
                <w:rPr>
                  <w:sz w:val="19"/>
                  <w:szCs w:val="19"/>
                  <w:lang w:eastAsia="zh-CN"/>
                </w:rPr>
                <w:t>350</w:t>
              </w:r>
            </w:ins>
            <w:ins w:id="2135" w:author="ITU - LRT -" w:date="2021-11-08T16:34:00Z">
              <w:r w:rsidRPr="001715B0">
                <w:rPr>
                  <w:sz w:val="19"/>
                  <w:szCs w:val="19"/>
                  <w:lang w:eastAsia="zh-CN"/>
                </w:rPr>
                <w:t> </w:t>
              </w:r>
            </w:ins>
            <w:ins w:id="2136" w:author="CHN" w:date="2021-11-08T17:54:00Z">
              <w:r w:rsidRPr="001715B0">
                <w:rPr>
                  <w:sz w:val="19"/>
                  <w:szCs w:val="19"/>
                  <w:lang w:eastAsia="zh-CN"/>
                </w:rPr>
                <w:t xml:space="preserve">MHz, TPC and </w:t>
              </w:r>
            </w:ins>
            <w:ins w:id="2137" w:author="CHN" w:date="2021-11-08T17:03:00Z">
              <w:r w:rsidRPr="001715B0">
                <w:rPr>
                  <w:sz w:val="19"/>
                  <w:szCs w:val="19"/>
                  <w:lang w:eastAsia="zh-CN"/>
                </w:rPr>
                <w:t>DFS</w:t>
              </w:r>
            </w:ins>
            <w:ins w:id="2138" w:author="CHN" w:date="2021-11-08T17:04:00Z">
              <w:r w:rsidRPr="001715B0">
                <w:rPr>
                  <w:sz w:val="19"/>
                  <w:szCs w:val="19"/>
                  <w:lang w:eastAsia="zh-CN"/>
                </w:rPr>
                <w:t xml:space="preserve"> </w:t>
              </w:r>
            </w:ins>
            <w:ins w:id="2139" w:author="CHN" w:date="2021-11-08T17:54:00Z">
              <w:r w:rsidRPr="001715B0">
                <w:rPr>
                  <w:sz w:val="19"/>
                  <w:szCs w:val="19"/>
                  <w:lang w:eastAsia="zh-CN"/>
                </w:rPr>
                <w:t>are</w:t>
              </w:r>
            </w:ins>
            <w:ins w:id="2140" w:author="CHN" w:date="2021-11-08T17:03:00Z">
              <w:r w:rsidRPr="001715B0">
                <w:rPr>
                  <w:sz w:val="19"/>
                  <w:szCs w:val="19"/>
                  <w:lang w:eastAsia="zh-CN"/>
                </w:rPr>
                <w:t xml:space="preserve"> mandatory</w:t>
              </w:r>
            </w:ins>
            <w:ins w:id="2141" w:author="CHN" w:date="2021-11-08T17:05:00Z">
              <w:r w:rsidRPr="001715B0">
                <w:rPr>
                  <w:sz w:val="19"/>
                  <w:szCs w:val="19"/>
                  <w:lang w:eastAsia="zh-CN"/>
                </w:rPr>
                <w:t>.</w:t>
              </w:r>
            </w:ins>
          </w:p>
          <w:p w14:paraId="30B950DD" w14:textId="77777777" w:rsidR="00C36E81" w:rsidRPr="001715B0" w:rsidRDefault="00C36E81" w:rsidP="007D2820">
            <w:pPr>
              <w:pStyle w:val="Tabletext"/>
              <w:rPr>
                <w:ins w:id="2142" w:author="CHN" w:date="2021-11-08T17:04:00Z"/>
                <w:sz w:val="19"/>
                <w:szCs w:val="19"/>
                <w:lang w:eastAsia="zh-CN"/>
              </w:rPr>
            </w:pPr>
            <w:ins w:id="2143" w:author="CHN" w:date="2021-11-08T17:55:00Z">
              <w:r w:rsidRPr="001715B0">
                <w:rPr>
                  <w:sz w:val="19"/>
                  <w:szCs w:val="19"/>
                </w:rPr>
                <w:t>Interference Avoidance mechanism is mandatory</w:t>
              </w:r>
            </w:ins>
          </w:p>
          <w:p w14:paraId="505FF218" w14:textId="77777777" w:rsidR="00C36E81" w:rsidRPr="001715B0" w:rsidRDefault="00C36E81" w:rsidP="007D2820">
            <w:pPr>
              <w:pStyle w:val="Tabletext"/>
              <w:rPr>
                <w:sz w:val="19"/>
                <w:szCs w:val="19"/>
              </w:rPr>
            </w:pPr>
            <w:ins w:id="2144" w:author="CHN" w:date="2021-11-08T18:07:00Z">
              <w:r w:rsidRPr="001715B0">
                <w:rPr>
                  <w:sz w:val="19"/>
                  <w:szCs w:val="19"/>
                </w:rPr>
                <w:t>Additional out of band emission limit applies in order to protect the service in the adjacent band and in specific bands</w:t>
              </w:r>
            </w:ins>
          </w:p>
        </w:tc>
      </w:tr>
      <w:tr w:rsidR="00C36E81" w:rsidRPr="001715B0" w14:paraId="29C4C828" w14:textId="77777777" w:rsidTr="006C152B">
        <w:trPr>
          <w:jc w:val="center"/>
        </w:trPr>
        <w:tc>
          <w:tcPr>
            <w:tcW w:w="784" w:type="pct"/>
            <w:vMerge/>
          </w:tcPr>
          <w:p w14:paraId="623CF224" w14:textId="77777777" w:rsidR="00C36E81" w:rsidRPr="001715B0" w:rsidRDefault="00C36E81" w:rsidP="007D2820">
            <w:pPr>
              <w:pStyle w:val="Tabletext"/>
              <w:rPr>
                <w:sz w:val="19"/>
                <w:szCs w:val="19"/>
              </w:rPr>
            </w:pPr>
          </w:p>
        </w:tc>
        <w:tc>
          <w:tcPr>
            <w:tcW w:w="728" w:type="pct"/>
            <w:vMerge/>
            <w:tcBorders>
              <w:bottom w:val="single" w:sz="4" w:space="0" w:color="auto"/>
            </w:tcBorders>
          </w:tcPr>
          <w:p w14:paraId="5722489C" w14:textId="77777777" w:rsidR="00C36E81" w:rsidRPr="001715B0" w:rsidRDefault="00C36E81" w:rsidP="007D2820">
            <w:pPr>
              <w:pStyle w:val="Tabletext"/>
              <w:rPr>
                <w:sz w:val="19"/>
                <w:szCs w:val="19"/>
              </w:rPr>
            </w:pPr>
          </w:p>
        </w:tc>
        <w:tc>
          <w:tcPr>
            <w:tcW w:w="766" w:type="pct"/>
            <w:tcBorders>
              <w:bottom w:val="single" w:sz="4" w:space="0" w:color="auto"/>
            </w:tcBorders>
          </w:tcPr>
          <w:p w14:paraId="59487A56" w14:textId="77777777" w:rsidR="00C36E81" w:rsidRPr="001715B0" w:rsidRDefault="00C36E81" w:rsidP="007D2820">
            <w:pPr>
              <w:pStyle w:val="Tabletext"/>
              <w:rPr>
                <w:sz w:val="19"/>
                <w:szCs w:val="19"/>
              </w:rPr>
            </w:pPr>
            <w:ins w:id="2145" w:author="CHN" w:date="2021-11-08T17:07:00Z">
              <w:r w:rsidRPr="001715B0">
                <w:rPr>
                  <w:sz w:val="19"/>
                  <w:szCs w:val="19"/>
                  <w:lang w:eastAsia="zh-CN"/>
                </w:rPr>
                <w:t>5 725-5 850</w:t>
              </w:r>
            </w:ins>
          </w:p>
        </w:tc>
        <w:tc>
          <w:tcPr>
            <w:tcW w:w="1210" w:type="pct"/>
            <w:tcBorders>
              <w:bottom w:val="single" w:sz="4" w:space="0" w:color="auto"/>
            </w:tcBorders>
          </w:tcPr>
          <w:p w14:paraId="4C8A2423" w14:textId="77777777" w:rsidR="00C36E81" w:rsidRPr="001715B0" w:rsidRDefault="00C36E81" w:rsidP="007D2820">
            <w:pPr>
              <w:pStyle w:val="Tabletext"/>
              <w:rPr>
                <w:ins w:id="2146" w:author="CHN" w:date="2021-11-08T17:56:00Z"/>
                <w:sz w:val="19"/>
                <w:szCs w:val="19"/>
              </w:rPr>
            </w:pPr>
            <w:ins w:id="2147" w:author="CHN" w:date="2021-11-08T17:07:00Z">
              <w:r w:rsidRPr="001715B0">
                <w:rPr>
                  <w:sz w:val="19"/>
                  <w:szCs w:val="19"/>
                  <w:lang w:eastAsia="zh-CN"/>
                </w:rPr>
                <w:t xml:space="preserve">3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6A9925F5" w14:textId="77777777" w:rsidR="00C36E81" w:rsidRPr="001715B0" w:rsidRDefault="00C36E81" w:rsidP="007D2820">
            <w:pPr>
              <w:pStyle w:val="Tabletext"/>
              <w:rPr>
                <w:sz w:val="19"/>
                <w:szCs w:val="19"/>
              </w:rPr>
            </w:pPr>
            <w:ins w:id="2148" w:author="CHN" w:date="2021-11-08T17:56:00Z">
              <w:r w:rsidRPr="001715B0">
                <w:rPr>
                  <w:sz w:val="19"/>
                  <w:szCs w:val="19"/>
                </w:rPr>
                <w:t>19</w:t>
              </w:r>
            </w:ins>
            <w:ins w:id="2149" w:author="ITU - LRT -" w:date="2021-11-08T16:34:00Z">
              <w:r w:rsidRPr="001715B0">
                <w:rPr>
                  <w:sz w:val="19"/>
                  <w:szCs w:val="19"/>
                </w:rPr>
                <w:t> </w:t>
              </w:r>
            </w:ins>
            <w:proofErr w:type="spellStart"/>
            <w:ins w:id="2150" w:author="CHN" w:date="2021-11-08T17:56:00Z">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65" w:type="pct"/>
            <w:tcBorders>
              <w:bottom w:val="single" w:sz="4" w:space="0" w:color="auto"/>
            </w:tcBorders>
          </w:tcPr>
          <w:p w14:paraId="105220A4" w14:textId="77777777" w:rsidR="00C36E81" w:rsidRPr="001715B0" w:rsidRDefault="00C36E81" w:rsidP="007D2820">
            <w:pPr>
              <w:pStyle w:val="Tabletext"/>
              <w:rPr>
                <w:sz w:val="19"/>
                <w:szCs w:val="19"/>
              </w:rPr>
            </w:pPr>
          </w:p>
        </w:tc>
        <w:tc>
          <w:tcPr>
            <w:tcW w:w="847" w:type="pct"/>
            <w:tcBorders>
              <w:bottom w:val="single" w:sz="4" w:space="0" w:color="auto"/>
            </w:tcBorders>
          </w:tcPr>
          <w:p w14:paraId="39BAF7FD" w14:textId="77777777" w:rsidR="00C36E81" w:rsidRPr="001715B0" w:rsidRDefault="00C36E81" w:rsidP="007D2820">
            <w:pPr>
              <w:pStyle w:val="Tabletext"/>
              <w:rPr>
                <w:ins w:id="2151" w:author="CHN" w:date="2021-11-08T18:07:00Z"/>
                <w:sz w:val="19"/>
                <w:szCs w:val="19"/>
              </w:rPr>
            </w:pPr>
            <w:ins w:id="2152" w:author="CHN" w:date="2021-11-08T17:55:00Z">
              <w:r w:rsidRPr="001715B0">
                <w:rPr>
                  <w:sz w:val="19"/>
                  <w:szCs w:val="19"/>
                </w:rPr>
                <w:t>Interference Avoidance mechanism is mandatory</w:t>
              </w:r>
            </w:ins>
          </w:p>
          <w:p w14:paraId="54C87887" w14:textId="77777777" w:rsidR="00C36E81" w:rsidRPr="001715B0" w:rsidRDefault="00C36E81" w:rsidP="007D2820">
            <w:pPr>
              <w:pStyle w:val="Tabletext"/>
              <w:rPr>
                <w:sz w:val="19"/>
                <w:szCs w:val="19"/>
              </w:rPr>
            </w:pPr>
            <w:ins w:id="2153" w:author="CHN" w:date="2021-11-08T18:07:00Z">
              <w:r w:rsidRPr="001715B0">
                <w:rPr>
                  <w:sz w:val="19"/>
                  <w:szCs w:val="19"/>
                </w:rPr>
                <w:t>Additional out of band emission limit applies in order to protect the service in the adjacent band and in specific bands</w:t>
              </w:r>
            </w:ins>
          </w:p>
        </w:tc>
      </w:tr>
      <w:tr w:rsidR="00C36E81" w:rsidRPr="001715B0" w14:paraId="3EC64B80" w14:textId="77777777" w:rsidTr="006C152B">
        <w:trPr>
          <w:jc w:val="center"/>
        </w:trPr>
        <w:tc>
          <w:tcPr>
            <w:tcW w:w="784" w:type="pct"/>
            <w:vMerge/>
          </w:tcPr>
          <w:p w14:paraId="7D3F7CB2" w14:textId="77777777" w:rsidR="00C36E81" w:rsidRPr="001715B0" w:rsidRDefault="00C36E81" w:rsidP="007D2820">
            <w:pPr>
              <w:pStyle w:val="Tabletext"/>
              <w:rPr>
                <w:sz w:val="19"/>
                <w:szCs w:val="19"/>
              </w:rPr>
            </w:pPr>
          </w:p>
        </w:tc>
        <w:tc>
          <w:tcPr>
            <w:tcW w:w="728" w:type="pct"/>
            <w:tcBorders>
              <w:top w:val="single" w:sz="4" w:space="0" w:color="auto"/>
            </w:tcBorders>
          </w:tcPr>
          <w:p w14:paraId="079FB486" w14:textId="77777777" w:rsidR="00C36E81" w:rsidRPr="001715B0" w:rsidRDefault="00C36E81" w:rsidP="007D2820">
            <w:pPr>
              <w:pStyle w:val="Tabletext"/>
              <w:rPr>
                <w:sz w:val="19"/>
                <w:szCs w:val="19"/>
              </w:rPr>
            </w:pPr>
            <w:r w:rsidRPr="001715B0">
              <w:rPr>
                <w:sz w:val="19"/>
                <w:szCs w:val="19"/>
              </w:rPr>
              <w:t>Japan</w:t>
            </w:r>
            <w:r w:rsidRPr="001715B0">
              <w:rPr>
                <w:sz w:val="19"/>
                <w:szCs w:val="19"/>
                <w:vertAlign w:val="superscript"/>
              </w:rPr>
              <w:t>(4)</w:t>
            </w:r>
          </w:p>
        </w:tc>
        <w:tc>
          <w:tcPr>
            <w:tcW w:w="766" w:type="pct"/>
            <w:tcBorders>
              <w:top w:val="single" w:sz="4" w:space="0" w:color="auto"/>
            </w:tcBorders>
          </w:tcPr>
          <w:p w14:paraId="14DD35E6" w14:textId="77777777" w:rsidR="00C36E81" w:rsidRPr="001715B0" w:rsidRDefault="00C36E81" w:rsidP="007D2820">
            <w:pPr>
              <w:pStyle w:val="Tabletext"/>
              <w:rPr>
                <w:sz w:val="19"/>
                <w:szCs w:val="19"/>
              </w:rPr>
            </w:pPr>
            <w:r w:rsidRPr="001715B0">
              <w:rPr>
                <w:sz w:val="19"/>
                <w:szCs w:val="19"/>
              </w:rPr>
              <w:t>4 900-5 000</w:t>
            </w:r>
            <w:r w:rsidRPr="001715B0">
              <w:rPr>
                <w:sz w:val="19"/>
                <w:szCs w:val="19"/>
                <w:vertAlign w:val="superscript"/>
              </w:rPr>
              <w:t>(11)</w:t>
            </w:r>
            <w:r w:rsidRPr="001715B0">
              <w:rPr>
                <w:sz w:val="19"/>
                <w:szCs w:val="19"/>
              </w:rPr>
              <w:br/>
            </w:r>
          </w:p>
          <w:p w14:paraId="05697B65" w14:textId="77777777" w:rsidR="00C36E81" w:rsidRPr="001715B0" w:rsidRDefault="00C36E81" w:rsidP="007D2820">
            <w:pPr>
              <w:pStyle w:val="Tabletext"/>
              <w:rPr>
                <w:sz w:val="19"/>
                <w:szCs w:val="19"/>
              </w:rPr>
            </w:pPr>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2154" w:author="Japan" w:date="2021-05-07T15:36:00Z">
              <w:r w:rsidRPr="001715B0" w:rsidDel="00046602">
                <w:rPr>
                  <w:sz w:val="19"/>
                  <w:szCs w:val="19"/>
                  <w:rPrChange w:id="2155" w:author="Chamova, Alisa" w:date="2021-11-24T08:24:00Z">
                    <w:rPr/>
                  </w:rPrChange>
                </w:rPr>
                <w:delText>5 725</w:delText>
              </w:r>
            </w:del>
            <w:ins w:id="2156" w:author="Japan" w:date="2021-05-07T15:36:00Z">
              <w:r w:rsidRPr="001715B0">
                <w:rPr>
                  <w:sz w:val="19"/>
                  <w:szCs w:val="19"/>
                  <w:rPrChange w:id="2157" w:author="Chamova, Alisa" w:date="2021-11-24T08:24:00Z">
                    <w:rPr/>
                  </w:rPrChange>
                </w:rPr>
                <w:t>5 730</w:t>
              </w:r>
            </w:ins>
            <w:del w:id="2158" w:author="Japan" w:date="2021-05-07T15:55:00Z">
              <w:r w:rsidRPr="001715B0" w:rsidDel="001D2ABA">
                <w:rPr>
                  <w:sz w:val="19"/>
                  <w:szCs w:val="19"/>
                  <w:vertAlign w:val="superscript"/>
                </w:rPr>
                <w:delText xml:space="preserve"> </w:delText>
              </w:r>
            </w:del>
          </w:p>
        </w:tc>
        <w:tc>
          <w:tcPr>
            <w:tcW w:w="1210" w:type="pct"/>
            <w:tcBorders>
              <w:top w:val="single" w:sz="4" w:space="0" w:color="auto"/>
            </w:tcBorders>
          </w:tcPr>
          <w:p w14:paraId="3AAF8611" w14:textId="77777777" w:rsidR="00C36E81" w:rsidRPr="001715B0" w:rsidRDefault="00C36E81" w:rsidP="007D2820">
            <w:pPr>
              <w:pStyle w:val="Tabletext"/>
              <w:rPr>
                <w:sz w:val="19"/>
                <w:szCs w:val="19"/>
              </w:rPr>
            </w:pPr>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p>
          <w:p w14:paraId="7AB712BD" w14:textId="77777777" w:rsidR="00C36E81" w:rsidRPr="001715B0" w:rsidRDefault="00C36E81" w:rsidP="007D2820">
            <w:pPr>
              <w:pStyle w:val="Tabletext"/>
              <w:rPr>
                <w:sz w:val="19"/>
                <w:szCs w:val="19"/>
              </w:rPr>
            </w:pPr>
            <w:del w:id="2159" w:author="Japan" w:date="2021-05-07T15:36:00Z">
              <w:r w:rsidRPr="001715B0" w:rsidDel="00046602">
                <w:rPr>
                  <w:sz w:val="19"/>
                  <w:szCs w:val="19"/>
                  <w:rPrChange w:id="2160" w:author="Chamova, Alisa" w:date="2021-11-24T08:24:00Z">
                    <w:rPr/>
                  </w:rPrChange>
                </w:rPr>
                <w:delText>10 mW/MHz</w:delText>
              </w:r>
            </w:del>
            <w:ins w:id="2161" w:author="Japan" w:date="2021-05-07T15:36:00Z">
              <w:r w:rsidRPr="001715B0">
                <w:rPr>
                  <w:rFonts w:eastAsia="MS Mincho"/>
                  <w:sz w:val="19"/>
                  <w:szCs w:val="19"/>
                  <w:lang w:eastAsia="ja-JP"/>
                  <w:rPrChange w:id="2162" w:author="Chamova, Alisa" w:date="2021-11-24T08:24:00Z">
                    <w:rPr>
                      <w:rFonts w:eastAsia="MS Mincho"/>
                      <w:lang w:eastAsia="ja-JP"/>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63" w:author="Japan" w:date="2021-05-07T15:36:00Z">
              <w:r w:rsidRPr="001715B0" w:rsidDel="00046602">
                <w:rPr>
                  <w:sz w:val="19"/>
                  <w:szCs w:val="19"/>
                  <w:rPrChange w:id="2164" w:author="Chamova, Alisa" w:date="2021-11-24T08:24:00Z">
                    <w:rPr/>
                  </w:rPrChange>
                </w:rPr>
                <w:delText>10 mW/MHz</w:delText>
              </w:r>
            </w:del>
            <w:ins w:id="2165" w:author="Japan" w:date="2021-05-07T15:37:00Z">
              <w:r w:rsidRPr="001715B0">
                <w:rPr>
                  <w:sz w:val="19"/>
                  <w:szCs w:val="19"/>
                  <w:rPrChange w:id="2166" w:author="Chamova, Alisa" w:date="2021-11-24T08:24:00Z">
                    <w:rPr/>
                  </w:rPrChange>
                </w:rPr>
                <w:t xml:space="preserve">200 </w:t>
              </w:r>
              <w:proofErr w:type="spellStart"/>
              <w:r w:rsidRPr="001715B0">
                <w:rPr>
                  <w:sz w:val="19"/>
                  <w:szCs w:val="19"/>
                  <w:rPrChange w:id="2167" w:author="Chamova, Alisa" w:date="2021-11-24T08:24:00Z">
                    <w:rPr/>
                  </w:rPrChange>
                </w:rPr>
                <w:t>mW</w:t>
              </w:r>
            </w:ins>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2168" w:author="Japan" w:date="2021-05-07T15:37:00Z">
              <w:r w:rsidRPr="001715B0" w:rsidDel="00046602">
                <w:rPr>
                  <w:sz w:val="19"/>
                  <w:szCs w:val="19"/>
                  <w:rPrChange w:id="2169" w:author="Chamova, Alisa" w:date="2021-11-24T08:24:00Z">
                    <w:rPr/>
                  </w:rPrChange>
                </w:rPr>
                <w:delText>50 mW/MHz</w:delText>
              </w:r>
            </w:del>
            <w:ins w:id="2170" w:author="Japan" w:date="2021-05-07T15:37:00Z">
              <w:r w:rsidRPr="001715B0">
                <w:rPr>
                  <w:sz w:val="19"/>
                  <w:szCs w:val="19"/>
                  <w:rPrChange w:id="2171" w:author="Chamova, Alisa" w:date="2021-11-24T08:24:00Z">
                    <w:rPr/>
                  </w:rPrChange>
                </w:rPr>
                <w:t>1 W</w:t>
              </w:r>
            </w:ins>
            <w:r w:rsidRPr="001715B0">
              <w:rPr>
                <w:sz w:val="19"/>
                <w:szCs w:val="19"/>
              </w:rPr>
              <w:t xml:space="preserve"> (</w:t>
            </w:r>
            <w:proofErr w:type="spellStart"/>
            <w:r w:rsidRPr="001715B0">
              <w:rPr>
                <w:sz w:val="19"/>
                <w:szCs w:val="19"/>
              </w:rPr>
              <w:t>e.i.r.p</w:t>
            </w:r>
            <w:proofErr w:type="spellEnd"/>
            <w:r w:rsidRPr="001715B0">
              <w:rPr>
                <w:sz w:val="19"/>
                <w:szCs w:val="19"/>
              </w:rPr>
              <w:t>.)</w:t>
            </w:r>
          </w:p>
        </w:tc>
        <w:tc>
          <w:tcPr>
            <w:tcW w:w="665" w:type="pct"/>
            <w:tcBorders>
              <w:top w:val="single" w:sz="4" w:space="0" w:color="auto"/>
            </w:tcBorders>
          </w:tcPr>
          <w:p w14:paraId="5C56D152" w14:textId="77777777" w:rsidR="00C36E81" w:rsidRPr="001715B0" w:rsidRDefault="00C36E81" w:rsidP="006C152B">
            <w:pPr>
              <w:pStyle w:val="Tabletext"/>
              <w:jc w:val="center"/>
              <w:rPr>
                <w:sz w:val="19"/>
                <w:szCs w:val="19"/>
              </w:rPr>
            </w:pPr>
            <w:r w:rsidRPr="001715B0">
              <w:rPr>
                <w:sz w:val="19"/>
                <w:szCs w:val="19"/>
              </w:rPr>
              <w:t xml:space="preserve">13 </w:t>
            </w:r>
            <w:r w:rsidRPr="001715B0">
              <w:rPr>
                <w:sz w:val="19"/>
                <w:szCs w:val="19"/>
              </w:rPr>
              <w:br/>
            </w:r>
          </w:p>
          <w:p w14:paraId="09A92FF4" w14:textId="77777777" w:rsidR="00C36E81" w:rsidRPr="001715B0" w:rsidRDefault="00C36E81" w:rsidP="006C152B">
            <w:pPr>
              <w:pStyle w:val="Tabletext"/>
              <w:jc w:val="center"/>
              <w:rPr>
                <w:sz w:val="19"/>
                <w:szCs w:val="19"/>
              </w:rPr>
            </w:pPr>
            <w:r w:rsidRPr="001715B0">
              <w:rPr>
                <w:sz w:val="19"/>
                <w:szCs w:val="19"/>
              </w:rPr>
              <w:t>N/A</w:t>
            </w:r>
            <w:r w:rsidRPr="001715B0">
              <w:rPr>
                <w:sz w:val="19"/>
                <w:szCs w:val="19"/>
              </w:rPr>
              <w:br/>
              <w:t>N/A</w:t>
            </w:r>
            <w:r w:rsidRPr="001715B0">
              <w:rPr>
                <w:sz w:val="19"/>
                <w:szCs w:val="19"/>
              </w:rPr>
              <w:br/>
              <w:t>N/A</w:t>
            </w:r>
          </w:p>
        </w:tc>
        <w:tc>
          <w:tcPr>
            <w:tcW w:w="847" w:type="pct"/>
            <w:tcBorders>
              <w:top w:val="single" w:sz="4" w:space="0" w:color="auto"/>
            </w:tcBorders>
          </w:tcPr>
          <w:p w14:paraId="3AA14C1A" w14:textId="77777777" w:rsidR="00C36E81" w:rsidRPr="001715B0" w:rsidRDefault="00C36E81" w:rsidP="007D2820">
            <w:pPr>
              <w:pStyle w:val="Tabletext"/>
              <w:rPr>
                <w:ins w:id="2172" w:author="CHN" w:date="2021-09-27T22:35:00Z"/>
                <w:sz w:val="19"/>
                <w:szCs w:val="19"/>
              </w:rPr>
            </w:pPr>
            <w:ins w:id="2173" w:author="CHN" w:date="2021-09-27T22:35:00Z">
              <w:r w:rsidRPr="001715B0">
                <w:rPr>
                  <w:sz w:val="19"/>
                  <w:szCs w:val="19"/>
                </w:rPr>
                <w:t>4 900-5 000 MHz is for fixed wireless access, registered</w:t>
              </w:r>
            </w:ins>
            <w:ins w:id="2174" w:author="CHN" w:date="2021-09-27T22:40:00Z">
              <w:r w:rsidRPr="001715B0">
                <w:rPr>
                  <w:sz w:val="19"/>
                  <w:szCs w:val="19"/>
                </w:rPr>
                <w:t>.</w:t>
              </w:r>
            </w:ins>
          </w:p>
          <w:p w14:paraId="58F15E94" w14:textId="77777777" w:rsidR="00C36E81" w:rsidRPr="001715B0" w:rsidRDefault="00C36E81" w:rsidP="007D2820">
            <w:pPr>
              <w:pStyle w:val="Tabletext"/>
              <w:rPr>
                <w:sz w:val="19"/>
                <w:szCs w:val="19"/>
              </w:rPr>
            </w:pPr>
            <w:ins w:id="2175" w:author="CHN" w:date="2021-09-27T22:40:00Z">
              <w:r w:rsidRPr="001715B0">
                <w:rPr>
                  <w:sz w:val="19"/>
                  <w:szCs w:val="19"/>
                </w:rPr>
                <w:t>O</w:t>
              </w:r>
            </w:ins>
            <w:ins w:id="2176" w:author="CHN" w:date="2021-09-27T22:34:00Z">
              <w:r w:rsidRPr="001715B0">
                <w:rPr>
                  <w:sz w:val="19"/>
                  <w:szCs w:val="19"/>
                </w:rPr>
                <w:t>peration in the 5 250-5 350 MHz band is limited to indoor use</w:t>
              </w:r>
            </w:ins>
          </w:p>
        </w:tc>
      </w:tr>
      <w:tr w:rsidR="00C36E81" w:rsidRPr="001715B0" w14:paraId="124B6DA5" w14:textId="77777777" w:rsidTr="006C152B">
        <w:trPr>
          <w:jc w:val="center"/>
          <w:ins w:id="2177" w:author="Stanley, Dorothy" w:date="2022-05-24T14:59:00Z"/>
        </w:trPr>
        <w:tc>
          <w:tcPr>
            <w:tcW w:w="784" w:type="pct"/>
            <w:vMerge/>
          </w:tcPr>
          <w:p w14:paraId="584B5161" w14:textId="77777777" w:rsidR="00C36E81" w:rsidRPr="001715B0" w:rsidRDefault="00C36E81" w:rsidP="007D2820">
            <w:pPr>
              <w:pStyle w:val="Tabletext"/>
              <w:rPr>
                <w:ins w:id="2178" w:author="Stanley, Dorothy" w:date="2022-05-24T14:59:00Z"/>
                <w:sz w:val="19"/>
                <w:szCs w:val="19"/>
              </w:rPr>
            </w:pPr>
          </w:p>
        </w:tc>
        <w:tc>
          <w:tcPr>
            <w:tcW w:w="728" w:type="pct"/>
            <w:tcBorders>
              <w:top w:val="single" w:sz="4" w:space="0" w:color="auto"/>
            </w:tcBorders>
          </w:tcPr>
          <w:p w14:paraId="5C7DD4F2" w14:textId="77777777" w:rsidR="00C36E81" w:rsidRPr="001715B0" w:rsidRDefault="00C36E81" w:rsidP="007D2820">
            <w:pPr>
              <w:pStyle w:val="Tabletext"/>
              <w:rPr>
                <w:ins w:id="2179" w:author="Stanley, Dorothy" w:date="2022-05-24T14:59:00Z"/>
                <w:sz w:val="19"/>
                <w:szCs w:val="19"/>
              </w:rPr>
            </w:pPr>
            <w:ins w:id="2180" w:author="Stanley, Dorothy" w:date="2022-05-24T14:59:00Z">
              <w:r w:rsidRPr="00244780">
                <w:rPr>
                  <w:lang w:eastAsia="ko-KR"/>
                </w:rPr>
                <w:t>R</w:t>
              </w:r>
              <w:r>
                <w:rPr>
                  <w:lang w:eastAsia="ko-KR"/>
                </w:rPr>
                <w:t xml:space="preserve">epublic of </w:t>
              </w:r>
              <w:r w:rsidRPr="00244780">
                <w:rPr>
                  <w:rFonts w:hint="eastAsia"/>
                  <w:lang w:eastAsia="ko-KR"/>
                </w:rPr>
                <w:t>Korea</w:t>
              </w:r>
            </w:ins>
            <w:ins w:id="2181" w:author="Stanley, Dorothy" w:date="2022-05-24T15:02:00Z">
              <w:r>
                <w:rPr>
                  <w:lang w:eastAsia="ko-KR"/>
                </w:rPr>
                <w:t xml:space="preserve"> (#535)</w:t>
              </w:r>
            </w:ins>
          </w:p>
        </w:tc>
        <w:tc>
          <w:tcPr>
            <w:tcW w:w="766" w:type="pct"/>
            <w:tcBorders>
              <w:top w:val="single" w:sz="4" w:space="0" w:color="auto"/>
            </w:tcBorders>
          </w:tcPr>
          <w:p w14:paraId="625F3888" w14:textId="77777777" w:rsidR="00C36E81" w:rsidRPr="00244780" w:rsidRDefault="00C36E81" w:rsidP="007D2820">
            <w:pPr>
              <w:pStyle w:val="Tabletext"/>
              <w:keepNext/>
              <w:keepLines/>
              <w:rPr>
                <w:ins w:id="2182" w:author="Stanley, Dorothy" w:date="2022-05-24T14:59:00Z"/>
              </w:rPr>
            </w:pPr>
            <w:ins w:id="2183" w:author="Stanley, Dorothy" w:date="2022-05-24T14:59:00Z">
              <w:r w:rsidRPr="00244780">
                <w:t>5 150-5 350</w:t>
              </w:r>
              <w:r w:rsidRPr="00244780">
                <w:rPr>
                  <w:vertAlign w:val="superscript"/>
                  <w:lang w:eastAsia="ko-KR"/>
                </w:rPr>
                <w:t>2</w:t>
              </w:r>
              <w:r>
                <w:rPr>
                  <w:vertAlign w:val="superscript"/>
                  <w:lang w:eastAsia="ko-KR"/>
                </w:rPr>
                <w:t>2</w:t>
              </w:r>
            </w:ins>
          </w:p>
          <w:p w14:paraId="7A089378" w14:textId="77777777" w:rsidR="00C36E81" w:rsidRDefault="00C36E81" w:rsidP="007D2820">
            <w:pPr>
              <w:pStyle w:val="Tabletext"/>
              <w:rPr>
                <w:ins w:id="2184" w:author="Stanley, Dorothy" w:date="2022-05-24T15:03:00Z"/>
                <w:lang w:eastAsia="ko-KR"/>
              </w:rPr>
            </w:pPr>
            <w:ins w:id="2185" w:author="Stanley, Dorothy" w:date="2022-05-24T14:59:00Z">
              <w:r w:rsidRPr="00244780">
                <w:rPr>
                  <w:lang w:eastAsia="ko-KR"/>
                </w:rPr>
                <w:t>5 470-5 850</w:t>
              </w:r>
            </w:ins>
          </w:p>
          <w:p w14:paraId="360E492C" w14:textId="77777777" w:rsidR="00C36E81" w:rsidRPr="001715B0" w:rsidRDefault="00C36E81" w:rsidP="007D2820">
            <w:pPr>
              <w:pStyle w:val="Tabletext"/>
              <w:rPr>
                <w:ins w:id="2186" w:author="Stanley, Dorothy" w:date="2022-05-24T14:59:00Z"/>
                <w:sz w:val="19"/>
                <w:szCs w:val="19"/>
              </w:rPr>
            </w:pPr>
            <w:ins w:id="2187" w:author="Stanley, Dorothy" w:date="2022-05-24T15:03:00Z">
              <w:r>
                <w:rPr>
                  <w:lang w:eastAsia="ko-KR"/>
                </w:rPr>
                <w:t>(#535)</w:t>
              </w:r>
            </w:ins>
          </w:p>
        </w:tc>
        <w:tc>
          <w:tcPr>
            <w:tcW w:w="1210" w:type="pct"/>
            <w:tcBorders>
              <w:top w:val="single" w:sz="4" w:space="0" w:color="auto"/>
            </w:tcBorders>
          </w:tcPr>
          <w:p w14:paraId="5D19EA16" w14:textId="77777777" w:rsidR="00C36E81" w:rsidRPr="00244780" w:rsidRDefault="00C36E81" w:rsidP="007D2820">
            <w:pPr>
              <w:pStyle w:val="Tabletext"/>
              <w:keepNext/>
              <w:keepLines/>
              <w:rPr>
                <w:ins w:id="2188" w:author="Stanley, Dorothy" w:date="2022-05-24T14:59:00Z"/>
              </w:rPr>
            </w:pPr>
            <w:ins w:id="2189" w:author="Stanley, Dorothy" w:date="2022-05-24T14:59:00Z">
              <w:r w:rsidRPr="00244780">
                <w:t xml:space="preserve">10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0.5-20</w:t>
              </w:r>
              <w:r w:rsidRPr="00244780">
                <w:rPr>
                  <w:lang w:eastAsia="ko-KR"/>
                </w:rPr>
                <w:t xml:space="preserve"> </w:t>
              </w:r>
              <w:r w:rsidRPr="00244780">
                <w:rPr>
                  <w:rFonts w:hint="eastAsia"/>
                  <w:lang w:eastAsia="ko-KR"/>
                </w:rPr>
                <w:t>MHz</w:t>
              </w:r>
            </w:ins>
          </w:p>
          <w:p w14:paraId="4636244F" w14:textId="77777777" w:rsidR="00C36E81" w:rsidRPr="00244780" w:rsidRDefault="00C36E81" w:rsidP="007D2820">
            <w:pPr>
              <w:pStyle w:val="Tabletext"/>
              <w:keepNext/>
              <w:keepLines/>
              <w:rPr>
                <w:ins w:id="2190" w:author="Stanley, Dorothy" w:date="2022-05-24T14:59:00Z"/>
                <w:lang w:eastAsia="ko-KR"/>
              </w:rPr>
            </w:pPr>
            <w:ins w:id="2191" w:author="Stanley, Dorothy" w:date="2022-05-24T14:59:00Z">
              <w:r w:rsidRPr="00244780">
                <w:t xml:space="preserve">5 </w:t>
              </w:r>
              <w:proofErr w:type="spellStart"/>
              <w:r w:rsidRPr="00244780">
                <w:t>mW</w:t>
              </w:r>
              <w:proofErr w:type="spellEnd"/>
              <w:r w:rsidRPr="00244780">
                <w:t xml:space="preserve">/MHz </w:t>
              </w:r>
              <w:r w:rsidRPr="00244780">
                <w:rPr>
                  <w:rFonts w:hint="eastAsia"/>
                  <w:lang w:eastAsia="ko-KR"/>
                </w:rPr>
                <w:t>@</w:t>
              </w:r>
              <w:r w:rsidRPr="00244780">
                <w:t xml:space="preserve"> </w:t>
              </w:r>
              <w:r w:rsidRPr="00244780">
                <w:rPr>
                  <w:rFonts w:hint="eastAsia"/>
                  <w:lang w:eastAsia="ko-KR"/>
                </w:rPr>
                <w:t>OBW</w:t>
              </w:r>
              <w:r w:rsidRPr="00244780">
                <w:t xml:space="preserve"> </w:t>
              </w:r>
              <w:r w:rsidRPr="00244780">
                <w:rPr>
                  <w:rFonts w:hint="eastAsia"/>
                  <w:lang w:eastAsia="ko-KR"/>
                </w:rPr>
                <w:t>20-40</w:t>
              </w:r>
              <w:r w:rsidRPr="00244780">
                <w:rPr>
                  <w:lang w:eastAsia="ko-KR"/>
                </w:rPr>
                <w:t xml:space="preserve"> </w:t>
              </w:r>
              <w:r w:rsidRPr="00244780">
                <w:rPr>
                  <w:rFonts w:hint="eastAsia"/>
                  <w:lang w:eastAsia="ko-KR"/>
                </w:rPr>
                <w:t>MHz</w:t>
              </w:r>
            </w:ins>
          </w:p>
          <w:p w14:paraId="261BCE22" w14:textId="77777777" w:rsidR="00C36E81" w:rsidRPr="00244780" w:rsidRDefault="00C36E81" w:rsidP="007D2820">
            <w:pPr>
              <w:pStyle w:val="Tabletext"/>
              <w:keepNext/>
              <w:keepLines/>
              <w:rPr>
                <w:ins w:id="2192" w:author="Stanley, Dorothy" w:date="2022-05-24T14:59:00Z"/>
                <w:lang w:eastAsia="ko-KR"/>
              </w:rPr>
            </w:pPr>
            <w:ins w:id="2193" w:author="Stanley, Dorothy" w:date="2022-05-24T14:59:00Z">
              <w:r w:rsidRPr="00244780">
                <w:rPr>
                  <w:lang w:eastAsia="ko-KR"/>
                </w:rPr>
                <w:t xml:space="preserve">2.5 </w:t>
              </w:r>
              <w:proofErr w:type="spellStart"/>
              <w:r w:rsidRPr="00244780">
                <w:rPr>
                  <w:rFonts w:hint="eastAsia"/>
                  <w:lang w:eastAsia="ko-KR"/>
                </w:rPr>
                <w:t>mW</w:t>
              </w:r>
              <w:proofErr w:type="spellEnd"/>
              <w:r w:rsidRPr="00244780">
                <w:rPr>
                  <w:rFonts w:hint="eastAsia"/>
                  <w:lang w:eastAsia="ko-KR"/>
                </w:rPr>
                <w:t>/MHz</w:t>
              </w:r>
              <w:r w:rsidRPr="00244780">
                <w:rPr>
                  <w:lang w:eastAsia="ko-KR"/>
                </w:rPr>
                <w:t xml:space="preserve"> </w:t>
              </w:r>
              <w:r w:rsidRPr="00244780">
                <w:rPr>
                  <w:rFonts w:hint="eastAsia"/>
                  <w:lang w:eastAsia="ko-KR"/>
                </w:rPr>
                <w:t>@</w:t>
              </w:r>
              <w:r w:rsidRPr="00244780">
                <w:rPr>
                  <w:lang w:eastAsia="ko-KR"/>
                </w:rPr>
                <w:t xml:space="preserve"> </w:t>
              </w:r>
              <w:r w:rsidRPr="00244780">
                <w:rPr>
                  <w:rFonts w:hint="eastAsia"/>
                  <w:lang w:eastAsia="ko-KR"/>
                </w:rPr>
                <w:t>OBW</w:t>
              </w:r>
              <w:r w:rsidRPr="00244780">
                <w:rPr>
                  <w:lang w:eastAsia="ko-KR"/>
                </w:rPr>
                <w:t xml:space="preserve"> </w:t>
              </w:r>
              <w:r w:rsidRPr="00244780">
                <w:rPr>
                  <w:rFonts w:hint="eastAsia"/>
                  <w:lang w:eastAsia="ko-KR"/>
                </w:rPr>
                <w:t>40-80</w:t>
              </w:r>
              <w:r w:rsidRPr="00244780">
                <w:rPr>
                  <w:lang w:eastAsia="ko-KR"/>
                </w:rPr>
                <w:t xml:space="preserve"> </w:t>
              </w:r>
              <w:r w:rsidRPr="00244780">
                <w:rPr>
                  <w:rFonts w:hint="eastAsia"/>
                  <w:lang w:eastAsia="ko-KR"/>
                </w:rPr>
                <w:t>MHz</w:t>
              </w:r>
            </w:ins>
          </w:p>
          <w:p w14:paraId="13BFA341" w14:textId="77777777" w:rsidR="00C36E81" w:rsidRDefault="00C36E81" w:rsidP="007D2820">
            <w:pPr>
              <w:pStyle w:val="Tabletext"/>
              <w:rPr>
                <w:ins w:id="2194" w:author="Stanley, Dorothy" w:date="2022-05-24T15:03:00Z"/>
                <w:lang w:eastAsia="ko-KR"/>
              </w:rPr>
            </w:pPr>
            <w:ins w:id="2195" w:author="Stanley, Dorothy" w:date="2022-05-24T14:59:00Z">
              <w:r w:rsidRPr="00244780">
                <w:rPr>
                  <w:lang w:eastAsia="ko-KR"/>
                </w:rPr>
                <w:t xml:space="preserve">1.25 </w:t>
              </w:r>
              <w:proofErr w:type="spellStart"/>
              <w:r w:rsidRPr="00244780">
                <w:rPr>
                  <w:lang w:eastAsia="ko-KR"/>
                </w:rPr>
                <w:t>mW</w:t>
              </w:r>
              <w:proofErr w:type="spellEnd"/>
              <w:r w:rsidRPr="00244780">
                <w:rPr>
                  <w:lang w:eastAsia="ko-KR"/>
                </w:rPr>
                <w:t>/MHz @ OBW 80-160 MHz</w:t>
              </w:r>
            </w:ins>
          </w:p>
          <w:p w14:paraId="39E6B13B" w14:textId="77777777" w:rsidR="00C36E81" w:rsidRPr="001715B0" w:rsidRDefault="00C36E81" w:rsidP="007D2820">
            <w:pPr>
              <w:pStyle w:val="Tabletext"/>
              <w:rPr>
                <w:ins w:id="2196" w:author="Stanley, Dorothy" w:date="2022-05-24T14:59:00Z"/>
                <w:sz w:val="19"/>
                <w:szCs w:val="19"/>
              </w:rPr>
            </w:pPr>
            <w:ins w:id="2197" w:author="Stanley, Dorothy" w:date="2022-05-24T15:03:00Z">
              <w:r>
                <w:rPr>
                  <w:lang w:eastAsia="ko-KR"/>
                </w:rPr>
                <w:t>(#535)</w:t>
              </w:r>
            </w:ins>
          </w:p>
        </w:tc>
        <w:tc>
          <w:tcPr>
            <w:tcW w:w="665" w:type="pct"/>
            <w:tcBorders>
              <w:top w:val="single" w:sz="4" w:space="0" w:color="auto"/>
            </w:tcBorders>
          </w:tcPr>
          <w:p w14:paraId="6229FC3F" w14:textId="56DBB58C" w:rsidR="00C36E81" w:rsidRDefault="00C36E81" w:rsidP="006C152B">
            <w:pPr>
              <w:pStyle w:val="Tabletext"/>
              <w:rPr>
                <w:ins w:id="2198" w:author="Stanley, Dorothy" w:date="2022-05-24T15:03:00Z"/>
                <w:noProof/>
              </w:rPr>
            </w:pPr>
            <w:ins w:id="2199" w:author="Stanley, Dorothy" w:date="2022-05-24T14:59:00Z">
              <w:r w:rsidRPr="00244780">
                <w:t xml:space="preserve">7 </w:t>
              </w:r>
              <w:proofErr w:type="spellStart"/>
              <w:r w:rsidRPr="00244780">
                <w:t>dBi</w:t>
              </w:r>
              <w:proofErr w:type="spellEnd"/>
              <w:r w:rsidRPr="00244780">
                <w:t xml:space="preserve"> </w:t>
              </w:r>
              <w:r w:rsidRPr="00244780">
                <w:rPr>
                  <w:rFonts w:hint="eastAsia"/>
                  <w:lang w:eastAsia="ko-KR"/>
                </w:rPr>
                <w:t>max</w:t>
              </w:r>
              <w:r w:rsidRPr="00244780">
                <w:rPr>
                  <w:vertAlign w:val="superscript"/>
                  <w:lang w:eastAsia="ko-KR"/>
                </w:rPr>
                <w:t>2</w:t>
              </w:r>
              <w:r>
                <w:rPr>
                  <w:vertAlign w:val="superscript"/>
                  <w:lang w:eastAsia="ko-KR"/>
                </w:rPr>
                <w:t>3</w:t>
              </w:r>
            </w:ins>
          </w:p>
          <w:p w14:paraId="7FBEF897" w14:textId="77777777" w:rsidR="00C36E81" w:rsidRPr="001715B0" w:rsidRDefault="00C36E81" w:rsidP="006C152B">
            <w:pPr>
              <w:pStyle w:val="Tabletext"/>
              <w:rPr>
                <w:ins w:id="2200" w:author="Stanley, Dorothy" w:date="2022-05-24T14:59:00Z"/>
                <w:sz w:val="19"/>
                <w:szCs w:val="19"/>
              </w:rPr>
            </w:pPr>
            <w:ins w:id="2201" w:author="Stanley, Dorothy" w:date="2022-05-24T15:03:00Z">
              <w:r>
                <w:rPr>
                  <w:lang w:eastAsia="ko-KR"/>
                </w:rPr>
                <w:t>(#535)</w:t>
              </w:r>
            </w:ins>
          </w:p>
        </w:tc>
        <w:tc>
          <w:tcPr>
            <w:tcW w:w="847" w:type="pct"/>
            <w:tcBorders>
              <w:top w:val="single" w:sz="4" w:space="0" w:color="auto"/>
            </w:tcBorders>
          </w:tcPr>
          <w:p w14:paraId="5C53B4C9" w14:textId="77777777" w:rsidR="00C36E81" w:rsidRPr="001715B0" w:rsidRDefault="00C36E81" w:rsidP="007D2820">
            <w:pPr>
              <w:pStyle w:val="Tabletext"/>
              <w:rPr>
                <w:ins w:id="2202" w:author="Stanley, Dorothy" w:date="2022-05-24T14:59:00Z"/>
                <w:sz w:val="19"/>
                <w:szCs w:val="19"/>
              </w:rPr>
            </w:pPr>
          </w:p>
        </w:tc>
      </w:tr>
      <w:tr w:rsidR="00C36E81" w:rsidRPr="001715B0" w14:paraId="6AB2D446" w14:textId="77777777" w:rsidTr="006C152B">
        <w:trPr>
          <w:cantSplit/>
          <w:jc w:val="center"/>
          <w:ins w:id="2203" w:author="Andrew Gowans" w:date="2021-05-07T12:07:00Z"/>
          <w:trPrChange w:id="2204" w:author="Editor" w:date="2021-11-14T15:33:00Z">
            <w:trPr>
              <w:gridAfter w:val="0"/>
              <w:jc w:val="center"/>
            </w:trPr>
          </w:trPrChange>
        </w:trPr>
        <w:tc>
          <w:tcPr>
            <w:tcW w:w="784" w:type="pct"/>
            <w:vMerge w:val="restart"/>
            <w:tcPrChange w:id="2205" w:author="Editor" w:date="2021-11-14T15:33:00Z">
              <w:tcPr>
                <w:tcW w:w="1756" w:type="dxa"/>
                <w:vMerge w:val="restart"/>
              </w:tcPr>
            </w:tcPrChange>
          </w:tcPr>
          <w:p w14:paraId="72BA189F" w14:textId="77777777" w:rsidR="00C36E81" w:rsidRPr="001715B0" w:rsidRDefault="00C36E81" w:rsidP="007D2820">
            <w:pPr>
              <w:pStyle w:val="Tabletext"/>
              <w:rPr>
                <w:ins w:id="2206" w:author="Andrew Gowans" w:date="2021-05-07T12:07:00Z"/>
                <w:sz w:val="19"/>
                <w:szCs w:val="19"/>
              </w:rPr>
            </w:pPr>
            <w:ins w:id="2207" w:author="Andrew Gowans" w:date="2021-05-07T12:08:00Z">
              <w:r w:rsidRPr="001715B0">
                <w:rPr>
                  <w:sz w:val="19"/>
                  <w:szCs w:val="19"/>
                </w:rPr>
                <w:t>6</w:t>
              </w:r>
            </w:ins>
            <w:ins w:id="2208" w:author="ITU - LRT" w:date="2021-05-12T16:04:00Z">
              <w:r w:rsidRPr="001715B0">
                <w:rPr>
                  <w:sz w:val="19"/>
                  <w:szCs w:val="19"/>
                </w:rPr>
                <w:t> </w:t>
              </w:r>
            </w:ins>
            <w:ins w:id="2209" w:author="Andrew Gowans" w:date="2021-05-07T12:08:00Z">
              <w:r w:rsidRPr="001715B0">
                <w:rPr>
                  <w:sz w:val="19"/>
                  <w:szCs w:val="19"/>
                </w:rPr>
                <w:t>GHz band</w:t>
              </w:r>
            </w:ins>
            <w:ins w:id="2210" w:author="Editor" w:date="2021-11-13T21:19:00Z">
              <w:r w:rsidRPr="001715B0">
                <w:rPr>
                  <w:sz w:val="19"/>
                  <w:szCs w:val="19"/>
                </w:rPr>
                <w:t>*</w:t>
              </w:r>
            </w:ins>
          </w:p>
        </w:tc>
        <w:tc>
          <w:tcPr>
            <w:tcW w:w="728" w:type="pct"/>
            <w:tcPrChange w:id="2211" w:author="Editor" w:date="2021-11-14T15:33:00Z">
              <w:tcPr>
                <w:tcW w:w="1630" w:type="dxa"/>
                <w:gridSpan w:val="2"/>
              </w:tcPr>
            </w:tcPrChange>
          </w:tcPr>
          <w:p w14:paraId="684F891D" w14:textId="77777777" w:rsidR="00C36E81" w:rsidRPr="001715B0" w:rsidRDefault="00C36E81" w:rsidP="007D2820">
            <w:pPr>
              <w:pStyle w:val="Tabletext"/>
              <w:rPr>
                <w:ins w:id="2212" w:author="Andrew Gowans" w:date="2021-05-07T12:07:00Z"/>
                <w:sz w:val="19"/>
                <w:szCs w:val="19"/>
              </w:rPr>
            </w:pPr>
            <w:ins w:id="2213" w:author="Andrew Gowans" w:date="2021-05-07T12:46:00Z">
              <w:r w:rsidRPr="001715B0">
                <w:rPr>
                  <w:sz w:val="19"/>
                  <w:szCs w:val="19"/>
                </w:rPr>
                <w:t>CEPT</w:t>
              </w:r>
            </w:ins>
          </w:p>
        </w:tc>
        <w:tc>
          <w:tcPr>
            <w:tcW w:w="766" w:type="pct"/>
            <w:tcPrChange w:id="2214" w:author="Editor" w:date="2021-11-14T15:33:00Z">
              <w:tcPr>
                <w:tcW w:w="2017" w:type="dxa"/>
                <w:gridSpan w:val="2"/>
              </w:tcPr>
            </w:tcPrChange>
          </w:tcPr>
          <w:p w14:paraId="4E4C1964" w14:textId="77777777" w:rsidR="00C36E81" w:rsidRPr="001715B0" w:rsidRDefault="00C36E81" w:rsidP="007D2820">
            <w:pPr>
              <w:pStyle w:val="Tabletext"/>
              <w:rPr>
                <w:ins w:id="2215" w:author="Andrew Gowans" w:date="2021-05-07T12:07:00Z"/>
                <w:sz w:val="19"/>
                <w:szCs w:val="19"/>
              </w:rPr>
            </w:pPr>
            <w:ins w:id="2216" w:author="BR SGD" w:date="2021-05-10T13:04:00Z">
              <w:del w:id="2217" w:author="Editor" w:date="2021-11-13T21:18:00Z">
                <w:r w:rsidRPr="001715B0" w:rsidDel="00E03A0F">
                  <w:rPr>
                    <w:sz w:val="19"/>
                    <w:szCs w:val="19"/>
                  </w:rPr>
                  <w:delText>[</w:delText>
                </w:r>
              </w:del>
            </w:ins>
            <w:ins w:id="2218" w:author="Andrew Gowans" w:date="2021-05-07T12:10:00Z">
              <w:r w:rsidRPr="001715B0">
                <w:rPr>
                  <w:sz w:val="19"/>
                  <w:szCs w:val="19"/>
                </w:rPr>
                <w:t>5</w:t>
              </w:r>
            </w:ins>
            <w:ins w:id="2219" w:author="Fernandez Jimenez, Virginia" w:date="2021-05-11T09:40:00Z">
              <w:r w:rsidRPr="001715B0">
                <w:rPr>
                  <w:sz w:val="19"/>
                  <w:szCs w:val="19"/>
                </w:rPr>
                <w:t> </w:t>
              </w:r>
            </w:ins>
            <w:ins w:id="2220" w:author="Andrew Gowans" w:date="2021-05-07T12:10:00Z">
              <w:r w:rsidRPr="001715B0">
                <w:rPr>
                  <w:sz w:val="19"/>
                  <w:szCs w:val="19"/>
                </w:rPr>
                <w:t>945</w:t>
              </w:r>
            </w:ins>
            <w:ins w:id="2221" w:author="Fernandez Jimenez, Virginia" w:date="2021-05-11T09:40:00Z">
              <w:r w:rsidRPr="001715B0">
                <w:rPr>
                  <w:sz w:val="19"/>
                  <w:szCs w:val="19"/>
                </w:rPr>
                <w:t>-</w:t>
              </w:r>
            </w:ins>
            <w:ins w:id="2222" w:author="Andrew Gowans" w:date="2021-05-07T12:10:00Z">
              <w:r w:rsidRPr="001715B0">
                <w:rPr>
                  <w:sz w:val="19"/>
                  <w:szCs w:val="19"/>
                </w:rPr>
                <w:t>6</w:t>
              </w:r>
            </w:ins>
            <w:ins w:id="2223" w:author="BR SGD" w:date="2021-05-10T13:05:00Z">
              <w:r w:rsidRPr="001715B0">
                <w:rPr>
                  <w:sz w:val="19"/>
                  <w:szCs w:val="19"/>
                </w:rPr>
                <w:t> </w:t>
              </w:r>
            </w:ins>
            <w:ins w:id="2224" w:author="Andrew Gowans" w:date="2021-05-07T12:10:00Z">
              <w:r w:rsidRPr="001715B0">
                <w:rPr>
                  <w:sz w:val="19"/>
                  <w:szCs w:val="19"/>
                </w:rPr>
                <w:t>425 MHz</w:t>
              </w:r>
            </w:ins>
            <w:ins w:id="2225" w:author="BR SGD" w:date="2021-05-10T13:04:00Z">
              <w:del w:id="2226" w:author="Editor" w:date="2021-11-13T21:18:00Z">
                <w:r w:rsidRPr="001715B0" w:rsidDel="00E03A0F">
                  <w:rPr>
                    <w:sz w:val="19"/>
                    <w:szCs w:val="19"/>
                  </w:rPr>
                  <w:delText>]</w:delText>
                </w:r>
              </w:del>
            </w:ins>
          </w:p>
        </w:tc>
        <w:tc>
          <w:tcPr>
            <w:tcW w:w="1210" w:type="pct"/>
            <w:tcPrChange w:id="2227" w:author="Editor" w:date="2021-11-14T15:33:00Z">
              <w:tcPr>
                <w:tcW w:w="2406" w:type="dxa"/>
                <w:gridSpan w:val="2"/>
              </w:tcPr>
            </w:tcPrChange>
          </w:tcPr>
          <w:p w14:paraId="5876F4D5" w14:textId="77777777" w:rsidR="00C36E81" w:rsidRPr="001715B0" w:rsidRDefault="00C36E81" w:rsidP="007D2820">
            <w:pPr>
              <w:pStyle w:val="Tabletext"/>
              <w:rPr>
                <w:ins w:id="2228" w:author="Andrew Gowans" w:date="2021-05-07T12:10:00Z"/>
                <w:sz w:val="19"/>
                <w:szCs w:val="19"/>
              </w:rPr>
            </w:pPr>
            <w:ins w:id="2229" w:author="Andrew Gowans" w:date="2021-05-07T12:10:00Z">
              <w:r w:rsidRPr="001715B0">
                <w:rPr>
                  <w:sz w:val="19"/>
                  <w:szCs w:val="19"/>
                </w:rPr>
                <w:t>Low Power Indoor</w:t>
              </w:r>
            </w:ins>
            <w:ins w:id="2230" w:author="Andrew Gowans" w:date="2021-05-07T12:23:00Z">
              <w:r w:rsidRPr="001715B0">
                <w:rPr>
                  <w:sz w:val="19"/>
                  <w:szCs w:val="19"/>
                </w:rPr>
                <w:t>(LPI)</w:t>
              </w:r>
            </w:ins>
            <w:ins w:id="2231" w:author="Andrew Gowans" w:date="2021-05-07T12:24:00Z">
              <w:r w:rsidRPr="001715B0">
                <w:rPr>
                  <w:sz w:val="19"/>
                  <w:szCs w:val="19"/>
                  <w:vertAlign w:val="superscript"/>
                </w:rPr>
                <w:t>(13)</w:t>
              </w:r>
            </w:ins>
            <w:ins w:id="2232" w:author="Andrew Gowans" w:date="2021-05-07T12:22:00Z">
              <w:r w:rsidRPr="001715B0">
                <w:rPr>
                  <w:sz w:val="19"/>
                  <w:szCs w:val="19"/>
                </w:rPr>
                <w:t xml:space="preserve"> </w:t>
              </w:r>
            </w:ins>
            <w:ins w:id="2233" w:author="Andrew Gowans" w:date="2021-05-07T12:10:00Z">
              <w:r w:rsidRPr="001715B0">
                <w:rPr>
                  <w:sz w:val="19"/>
                  <w:szCs w:val="19"/>
                </w:rPr>
                <w:t xml:space="preserve"> </w:t>
              </w:r>
            </w:ins>
          </w:p>
          <w:p w14:paraId="669B719C" w14:textId="77777777" w:rsidR="00C36E81" w:rsidRPr="001715B0" w:rsidRDefault="00C36E81" w:rsidP="007D2820">
            <w:pPr>
              <w:pStyle w:val="Tabletext"/>
              <w:rPr>
                <w:ins w:id="2234" w:author="Andrew Gowans" w:date="2021-05-07T12:11:00Z"/>
                <w:sz w:val="19"/>
                <w:szCs w:val="19"/>
              </w:rPr>
            </w:pPr>
            <w:ins w:id="2235" w:author="Andrew Gowans" w:date="2021-05-07T12:10:00Z">
              <w:r w:rsidRPr="001715B0">
                <w:rPr>
                  <w:sz w:val="19"/>
                  <w:szCs w:val="19"/>
                </w:rPr>
                <w:t>2</w:t>
              </w:r>
            </w:ins>
            <w:ins w:id="2236" w:author="Andrew Gowans" w:date="2021-05-07T12:33:00Z">
              <w:r w:rsidRPr="001715B0">
                <w:rPr>
                  <w:sz w:val="19"/>
                  <w:szCs w:val="19"/>
                </w:rPr>
                <w:t>3</w:t>
              </w:r>
            </w:ins>
            <w:ins w:id="2237" w:author="Fernandez Jimenez, Virginia" w:date="2021-05-11T09:39:00Z">
              <w:r w:rsidRPr="001715B0">
                <w:rPr>
                  <w:sz w:val="19"/>
                  <w:szCs w:val="19"/>
                </w:rPr>
                <w:t> </w:t>
              </w:r>
            </w:ins>
            <w:proofErr w:type="spellStart"/>
            <w:ins w:id="2238" w:author="Andrew Gowans" w:date="2021-05-07T12:33:00Z">
              <w:r w:rsidRPr="001715B0">
                <w:rPr>
                  <w:sz w:val="19"/>
                  <w:szCs w:val="19"/>
                </w:rPr>
                <w:t>dBm</w:t>
              </w:r>
            </w:ins>
            <w:proofErr w:type="spellEnd"/>
            <w:ins w:id="2239" w:author="Andrew Gowans" w:date="2021-05-07T12:10:00Z">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w:t>
              </w:r>
            </w:ins>
            <w:ins w:id="2240" w:author="Fernandez Jimenez, Virginia" w:date="2021-05-11T09:40:00Z">
              <w:r w:rsidRPr="001715B0">
                <w:rPr>
                  <w:sz w:val="19"/>
                  <w:szCs w:val="19"/>
                </w:rPr>
                <w:t> </w:t>
              </w:r>
            </w:ins>
            <w:proofErr w:type="spellStart"/>
            <w:ins w:id="2241" w:author="Andrew Gowans" w:date="2021-05-07T12:33:00Z">
              <w:r w:rsidRPr="001715B0">
                <w:rPr>
                  <w:sz w:val="19"/>
                  <w:szCs w:val="19"/>
                </w:rPr>
                <w:t>dBm</w:t>
              </w:r>
            </w:ins>
            <w:proofErr w:type="spellEnd"/>
            <w:ins w:id="2242" w:author="Andrew Gowans" w:date="2021-05-07T12:34:00Z">
              <w:r w:rsidRPr="001715B0">
                <w:rPr>
                  <w:sz w:val="19"/>
                  <w:szCs w:val="19"/>
                </w:rPr>
                <w:t xml:space="preserve"> </w:t>
              </w:r>
            </w:ins>
            <w:ins w:id="2243" w:author="Andrew Gowans" w:date="2021-05-07T12:10:00Z">
              <w:r w:rsidRPr="001715B0">
                <w:rPr>
                  <w:sz w:val="19"/>
                  <w:szCs w:val="19"/>
                </w:rPr>
                <w:t>/MHz (</w:t>
              </w:r>
              <w:proofErr w:type="spellStart"/>
              <w:r w:rsidRPr="001715B0">
                <w:rPr>
                  <w:sz w:val="19"/>
                  <w:szCs w:val="19"/>
                </w:rPr>
                <w:t>e.i.r.p</w:t>
              </w:r>
              <w:proofErr w:type="spellEnd"/>
              <w:r w:rsidRPr="001715B0">
                <w:rPr>
                  <w:sz w:val="19"/>
                  <w:szCs w:val="19"/>
                </w:rPr>
                <w:t>.)</w:t>
              </w:r>
            </w:ins>
          </w:p>
          <w:p w14:paraId="74624C87" w14:textId="77777777" w:rsidR="00C36E81" w:rsidRPr="001715B0" w:rsidRDefault="00C36E81" w:rsidP="007D2820">
            <w:pPr>
              <w:pStyle w:val="Tabletext"/>
              <w:rPr>
                <w:ins w:id="2244" w:author="Andrew Gowans" w:date="2021-05-07T12:11:00Z"/>
                <w:sz w:val="19"/>
                <w:szCs w:val="19"/>
              </w:rPr>
            </w:pPr>
            <w:ins w:id="2245" w:author="Andrew Gowans" w:date="2021-05-07T12:11:00Z">
              <w:r w:rsidRPr="001715B0">
                <w:rPr>
                  <w:sz w:val="19"/>
                  <w:szCs w:val="19"/>
                </w:rPr>
                <w:t xml:space="preserve">Very Low Power </w:t>
              </w:r>
            </w:ins>
            <w:ins w:id="2246" w:author="Andrew Gowans" w:date="2021-05-07T12:24:00Z">
              <w:r w:rsidRPr="001715B0">
                <w:rPr>
                  <w:sz w:val="19"/>
                  <w:szCs w:val="19"/>
                </w:rPr>
                <w:t>(VLP)</w:t>
              </w:r>
            </w:ins>
            <w:ins w:id="2247" w:author="Andrew Gowans" w:date="2021-05-07T12:27:00Z">
              <w:r w:rsidRPr="001715B0">
                <w:rPr>
                  <w:sz w:val="19"/>
                  <w:szCs w:val="19"/>
                  <w:vertAlign w:val="superscript"/>
                </w:rPr>
                <w:t xml:space="preserve"> (14)</w:t>
              </w:r>
            </w:ins>
          </w:p>
          <w:p w14:paraId="7A1ED598" w14:textId="77777777" w:rsidR="00C36E81" w:rsidRPr="001715B0" w:rsidRDefault="00C36E81" w:rsidP="007D2820">
            <w:pPr>
              <w:pStyle w:val="Tabletext"/>
              <w:rPr>
                <w:ins w:id="2248" w:author="Andrew Gowans" w:date="2021-05-07T12:11:00Z"/>
                <w:sz w:val="19"/>
                <w:szCs w:val="19"/>
              </w:rPr>
            </w:pPr>
            <w:ins w:id="2249" w:author="Andrew Gowans" w:date="2021-05-07T12:34:00Z">
              <w:r w:rsidRPr="001715B0">
                <w:rPr>
                  <w:sz w:val="19"/>
                  <w:szCs w:val="19"/>
                </w:rPr>
                <w:t>14</w:t>
              </w:r>
            </w:ins>
            <w:ins w:id="2250" w:author="Fernandez Jimenez, Virginia" w:date="2021-05-11T09:40:00Z">
              <w:r w:rsidRPr="001715B0">
                <w:rPr>
                  <w:sz w:val="19"/>
                  <w:szCs w:val="19"/>
                </w:rPr>
                <w:t> </w:t>
              </w:r>
            </w:ins>
            <w:proofErr w:type="spellStart"/>
            <w:ins w:id="2251" w:author="Andrew Gowans" w:date="2021-05-07T12:34:00Z">
              <w:r w:rsidRPr="001715B0">
                <w:rPr>
                  <w:sz w:val="19"/>
                  <w:szCs w:val="19"/>
                </w:rPr>
                <w:t>dBm</w:t>
              </w:r>
            </w:ins>
            <w:proofErr w:type="spellEnd"/>
            <w:ins w:id="2252" w:author="Andrew Gowans" w:date="2021-05-07T12:11:00Z">
              <w:r w:rsidRPr="001715B0">
                <w:rPr>
                  <w:sz w:val="19"/>
                  <w:szCs w:val="19"/>
                </w:rPr>
                <w:t xml:space="preserve"> (</w:t>
              </w:r>
              <w:proofErr w:type="spellStart"/>
              <w:r w:rsidRPr="001715B0">
                <w:rPr>
                  <w:sz w:val="19"/>
                  <w:szCs w:val="19"/>
                </w:rPr>
                <w:t>e.i.r.p</w:t>
              </w:r>
              <w:proofErr w:type="spellEnd"/>
              <w:r w:rsidRPr="001715B0">
                <w:rPr>
                  <w:sz w:val="19"/>
                  <w:szCs w:val="19"/>
                </w:rPr>
                <w:t>.)</w:t>
              </w:r>
            </w:ins>
          </w:p>
          <w:p w14:paraId="0BF5207B" w14:textId="77777777" w:rsidR="00C36E81" w:rsidRPr="001715B0" w:rsidRDefault="00C36E81" w:rsidP="007D2820">
            <w:pPr>
              <w:pStyle w:val="Tabletext"/>
              <w:rPr>
                <w:ins w:id="2253" w:author="Andrew Gowans" w:date="2021-05-07T12:07:00Z"/>
                <w:sz w:val="19"/>
                <w:szCs w:val="19"/>
              </w:rPr>
            </w:pPr>
            <w:ins w:id="2254" w:author="Andrew Gowans" w:date="2021-05-07T12:34:00Z">
              <w:r w:rsidRPr="001715B0">
                <w:rPr>
                  <w:sz w:val="19"/>
                  <w:szCs w:val="19"/>
                </w:rPr>
                <w:t>1</w:t>
              </w:r>
            </w:ins>
            <w:ins w:id="2255" w:author="Fernandez Jimenez, Virginia" w:date="2021-05-11T09:40:00Z">
              <w:r w:rsidRPr="001715B0">
                <w:rPr>
                  <w:sz w:val="19"/>
                  <w:szCs w:val="19"/>
                </w:rPr>
                <w:t xml:space="preserve"> </w:t>
              </w:r>
            </w:ins>
            <w:proofErr w:type="spellStart"/>
            <w:ins w:id="2256" w:author="Andrew Gowans" w:date="2021-05-07T12:34:00Z">
              <w:r w:rsidRPr="001715B0">
                <w:rPr>
                  <w:sz w:val="19"/>
                  <w:szCs w:val="19"/>
                </w:rPr>
                <w:t>dBm</w:t>
              </w:r>
            </w:ins>
            <w:proofErr w:type="spellEnd"/>
            <w:ins w:id="2257" w:author="Andrew Gowans" w:date="2021-05-07T12:11:00Z">
              <w:r w:rsidRPr="001715B0">
                <w:rPr>
                  <w:sz w:val="19"/>
                  <w:szCs w:val="19"/>
                </w:rPr>
                <w:t>/MHz (</w:t>
              </w:r>
              <w:proofErr w:type="spellStart"/>
              <w:r w:rsidRPr="001715B0">
                <w:rPr>
                  <w:sz w:val="19"/>
                  <w:szCs w:val="19"/>
                </w:rPr>
                <w:t>e.i.r.p</w:t>
              </w:r>
              <w:proofErr w:type="spellEnd"/>
              <w:r w:rsidRPr="001715B0">
                <w:rPr>
                  <w:sz w:val="19"/>
                  <w:szCs w:val="19"/>
                </w:rPr>
                <w:t>)</w:t>
              </w:r>
            </w:ins>
            <w:ins w:id="2258" w:author="Andrew Gowans" w:date="2021-05-07T12:41:00Z">
              <w:r w:rsidRPr="001715B0">
                <w:rPr>
                  <w:sz w:val="19"/>
                  <w:szCs w:val="19"/>
                  <w:vertAlign w:val="superscript"/>
                </w:rPr>
                <w:t xml:space="preserve"> (15)</w:t>
              </w:r>
            </w:ins>
          </w:p>
        </w:tc>
        <w:tc>
          <w:tcPr>
            <w:tcW w:w="665" w:type="pct"/>
            <w:tcPrChange w:id="2259" w:author="Editor" w:date="2021-11-14T15:33:00Z">
              <w:tcPr>
                <w:tcW w:w="1830" w:type="dxa"/>
              </w:tcPr>
            </w:tcPrChange>
          </w:tcPr>
          <w:p w14:paraId="55EBD6B0" w14:textId="77777777" w:rsidR="00C36E81" w:rsidRPr="001715B0" w:rsidRDefault="00C36E81" w:rsidP="006C152B">
            <w:pPr>
              <w:pStyle w:val="Tabletext"/>
              <w:jc w:val="center"/>
              <w:rPr>
                <w:ins w:id="2260" w:author="Andrew Gowans" w:date="2021-05-07T12:07:00Z"/>
                <w:sz w:val="19"/>
                <w:szCs w:val="19"/>
              </w:rPr>
            </w:pPr>
            <w:ins w:id="2261" w:author="Andrew Gowans" w:date="2021-05-07T12:12:00Z">
              <w:r w:rsidRPr="001715B0">
                <w:rPr>
                  <w:sz w:val="19"/>
                  <w:szCs w:val="19"/>
                </w:rPr>
                <w:t>N/A</w:t>
              </w:r>
            </w:ins>
          </w:p>
        </w:tc>
        <w:tc>
          <w:tcPr>
            <w:tcW w:w="847" w:type="pct"/>
            <w:tcPrChange w:id="2262" w:author="Editor" w:date="2021-11-14T15:33:00Z">
              <w:tcPr>
                <w:tcW w:w="1830" w:type="dxa"/>
                <w:gridSpan w:val="2"/>
              </w:tcPr>
            </w:tcPrChange>
          </w:tcPr>
          <w:p w14:paraId="53980D21" w14:textId="77777777" w:rsidR="00C36E81" w:rsidRPr="001715B0" w:rsidRDefault="00C36E81" w:rsidP="007D2820">
            <w:pPr>
              <w:pStyle w:val="Tabletext"/>
              <w:rPr>
                <w:ins w:id="2263" w:author="CHN" w:date="2021-09-27T22:38:00Z"/>
                <w:sz w:val="19"/>
                <w:szCs w:val="19"/>
              </w:rPr>
            </w:pPr>
            <w:ins w:id="2264" w:author="CHN" w:date="2021-09-27T22:37:00Z">
              <w:r w:rsidRPr="001715B0">
                <w:rPr>
                  <w:sz w:val="19"/>
                  <w:szCs w:val="19"/>
                </w:rPr>
                <w:t>LPI equipment use is limited to indoor only use.</w:t>
              </w:r>
            </w:ins>
          </w:p>
          <w:p w14:paraId="0B3C9A1C" w14:textId="77777777" w:rsidR="00C36E81" w:rsidRPr="001715B0" w:rsidRDefault="00C36E81" w:rsidP="007D2820">
            <w:pPr>
              <w:pStyle w:val="Tabletext"/>
              <w:rPr>
                <w:ins w:id="2265" w:author="CHN" w:date="2021-09-27T22:38:00Z"/>
                <w:sz w:val="19"/>
                <w:szCs w:val="19"/>
              </w:rPr>
            </w:pPr>
            <w:ins w:id="2266" w:author="CHN" w:date="2021-09-27T22:38:00Z">
              <w:r w:rsidRPr="001715B0">
                <w:rPr>
                  <w:sz w:val="19"/>
                  <w:szCs w:val="19"/>
                </w:rPr>
                <w:t>No fixed outdoor use is allowed by VLP equipment.</w:t>
              </w:r>
            </w:ins>
          </w:p>
          <w:p w14:paraId="2EF0E5F6" w14:textId="77777777" w:rsidR="00C36E81" w:rsidRPr="001715B0" w:rsidRDefault="00C36E81" w:rsidP="007D2820">
            <w:pPr>
              <w:pStyle w:val="Tabletext"/>
              <w:rPr>
                <w:ins w:id="2267" w:author="Editor" w:date="2021-11-14T15:31:00Z"/>
                <w:sz w:val="19"/>
                <w:szCs w:val="19"/>
              </w:rPr>
            </w:pPr>
            <w:ins w:id="2268" w:author="CHN" w:date="2021-09-27T22:3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w:t>
              </w:r>
            </w:ins>
            <w:ins w:id="2269" w:author="ITU - LRT -" w:date="2021-11-08T16:35:00Z">
              <w:r w:rsidRPr="001715B0">
                <w:rPr>
                  <w:sz w:val="19"/>
                  <w:szCs w:val="19"/>
                </w:rPr>
                <w:t> </w:t>
              </w:r>
            </w:ins>
            <w:ins w:id="2270" w:author="CHN" w:date="2021-09-27T22:38:00Z">
              <w:r w:rsidRPr="001715B0">
                <w:rPr>
                  <w:sz w:val="19"/>
                  <w:szCs w:val="19"/>
                </w:rPr>
                <w:t>dBm/MHz if they implement a frequency hopping mechanism based on at least 15 hop channels</w:t>
              </w:r>
            </w:ins>
          </w:p>
        </w:tc>
      </w:tr>
      <w:tr w:rsidR="00C36E81" w:rsidRPr="001715B0" w14:paraId="19FBFB89" w14:textId="77777777" w:rsidTr="006C152B">
        <w:trPr>
          <w:jc w:val="center"/>
          <w:ins w:id="2271" w:author="Stanley, Dorothy" w:date="2022-05-24T15:01:00Z"/>
        </w:trPr>
        <w:tc>
          <w:tcPr>
            <w:tcW w:w="784" w:type="pct"/>
            <w:vMerge/>
          </w:tcPr>
          <w:p w14:paraId="69866D53" w14:textId="77777777" w:rsidR="00C36E81" w:rsidRPr="001715B0" w:rsidRDefault="00C36E81" w:rsidP="007D2820">
            <w:pPr>
              <w:pStyle w:val="Tabletext"/>
              <w:rPr>
                <w:ins w:id="2272" w:author="Stanley, Dorothy" w:date="2022-05-24T15:01:00Z"/>
                <w:sz w:val="19"/>
                <w:szCs w:val="19"/>
              </w:rPr>
            </w:pPr>
          </w:p>
        </w:tc>
        <w:tc>
          <w:tcPr>
            <w:tcW w:w="728" w:type="pct"/>
          </w:tcPr>
          <w:p w14:paraId="651CF892" w14:textId="77777777" w:rsidR="00C36E81" w:rsidRDefault="00C36E81" w:rsidP="007D2820">
            <w:pPr>
              <w:pStyle w:val="Tabletext"/>
              <w:rPr>
                <w:ins w:id="2273" w:author="Stanley, Dorothy" w:date="2022-05-24T15:02:00Z"/>
                <w:sz w:val="19"/>
                <w:szCs w:val="19"/>
                <w:lang w:eastAsia="ko-KR"/>
              </w:rPr>
            </w:pPr>
            <w:ins w:id="2274" w:author="Stanley, Dorothy" w:date="2022-05-24T15:01:00Z">
              <w:r w:rsidRPr="00244780">
                <w:rPr>
                  <w:rFonts w:hint="eastAsia"/>
                  <w:sz w:val="19"/>
                  <w:szCs w:val="19"/>
                  <w:lang w:eastAsia="ko-KR"/>
                </w:rPr>
                <w:t>R</w:t>
              </w:r>
              <w:r>
                <w:rPr>
                  <w:sz w:val="19"/>
                  <w:szCs w:val="19"/>
                  <w:lang w:eastAsia="ko-KR"/>
                </w:rPr>
                <w:t xml:space="preserve">epublic of </w:t>
              </w:r>
              <w:r w:rsidRPr="00244780">
                <w:rPr>
                  <w:sz w:val="19"/>
                  <w:szCs w:val="19"/>
                  <w:lang w:eastAsia="ko-KR"/>
                </w:rPr>
                <w:t>Korea</w:t>
              </w:r>
            </w:ins>
          </w:p>
          <w:p w14:paraId="2378D6B4" w14:textId="77777777" w:rsidR="00C36E81" w:rsidRPr="001715B0" w:rsidRDefault="00C36E81" w:rsidP="007D2820">
            <w:pPr>
              <w:pStyle w:val="Tabletext"/>
              <w:rPr>
                <w:ins w:id="2275" w:author="Stanley, Dorothy" w:date="2022-05-24T15:01:00Z"/>
                <w:sz w:val="19"/>
                <w:szCs w:val="19"/>
              </w:rPr>
            </w:pPr>
            <w:ins w:id="2276" w:author="Stanley, Dorothy" w:date="2022-05-24T15:02:00Z">
              <w:r>
                <w:rPr>
                  <w:sz w:val="19"/>
                  <w:szCs w:val="19"/>
                  <w:lang w:eastAsia="ko-KR"/>
                </w:rPr>
                <w:t>(#535)</w:t>
              </w:r>
            </w:ins>
          </w:p>
        </w:tc>
        <w:tc>
          <w:tcPr>
            <w:tcW w:w="766" w:type="pct"/>
          </w:tcPr>
          <w:p w14:paraId="6DD16CD0" w14:textId="77777777" w:rsidR="00C36E81" w:rsidRDefault="00C36E81" w:rsidP="007D2820">
            <w:pPr>
              <w:pStyle w:val="Tabletext"/>
              <w:rPr>
                <w:ins w:id="2277" w:author="Stanley, Dorothy" w:date="2022-05-24T15:01:00Z"/>
                <w:vertAlign w:val="superscript"/>
                <w:lang w:eastAsia="ko-KR"/>
              </w:rPr>
            </w:pPr>
            <w:ins w:id="2278"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sidDel="00512F06">
                <w:rPr>
                  <w:vertAlign w:val="superscript"/>
                  <w:lang w:eastAsia="ko-KR"/>
                </w:rPr>
                <w:t>4</w:t>
              </w:r>
            </w:ins>
          </w:p>
          <w:p w14:paraId="164854F6" w14:textId="77777777" w:rsidR="00C36E81" w:rsidRDefault="00C36E81" w:rsidP="007D2820">
            <w:pPr>
              <w:pStyle w:val="Tabletext"/>
              <w:rPr>
                <w:ins w:id="2279" w:author="Stanley, Dorothy" w:date="2022-05-24T15:01:00Z"/>
                <w:vertAlign w:val="superscript"/>
                <w:lang w:eastAsia="ko-KR"/>
              </w:rPr>
            </w:pPr>
          </w:p>
          <w:p w14:paraId="6FF01C55" w14:textId="77777777" w:rsidR="00C36E81" w:rsidRDefault="00C36E81" w:rsidP="007D2820">
            <w:pPr>
              <w:pStyle w:val="Tabletext"/>
              <w:rPr>
                <w:ins w:id="2280" w:author="Stanley, Dorothy" w:date="2022-05-24T15:01:00Z"/>
                <w:vertAlign w:val="superscript"/>
                <w:lang w:eastAsia="ko-KR"/>
              </w:rPr>
            </w:pPr>
            <w:ins w:id="2281" w:author="Stanley, Dorothy" w:date="2022-05-24T15:01:00Z">
              <w:r w:rsidRPr="00244780">
                <w:rPr>
                  <w:sz w:val="19"/>
                  <w:szCs w:val="19"/>
                  <w:lang w:eastAsia="ko-KR"/>
                </w:rPr>
                <w:t>5 925-7 125</w:t>
              </w:r>
              <w:r w:rsidRPr="00244780">
                <w:rPr>
                  <w:vertAlign w:val="superscript"/>
                  <w:lang w:eastAsia="ko-KR"/>
                </w:rPr>
                <w:t>2</w:t>
              </w:r>
              <w:r>
                <w:rPr>
                  <w:vertAlign w:val="superscript"/>
                  <w:lang w:eastAsia="ko-KR"/>
                </w:rPr>
                <w:t>5</w:t>
              </w:r>
            </w:ins>
          </w:p>
          <w:p w14:paraId="697BE735" w14:textId="77777777" w:rsidR="00C36E81" w:rsidRDefault="00C36E81" w:rsidP="007D2820">
            <w:pPr>
              <w:pStyle w:val="Tabletext"/>
              <w:rPr>
                <w:ins w:id="2282" w:author="Stanley, Dorothy" w:date="2022-05-24T15:02:00Z"/>
                <w:vertAlign w:val="superscript"/>
                <w:lang w:eastAsia="ko-KR"/>
              </w:rPr>
            </w:pPr>
            <w:ins w:id="2283" w:author="Stanley, Dorothy" w:date="2022-05-24T15:01:00Z">
              <w:r w:rsidRPr="00244780">
                <w:rPr>
                  <w:rFonts w:hint="eastAsia"/>
                  <w:sz w:val="19"/>
                  <w:szCs w:val="19"/>
                  <w:lang w:eastAsia="ko-KR"/>
                </w:rPr>
                <w:t>5</w:t>
              </w:r>
              <w:r w:rsidRPr="00244780">
                <w:rPr>
                  <w:sz w:val="19"/>
                  <w:szCs w:val="19"/>
                  <w:lang w:eastAsia="ko-KR"/>
                </w:rPr>
                <w:t xml:space="preserve"> 925- 6 425</w:t>
              </w:r>
              <w:r w:rsidRPr="00244780">
                <w:rPr>
                  <w:vertAlign w:val="superscript"/>
                  <w:lang w:eastAsia="ko-KR"/>
                </w:rPr>
                <w:t>2</w:t>
              </w:r>
              <w:r>
                <w:rPr>
                  <w:vertAlign w:val="superscript"/>
                  <w:lang w:eastAsia="ko-KR"/>
                </w:rPr>
                <w:t>6</w:t>
              </w:r>
            </w:ins>
            <w:ins w:id="2284" w:author="Stanley, Dorothy" w:date="2022-05-24T15:02:00Z">
              <w:r>
                <w:rPr>
                  <w:vertAlign w:val="superscript"/>
                  <w:lang w:eastAsia="ko-KR"/>
                </w:rPr>
                <w:t xml:space="preserve"> </w:t>
              </w:r>
            </w:ins>
          </w:p>
          <w:p w14:paraId="5161BFAF" w14:textId="77777777" w:rsidR="00C36E81" w:rsidRPr="001715B0" w:rsidRDefault="00C36E81" w:rsidP="007D2820">
            <w:pPr>
              <w:pStyle w:val="Tabletext"/>
              <w:rPr>
                <w:ins w:id="2285" w:author="Stanley, Dorothy" w:date="2022-05-24T15:01:00Z"/>
                <w:sz w:val="19"/>
                <w:szCs w:val="19"/>
              </w:rPr>
            </w:pPr>
            <w:ins w:id="2286" w:author="Stanley, Dorothy" w:date="2022-05-24T15:02:00Z">
              <w:r>
                <w:rPr>
                  <w:sz w:val="19"/>
                  <w:szCs w:val="19"/>
                  <w:lang w:eastAsia="ko-KR"/>
                </w:rPr>
                <w:t>(#535)</w:t>
              </w:r>
            </w:ins>
          </w:p>
        </w:tc>
        <w:tc>
          <w:tcPr>
            <w:tcW w:w="1210" w:type="pct"/>
          </w:tcPr>
          <w:p w14:paraId="2E0377D7" w14:textId="77777777" w:rsidR="00C36E81" w:rsidRDefault="00C36E81" w:rsidP="007D2820">
            <w:pPr>
              <w:pStyle w:val="Tabletext"/>
              <w:rPr>
                <w:ins w:id="2287" w:author="Stanley, Dorothy" w:date="2022-05-24T15:01:00Z"/>
                <w:sz w:val="19"/>
                <w:szCs w:val="19"/>
                <w:lang w:eastAsia="ko-KR"/>
              </w:rPr>
            </w:pPr>
            <w:ins w:id="2288" w:author="Stanley, Dorothy" w:date="2022-05-24T15:01:00Z">
              <w:r w:rsidRPr="00244780">
                <w:rPr>
                  <w:rFonts w:hint="eastAsia"/>
                  <w:sz w:val="19"/>
                  <w:szCs w:val="19"/>
                  <w:lang w:eastAsia="ko-KR"/>
                </w:rPr>
                <w:t>1</w:t>
              </w:r>
              <w:r w:rsidRPr="00244780">
                <w:rPr>
                  <w:sz w:val="19"/>
                  <w:szCs w:val="19"/>
                  <w:lang w:eastAsia="ko-KR"/>
                </w:rPr>
                <w:t>4 dBm &amp; 1dBm/MHz(VLP) (</w:t>
              </w:r>
              <w:proofErr w:type="spellStart"/>
              <w:r w:rsidRPr="00244780">
                <w:rPr>
                  <w:sz w:val="19"/>
                  <w:szCs w:val="19"/>
                  <w:lang w:eastAsia="ko-KR"/>
                </w:rPr>
                <w:t>e.i.r.p</w:t>
              </w:r>
              <w:proofErr w:type="spellEnd"/>
              <w:r w:rsidRPr="00244780">
                <w:rPr>
                  <w:sz w:val="19"/>
                  <w:szCs w:val="19"/>
                  <w:lang w:eastAsia="ko-KR"/>
                </w:rPr>
                <w:t>)</w:t>
              </w:r>
            </w:ins>
          </w:p>
          <w:p w14:paraId="56192FB9" w14:textId="77777777" w:rsidR="00C36E81" w:rsidRDefault="00C36E81" w:rsidP="007D2820">
            <w:pPr>
              <w:pStyle w:val="Tabletext"/>
              <w:rPr>
                <w:ins w:id="2289" w:author="Stanley, Dorothy" w:date="2022-05-24T15:01:00Z"/>
                <w:sz w:val="19"/>
                <w:szCs w:val="19"/>
                <w:lang w:eastAsia="ko-KR"/>
              </w:rPr>
            </w:pPr>
            <w:ins w:id="2290" w:author="Stanley, Dorothy" w:date="2022-05-24T15:01:00Z">
              <w:r w:rsidRPr="00244780">
                <w:rPr>
                  <w:rFonts w:hint="eastAsia"/>
                  <w:sz w:val="19"/>
                  <w:szCs w:val="19"/>
                  <w:lang w:eastAsia="ko-KR"/>
                </w:rPr>
                <w:t>2</w:t>
              </w:r>
              <w:r w:rsidRPr="00244780">
                <w:rPr>
                  <w:sz w:val="19"/>
                  <w:szCs w:val="19"/>
                  <w:lang w:eastAsia="ko-KR"/>
                </w:rPr>
                <w:t xml:space="preserve"> </w:t>
              </w:r>
              <w:proofErr w:type="spellStart"/>
              <w:r w:rsidRPr="00244780">
                <w:rPr>
                  <w:sz w:val="19"/>
                  <w:szCs w:val="19"/>
                  <w:lang w:eastAsia="ko-KR"/>
                </w:rPr>
                <w:t>dBm</w:t>
              </w:r>
              <w:proofErr w:type="spellEnd"/>
              <w:r w:rsidRPr="00244780">
                <w:rPr>
                  <w:sz w:val="19"/>
                  <w:szCs w:val="19"/>
                  <w:lang w:eastAsia="ko-KR"/>
                </w:rPr>
                <w:t>/MHz(LPI) (</w:t>
              </w:r>
              <w:proofErr w:type="spellStart"/>
              <w:r w:rsidRPr="00244780">
                <w:rPr>
                  <w:sz w:val="19"/>
                  <w:szCs w:val="19"/>
                  <w:lang w:eastAsia="ko-KR"/>
                </w:rPr>
                <w:t>e.i.r.p</w:t>
              </w:r>
              <w:proofErr w:type="spellEnd"/>
              <w:r w:rsidRPr="00244780">
                <w:rPr>
                  <w:sz w:val="19"/>
                  <w:szCs w:val="19"/>
                  <w:lang w:eastAsia="ko-KR"/>
                </w:rPr>
                <w:t>)</w:t>
              </w:r>
            </w:ins>
          </w:p>
          <w:p w14:paraId="1F48A406" w14:textId="77777777" w:rsidR="00C36E81" w:rsidRDefault="00C36E81" w:rsidP="007D2820">
            <w:pPr>
              <w:pStyle w:val="Tabletext"/>
              <w:rPr>
                <w:ins w:id="2291" w:author="Stanley, Dorothy" w:date="2022-05-24T15:02:00Z"/>
                <w:sz w:val="19"/>
                <w:szCs w:val="19"/>
                <w:lang w:eastAsia="ko-KR"/>
              </w:rPr>
            </w:pPr>
            <w:ins w:id="2292" w:author="Stanley, Dorothy" w:date="2022-05-24T15:01:00Z">
              <w:r w:rsidRPr="00244780">
                <w:rPr>
                  <w:rFonts w:hint="eastAsia"/>
                  <w:sz w:val="19"/>
                  <w:szCs w:val="19"/>
                  <w:lang w:eastAsia="ko-KR"/>
                </w:rPr>
                <w:t>2</w:t>
              </w:r>
              <w:r w:rsidRPr="00244780">
                <w:rPr>
                  <w:sz w:val="19"/>
                  <w:szCs w:val="19"/>
                  <w:lang w:eastAsia="ko-KR"/>
                </w:rPr>
                <w:t xml:space="preserve"> dBm/MHz( only for </w:t>
              </w:r>
              <w:r w:rsidRPr="00244780">
                <w:rPr>
                  <w:rFonts w:hint="eastAsia"/>
                  <w:sz w:val="19"/>
                  <w:szCs w:val="19"/>
                  <w:lang w:eastAsia="ko-KR"/>
                </w:rPr>
                <w:t>s</w:t>
              </w:r>
              <w:r w:rsidRPr="00244780">
                <w:rPr>
                  <w:sz w:val="19"/>
                  <w:szCs w:val="19"/>
                  <w:lang w:eastAsia="ko-KR"/>
                </w:rPr>
                <w:t>ubway train) (</w:t>
              </w:r>
              <w:proofErr w:type="spellStart"/>
              <w:r w:rsidRPr="00244780">
                <w:rPr>
                  <w:sz w:val="19"/>
                  <w:szCs w:val="19"/>
                  <w:lang w:eastAsia="ko-KR"/>
                </w:rPr>
                <w:t>e.i.r.p</w:t>
              </w:r>
              <w:proofErr w:type="spellEnd"/>
              <w:r w:rsidRPr="00244780">
                <w:rPr>
                  <w:sz w:val="19"/>
                  <w:szCs w:val="19"/>
                  <w:lang w:eastAsia="ko-KR"/>
                </w:rPr>
                <w:t>)</w:t>
              </w:r>
            </w:ins>
          </w:p>
          <w:p w14:paraId="40C94F86" w14:textId="77777777" w:rsidR="00C36E81" w:rsidRPr="001715B0" w:rsidDel="00AF773C" w:rsidRDefault="00C36E81" w:rsidP="007D2820">
            <w:pPr>
              <w:pStyle w:val="Tabletext"/>
              <w:rPr>
                <w:ins w:id="2293" w:author="Stanley, Dorothy" w:date="2022-05-24T15:01:00Z"/>
                <w:sz w:val="19"/>
                <w:szCs w:val="19"/>
              </w:rPr>
            </w:pPr>
            <w:ins w:id="2294" w:author="Stanley, Dorothy" w:date="2022-05-24T15:02:00Z">
              <w:r>
                <w:rPr>
                  <w:sz w:val="19"/>
                  <w:szCs w:val="19"/>
                  <w:lang w:eastAsia="ko-KR"/>
                </w:rPr>
                <w:t>(#535)</w:t>
              </w:r>
            </w:ins>
          </w:p>
        </w:tc>
        <w:tc>
          <w:tcPr>
            <w:tcW w:w="665" w:type="pct"/>
          </w:tcPr>
          <w:p w14:paraId="05FC9D40" w14:textId="77777777" w:rsidR="00C36E81" w:rsidRPr="001715B0" w:rsidRDefault="00C36E81" w:rsidP="006C152B">
            <w:pPr>
              <w:pStyle w:val="Tabletext"/>
              <w:jc w:val="center"/>
              <w:rPr>
                <w:ins w:id="2295" w:author="Stanley, Dorothy" w:date="2022-05-24T15:01:00Z"/>
                <w:sz w:val="19"/>
                <w:szCs w:val="19"/>
              </w:rPr>
            </w:pPr>
            <w:ins w:id="2296" w:author="Stanley, Dorothy" w:date="2022-05-24T15:01:00Z">
              <w:r>
                <w:rPr>
                  <w:rFonts w:hint="eastAsia"/>
                  <w:sz w:val="19"/>
                  <w:szCs w:val="19"/>
                  <w:lang w:eastAsia="ko-KR"/>
                </w:rPr>
                <w:t>N</w:t>
              </w:r>
              <w:r>
                <w:rPr>
                  <w:sz w:val="19"/>
                  <w:szCs w:val="19"/>
                  <w:lang w:eastAsia="ko-KR"/>
                </w:rPr>
                <w:t>/A</w:t>
              </w:r>
            </w:ins>
            <w:ins w:id="2297" w:author="Stanley, Dorothy" w:date="2022-05-24T15:02:00Z">
              <w:r>
                <w:rPr>
                  <w:sz w:val="19"/>
                  <w:szCs w:val="19"/>
                  <w:lang w:eastAsia="ko-KR"/>
                </w:rPr>
                <w:t xml:space="preserve"> (#535)</w:t>
              </w:r>
            </w:ins>
          </w:p>
        </w:tc>
        <w:tc>
          <w:tcPr>
            <w:tcW w:w="847" w:type="pct"/>
          </w:tcPr>
          <w:p w14:paraId="4729645C" w14:textId="77777777" w:rsidR="00C36E81" w:rsidRPr="001715B0" w:rsidRDefault="00C36E81" w:rsidP="007D2820">
            <w:pPr>
              <w:pStyle w:val="Tabletext"/>
              <w:rPr>
                <w:ins w:id="2298" w:author="Stanley, Dorothy" w:date="2022-05-24T15:01:00Z"/>
                <w:sz w:val="19"/>
                <w:szCs w:val="19"/>
                <w:highlight w:val="green"/>
              </w:rPr>
            </w:pPr>
          </w:p>
        </w:tc>
      </w:tr>
      <w:tr w:rsidR="00C36E81" w:rsidRPr="001715B0" w14:paraId="3EB9AE96" w14:textId="77777777" w:rsidTr="006C152B">
        <w:trPr>
          <w:jc w:val="center"/>
          <w:ins w:id="2299" w:author="Andrew Gowans" w:date="2021-05-07T12:09:00Z"/>
          <w:trPrChange w:id="2300" w:author="Editor" w:date="2021-11-14T15:33:00Z">
            <w:trPr>
              <w:gridAfter w:val="0"/>
              <w:jc w:val="center"/>
            </w:trPr>
          </w:trPrChange>
        </w:trPr>
        <w:tc>
          <w:tcPr>
            <w:tcW w:w="784" w:type="pct"/>
            <w:vMerge/>
            <w:tcPrChange w:id="2301" w:author="Editor" w:date="2021-11-14T15:33:00Z">
              <w:tcPr>
                <w:tcW w:w="1756" w:type="dxa"/>
                <w:vMerge/>
              </w:tcPr>
            </w:tcPrChange>
          </w:tcPr>
          <w:p w14:paraId="72ED6FA3" w14:textId="77777777" w:rsidR="00C36E81" w:rsidRPr="001715B0" w:rsidRDefault="00C36E81" w:rsidP="007D2820">
            <w:pPr>
              <w:pStyle w:val="Tabletext"/>
              <w:rPr>
                <w:ins w:id="2302" w:author="Andrew Gowans" w:date="2021-05-07T12:09:00Z"/>
                <w:sz w:val="19"/>
                <w:szCs w:val="19"/>
              </w:rPr>
            </w:pPr>
          </w:p>
        </w:tc>
        <w:tc>
          <w:tcPr>
            <w:tcW w:w="728" w:type="pct"/>
            <w:tcPrChange w:id="2303" w:author="Editor" w:date="2021-11-14T15:33:00Z">
              <w:tcPr>
                <w:tcW w:w="1630" w:type="dxa"/>
                <w:gridSpan w:val="2"/>
              </w:tcPr>
            </w:tcPrChange>
          </w:tcPr>
          <w:p w14:paraId="19E0BB40" w14:textId="77777777" w:rsidR="00C36E81" w:rsidRPr="001715B0" w:rsidRDefault="00C36E81" w:rsidP="007D2820">
            <w:pPr>
              <w:pStyle w:val="Tabletext"/>
              <w:rPr>
                <w:ins w:id="2304" w:author="Andrew Gowans" w:date="2021-05-07T12:09:00Z"/>
                <w:sz w:val="19"/>
                <w:szCs w:val="19"/>
              </w:rPr>
            </w:pPr>
            <w:ins w:id="2305" w:author="Author">
              <w:r w:rsidRPr="001715B0">
                <w:rPr>
                  <w:sz w:val="19"/>
                  <w:szCs w:val="19"/>
                </w:rPr>
                <w:t>USA</w:t>
              </w:r>
              <w:del w:id="2306" w:author="Author">
                <w:r w:rsidRPr="001715B0" w:rsidDel="00780DDD">
                  <w:rPr>
                    <w:sz w:val="19"/>
                    <w:szCs w:val="19"/>
                  </w:rPr>
                  <w:delText>TBD</w:delText>
                </w:r>
              </w:del>
              <w:r w:rsidRPr="001715B0">
                <w:rPr>
                  <w:sz w:val="19"/>
                  <w:szCs w:val="19"/>
                </w:rPr>
                <w:t xml:space="preserve"> </w:t>
              </w:r>
            </w:ins>
          </w:p>
        </w:tc>
        <w:tc>
          <w:tcPr>
            <w:tcW w:w="766" w:type="pct"/>
            <w:tcPrChange w:id="2307" w:author="Editor" w:date="2021-11-14T15:33:00Z">
              <w:tcPr>
                <w:tcW w:w="2017" w:type="dxa"/>
                <w:gridSpan w:val="2"/>
              </w:tcPr>
            </w:tcPrChange>
          </w:tcPr>
          <w:p w14:paraId="5D7C439D" w14:textId="77777777" w:rsidR="00C36E81" w:rsidRPr="001715B0" w:rsidRDefault="00C36E81" w:rsidP="007D2820">
            <w:pPr>
              <w:pStyle w:val="Tabletext"/>
              <w:rPr>
                <w:ins w:id="2308" w:author="Author"/>
                <w:sz w:val="19"/>
                <w:szCs w:val="19"/>
                <w:vertAlign w:val="superscript"/>
              </w:rPr>
            </w:pPr>
            <w:ins w:id="2309" w:author="Author">
              <w:r w:rsidRPr="001715B0">
                <w:rPr>
                  <w:sz w:val="19"/>
                  <w:szCs w:val="19"/>
                </w:rPr>
                <w:t>5 925</w:t>
              </w:r>
            </w:ins>
            <w:ins w:id="2310" w:author="Chamova, Alisa" w:date="2021-11-24T08:23:00Z">
              <w:r w:rsidRPr="001715B0">
                <w:rPr>
                  <w:sz w:val="19"/>
                  <w:szCs w:val="19"/>
                </w:rPr>
                <w:t>-</w:t>
              </w:r>
            </w:ins>
            <w:ins w:id="2311" w:author="Author">
              <w:r w:rsidRPr="001715B0">
                <w:rPr>
                  <w:sz w:val="19"/>
                  <w:szCs w:val="19"/>
                </w:rPr>
                <w:t xml:space="preserve">7 125 MHz </w:t>
              </w:r>
              <w:r w:rsidRPr="001715B0">
                <w:rPr>
                  <w:sz w:val="19"/>
                  <w:szCs w:val="19"/>
                  <w:vertAlign w:val="superscript"/>
                </w:rPr>
                <w:t>(</w:t>
              </w:r>
            </w:ins>
            <w:ins w:id="2312" w:author="Editor" w:date="2021-11-13T21:28:00Z">
              <w:r w:rsidRPr="001715B0">
                <w:rPr>
                  <w:sz w:val="19"/>
                  <w:szCs w:val="19"/>
                  <w:vertAlign w:val="superscript"/>
                </w:rPr>
                <w:t>20</w:t>
              </w:r>
            </w:ins>
            <w:ins w:id="2313" w:author="Author">
              <w:r w:rsidRPr="001715B0">
                <w:rPr>
                  <w:sz w:val="19"/>
                  <w:szCs w:val="19"/>
                  <w:vertAlign w:val="superscript"/>
                </w:rPr>
                <w:t>)</w:t>
              </w:r>
            </w:ins>
          </w:p>
          <w:p w14:paraId="033AD52D" w14:textId="77777777" w:rsidR="00C36E81" w:rsidRPr="001715B0" w:rsidRDefault="00C36E81" w:rsidP="007D2820">
            <w:pPr>
              <w:pStyle w:val="Tabletext"/>
              <w:rPr>
                <w:ins w:id="2314" w:author="Author"/>
                <w:sz w:val="19"/>
                <w:szCs w:val="19"/>
                <w:vertAlign w:val="superscript"/>
              </w:rPr>
            </w:pPr>
          </w:p>
          <w:p w14:paraId="0310CB7C" w14:textId="77777777" w:rsidR="00C36E81" w:rsidRPr="001715B0" w:rsidRDefault="00C36E81" w:rsidP="007D2820">
            <w:pPr>
              <w:pStyle w:val="Tabletext"/>
              <w:rPr>
                <w:ins w:id="2315" w:author="Author"/>
                <w:sz w:val="19"/>
                <w:szCs w:val="19"/>
                <w:vertAlign w:val="superscript"/>
              </w:rPr>
            </w:pPr>
          </w:p>
          <w:p w14:paraId="365B0700" w14:textId="77777777" w:rsidR="00C36E81" w:rsidRPr="001715B0" w:rsidRDefault="00C36E81" w:rsidP="007D2820">
            <w:pPr>
              <w:pStyle w:val="Tabletext"/>
              <w:rPr>
                <w:ins w:id="2316" w:author="Author"/>
                <w:sz w:val="19"/>
                <w:szCs w:val="19"/>
                <w:vertAlign w:val="superscript"/>
              </w:rPr>
            </w:pPr>
          </w:p>
          <w:p w14:paraId="5D286941" w14:textId="77777777" w:rsidR="00C36E81" w:rsidRPr="001715B0" w:rsidRDefault="00C36E81" w:rsidP="007D2820">
            <w:pPr>
              <w:pStyle w:val="Tabletext"/>
              <w:rPr>
                <w:ins w:id="2317" w:author="Author"/>
                <w:sz w:val="19"/>
                <w:szCs w:val="19"/>
                <w:vertAlign w:val="superscript"/>
              </w:rPr>
            </w:pPr>
          </w:p>
          <w:p w14:paraId="725AC823" w14:textId="77777777" w:rsidR="00C36E81" w:rsidRPr="001715B0" w:rsidRDefault="00C36E81" w:rsidP="007D2820">
            <w:pPr>
              <w:pStyle w:val="Tabletext"/>
              <w:rPr>
                <w:ins w:id="2318" w:author="Author"/>
                <w:sz w:val="19"/>
                <w:szCs w:val="19"/>
                <w:vertAlign w:val="superscript"/>
              </w:rPr>
            </w:pPr>
          </w:p>
          <w:p w14:paraId="1FBCEBA4" w14:textId="77777777" w:rsidR="00C36E81" w:rsidRPr="001715B0" w:rsidRDefault="00C36E81" w:rsidP="007D2820">
            <w:pPr>
              <w:pStyle w:val="Tabletext"/>
              <w:rPr>
                <w:ins w:id="2319" w:author="Author"/>
                <w:sz w:val="19"/>
                <w:szCs w:val="19"/>
                <w:vertAlign w:val="superscript"/>
              </w:rPr>
            </w:pPr>
          </w:p>
          <w:p w14:paraId="2DA8AF0C" w14:textId="77777777" w:rsidR="00C36E81" w:rsidRPr="001715B0" w:rsidRDefault="00C36E81" w:rsidP="007D2820">
            <w:pPr>
              <w:pStyle w:val="Tabletext"/>
              <w:rPr>
                <w:ins w:id="2320" w:author="Author"/>
                <w:sz w:val="28"/>
                <w:szCs w:val="28"/>
                <w:vertAlign w:val="superscript"/>
              </w:rPr>
            </w:pPr>
            <w:ins w:id="2321" w:author="Author">
              <w:r w:rsidRPr="001715B0">
                <w:rPr>
                  <w:sz w:val="28"/>
                  <w:szCs w:val="28"/>
                  <w:vertAlign w:val="superscript"/>
                </w:rPr>
                <w:t>5 925</w:t>
              </w:r>
            </w:ins>
            <w:ins w:id="2322" w:author="Chamova, Alisa" w:date="2021-11-24T08:23:00Z">
              <w:r w:rsidRPr="001715B0">
                <w:rPr>
                  <w:sz w:val="28"/>
                  <w:szCs w:val="28"/>
                  <w:vertAlign w:val="superscript"/>
                </w:rPr>
                <w:t>-</w:t>
              </w:r>
            </w:ins>
            <w:ins w:id="2323" w:author="Author">
              <w:r w:rsidRPr="001715B0">
                <w:rPr>
                  <w:sz w:val="28"/>
                  <w:szCs w:val="28"/>
                  <w:vertAlign w:val="superscript"/>
                </w:rPr>
                <w:t>6 425 MHz</w:t>
              </w:r>
            </w:ins>
          </w:p>
          <w:p w14:paraId="3B50293D" w14:textId="77777777" w:rsidR="00C36E81" w:rsidRDefault="00C36E81" w:rsidP="007D2820">
            <w:pPr>
              <w:pStyle w:val="Tabletext"/>
              <w:rPr>
                <w:vertAlign w:val="superscript"/>
              </w:rPr>
            </w:pPr>
          </w:p>
          <w:p w14:paraId="0D4AE6C0" w14:textId="77777777" w:rsidR="00C36E81" w:rsidRDefault="00C36E81" w:rsidP="007D2820">
            <w:pPr>
              <w:pStyle w:val="Tabletext"/>
              <w:rPr>
                <w:vertAlign w:val="superscript"/>
              </w:rPr>
            </w:pPr>
          </w:p>
          <w:p w14:paraId="0D830235" w14:textId="77777777" w:rsidR="00C36E81" w:rsidRPr="00B815E2" w:rsidRDefault="00C36E81" w:rsidP="007D2820">
            <w:pPr>
              <w:pStyle w:val="Tabletext"/>
              <w:rPr>
                <w:ins w:id="2324" w:author="Author"/>
                <w:vertAlign w:val="superscript"/>
              </w:rPr>
            </w:pPr>
          </w:p>
          <w:p w14:paraId="75F87667" w14:textId="77777777" w:rsidR="00C36E81" w:rsidRPr="00B815E2" w:rsidRDefault="00C36E81" w:rsidP="007D2820">
            <w:pPr>
              <w:pStyle w:val="Tabletext"/>
              <w:rPr>
                <w:ins w:id="2325" w:author="Author"/>
                <w:vertAlign w:val="superscript"/>
              </w:rPr>
            </w:pPr>
          </w:p>
          <w:p w14:paraId="57E354BD" w14:textId="77777777" w:rsidR="00C36E81" w:rsidRPr="00B815E2" w:rsidRDefault="00C36E81" w:rsidP="007D2820">
            <w:pPr>
              <w:pStyle w:val="Tabletext"/>
              <w:rPr>
                <w:ins w:id="2326" w:author="Author"/>
                <w:vertAlign w:val="superscript"/>
              </w:rPr>
            </w:pPr>
          </w:p>
          <w:p w14:paraId="4736B24C" w14:textId="77777777" w:rsidR="00C36E81" w:rsidRPr="001715B0" w:rsidRDefault="00C36E81" w:rsidP="007D2820">
            <w:pPr>
              <w:pStyle w:val="Tabletext"/>
              <w:rPr>
                <w:ins w:id="2327" w:author="Andrew Gowans" w:date="2021-05-07T12:09:00Z"/>
                <w:sz w:val="19"/>
                <w:szCs w:val="19"/>
              </w:rPr>
            </w:pPr>
            <w:ins w:id="2328" w:author="Author">
              <w:r w:rsidRPr="001715B0">
                <w:rPr>
                  <w:sz w:val="28"/>
                  <w:szCs w:val="28"/>
                  <w:vertAlign w:val="superscript"/>
                </w:rPr>
                <w:t>6 525</w:t>
              </w:r>
            </w:ins>
            <w:ins w:id="2329" w:author="Chamova, Alisa" w:date="2021-11-24T08:23:00Z">
              <w:r w:rsidRPr="001715B0">
                <w:rPr>
                  <w:sz w:val="28"/>
                  <w:szCs w:val="28"/>
                  <w:vertAlign w:val="superscript"/>
                </w:rPr>
                <w:t>-</w:t>
              </w:r>
            </w:ins>
            <w:ins w:id="2330" w:author="Author">
              <w:r w:rsidRPr="001715B0">
                <w:rPr>
                  <w:sz w:val="28"/>
                  <w:szCs w:val="28"/>
                  <w:vertAlign w:val="superscript"/>
                </w:rPr>
                <w:t>6 875 MHz</w:t>
              </w:r>
            </w:ins>
          </w:p>
        </w:tc>
        <w:tc>
          <w:tcPr>
            <w:tcW w:w="1210" w:type="pct"/>
            <w:tcPrChange w:id="2331" w:author="Editor" w:date="2021-11-14T15:33:00Z">
              <w:tcPr>
                <w:tcW w:w="2406" w:type="dxa"/>
                <w:gridSpan w:val="2"/>
              </w:tcPr>
            </w:tcPrChange>
          </w:tcPr>
          <w:p w14:paraId="1862ED12" w14:textId="77777777" w:rsidR="00C36E81" w:rsidRPr="001715B0" w:rsidRDefault="00C36E81" w:rsidP="007D2820">
            <w:pPr>
              <w:pStyle w:val="Tabletext"/>
              <w:rPr>
                <w:ins w:id="2332" w:author="Author"/>
                <w:sz w:val="19"/>
                <w:szCs w:val="19"/>
              </w:rPr>
            </w:pPr>
            <w:ins w:id="2333" w:author="Author">
              <w:del w:id="2334" w:author="Author">
                <w:r w:rsidRPr="001715B0" w:rsidDel="00AF773C">
                  <w:rPr>
                    <w:sz w:val="19"/>
                    <w:szCs w:val="19"/>
                  </w:rPr>
                  <w:lastRenderedPageBreak/>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262D8EC0" w14:textId="77777777" w:rsidR="00C36E81" w:rsidRPr="001715B0" w:rsidRDefault="00C36E81" w:rsidP="007D2820">
            <w:pPr>
              <w:pStyle w:val="Tabletext"/>
              <w:rPr>
                <w:ins w:id="2335" w:author="Author"/>
                <w:sz w:val="19"/>
                <w:szCs w:val="19"/>
              </w:rPr>
            </w:pPr>
            <w:ins w:id="2336" w:author="Author">
              <w:r w:rsidRPr="001715B0">
                <w:rPr>
                  <w:sz w:val="19"/>
                  <w:szCs w:val="19"/>
                </w:rPr>
                <w:t xml:space="preserve">Client Connected to Low Power Access Point (AP): 24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1 dBm/MHz</w:t>
              </w:r>
            </w:ins>
          </w:p>
          <w:p w14:paraId="3CCA32F8" w14:textId="77777777" w:rsidR="00C36E81" w:rsidRPr="001715B0" w:rsidRDefault="00C36E81" w:rsidP="007D2820">
            <w:pPr>
              <w:pStyle w:val="Tabletext"/>
              <w:rPr>
                <w:ins w:id="2337" w:author="Author"/>
                <w:sz w:val="19"/>
                <w:szCs w:val="19"/>
              </w:rPr>
            </w:pPr>
          </w:p>
          <w:p w14:paraId="3412180E" w14:textId="77777777" w:rsidR="00C36E81" w:rsidRPr="001715B0" w:rsidRDefault="00C36E81" w:rsidP="007D2820">
            <w:pPr>
              <w:pStyle w:val="Tabletext"/>
              <w:rPr>
                <w:ins w:id="2338" w:author="Author"/>
                <w:sz w:val="19"/>
                <w:szCs w:val="19"/>
              </w:rPr>
            </w:pPr>
            <w:ins w:id="2339" w:author="Author">
              <w:r w:rsidRPr="001715B0">
                <w:rPr>
                  <w:sz w:val="19"/>
                  <w:szCs w:val="19"/>
                </w:rPr>
                <w:lastRenderedPageBreak/>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xml:space="preserve">); 17 </w:t>
              </w:r>
              <w:proofErr w:type="spellStart"/>
              <w:r w:rsidRPr="001715B0">
                <w:rPr>
                  <w:sz w:val="19"/>
                  <w:szCs w:val="19"/>
                </w:rPr>
                <w:t>dBm</w:t>
              </w:r>
              <w:proofErr w:type="spellEnd"/>
              <w:r w:rsidRPr="001715B0">
                <w:rPr>
                  <w:sz w:val="19"/>
                  <w:szCs w:val="19"/>
                </w:rPr>
                <w:t>/MHz</w:t>
              </w:r>
            </w:ins>
          </w:p>
          <w:p w14:paraId="3531A143" w14:textId="77777777" w:rsidR="00C36E81" w:rsidRPr="001715B0" w:rsidRDefault="00C36E81" w:rsidP="007D2820">
            <w:pPr>
              <w:pStyle w:val="Tabletext"/>
              <w:rPr>
                <w:ins w:id="2340" w:author="Author"/>
                <w:sz w:val="19"/>
                <w:szCs w:val="19"/>
              </w:rPr>
            </w:pPr>
          </w:p>
          <w:p w14:paraId="4C044874" w14:textId="77777777" w:rsidR="00C36E81" w:rsidRPr="001715B0" w:rsidRDefault="00C36E81" w:rsidP="007D2820">
            <w:pPr>
              <w:pStyle w:val="Tabletext"/>
              <w:rPr>
                <w:ins w:id="2341" w:author="Andrew Gowans" w:date="2021-05-07T12:09:00Z"/>
                <w:sz w:val="19"/>
                <w:szCs w:val="19"/>
              </w:rPr>
            </w:pPr>
            <w:ins w:id="2342" w:author="Author">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65" w:type="pct"/>
            <w:tcPrChange w:id="2343" w:author="Editor" w:date="2021-11-14T15:33:00Z">
              <w:tcPr>
                <w:tcW w:w="1830" w:type="dxa"/>
              </w:tcPr>
            </w:tcPrChange>
          </w:tcPr>
          <w:p w14:paraId="5B5C5E0F" w14:textId="77777777" w:rsidR="00C36E81" w:rsidRPr="001715B0" w:rsidRDefault="00C36E81" w:rsidP="006C152B">
            <w:pPr>
              <w:pStyle w:val="Tabletext"/>
              <w:jc w:val="center"/>
              <w:rPr>
                <w:ins w:id="2344" w:author="Andrew Gowans" w:date="2021-05-07T12:09:00Z"/>
                <w:sz w:val="19"/>
                <w:szCs w:val="19"/>
              </w:rPr>
            </w:pPr>
            <w:ins w:id="2345" w:author="Author">
              <w:r w:rsidRPr="001715B0">
                <w:rPr>
                  <w:sz w:val="19"/>
                  <w:szCs w:val="19"/>
                </w:rPr>
                <w:lastRenderedPageBreak/>
                <w:t>N/A</w:t>
              </w:r>
            </w:ins>
          </w:p>
        </w:tc>
        <w:tc>
          <w:tcPr>
            <w:tcW w:w="847" w:type="pct"/>
            <w:tcPrChange w:id="2346" w:author="Editor" w:date="2021-11-14T15:33:00Z">
              <w:tcPr>
                <w:tcW w:w="1830" w:type="dxa"/>
                <w:gridSpan w:val="2"/>
              </w:tcPr>
            </w:tcPrChange>
          </w:tcPr>
          <w:p w14:paraId="01915014" w14:textId="77777777" w:rsidR="00C36E81" w:rsidRPr="001715B0" w:rsidRDefault="00C36E81" w:rsidP="007D2820">
            <w:pPr>
              <w:pStyle w:val="Tabletext"/>
              <w:rPr>
                <w:ins w:id="2347" w:author="Editor" w:date="2021-11-14T15:31:00Z"/>
                <w:sz w:val="19"/>
                <w:szCs w:val="19"/>
                <w:highlight w:val="green"/>
              </w:rPr>
            </w:pPr>
          </w:p>
        </w:tc>
      </w:tr>
      <w:tr w:rsidR="00C36E81" w:rsidRPr="001715B0" w14:paraId="720AF44E" w14:textId="77777777" w:rsidTr="006C152B">
        <w:trPr>
          <w:jc w:val="center"/>
          <w:trPrChange w:id="2348" w:author="Editor" w:date="2021-11-14T15:33:00Z">
            <w:trPr>
              <w:gridAfter w:val="0"/>
              <w:jc w:val="center"/>
            </w:trPr>
          </w:trPrChange>
        </w:trPr>
        <w:tc>
          <w:tcPr>
            <w:tcW w:w="784" w:type="pct"/>
            <w:tcPrChange w:id="2349" w:author="Editor" w:date="2021-11-14T15:33:00Z">
              <w:tcPr>
                <w:tcW w:w="1756" w:type="dxa"/>
              </w:tcPr>
            </w:tcPrChange>
          </w:tcPr>
          <w:p w14:paraId="746B877B" w14:textId="77777777" w:rsidR="00C36E81" w:rsidRPr="001715B0" w:rsidRDefault="00C36E81" w:rsidP="007D2820">
            <w:pPr>
              <w:pStyle w:val="Tabletext"/>
              <w:rPr>
                <w:sz w:val="19"/>
                <w:szCs w:val="19"/>
              </w:rPr>
            </w:pPr>
            <w:r w:rsidRPr="001715B0">
              <w:rPr>
                <w:sz w:val="19"/>
                <w:szCs w:val="19"/>
              </w:rPr>
              <w:t>57-</w:t>
            </w:r>
            <w:del w:id="2350" w:author="Editor" w:date="2021-11-13T20:09:00Z">
              <w:r w:rsidRPr="001715B0" w:rsidDel="005252D2">
                <w:rPr>
                  <w:sz w:val="19"/>
                  <w:szCs w:val="19"/>
                </w:rPr>
                <w:delText xml:space="preserve">66 </w:delText>
              </w:r>
            </w:del>
            <w:ins w:id="2351" w:author="Editor" w:date="2021-11-13T20:09:00Z">
              <w:r w:rsidRPr="001715B0">
                <w:rPr>
                  <w:sz w:val="19"/>
                  <w:szCs w:val="19"/>
                </w:rPr>
                <w:t xml:space="preserve">71 </w:t>
              </w:r>
            </w:ins>
            <w:r w:rsidRPr="001715B0">
              <w:rPr>
                <w:sz w:val="19"/>
                <w:szCs w:val="19"/>
              </w:rPr>
              <w:t>GHz</w:t>
            </w:r>
          </w:p>
        </w:tc>
        <w:tc>
          <w:tcPr>
            <w:tcW w:w="728" w:type="pct"/>
            <w:tcPrChange w:id="2352" w:author="Editor" w:date="2021-11-14T15:33:00Z">
              <w:tcPr>
                <w:tcW w:w="1630" w:type="dxa"/>
                <w:gridSpan w:val="2"/>
              </w:tcPr>
            </w:tcPrChange>
          </w:tcPr>
          <w:p w14:paraId="5C3980EE" w14:textId="77777777" w:rsidR="00C36E81" w:rsidRPr="001715B0" w:rsidRDefault="00C36E81" w:rsidP="007D2820">
            <w:pPr>
              <w:pStyle w:val="Tabletext"/>
              <w:rPr>
                <w:sz w:val="19"/>
                <w:szCs w:val="19"/>
              </w:rPr>
            </w:pPr>
            <w:r w:rsidRPr="001715B0">
              <w:rPr>
                <w:sz w:val="19"/>
                <w:szCs w:val="19"/>
              </w:rPr>
              <w:t>Europe</w:t>
            </w:r>
            <w:ins w:id="2353" w:author="Editor" w:date="2021-11-13T20:09:00Z">
              <w:r w:rsidRPr="001715B0">
                <w:rPr>
                  <w:sz w:val="19"/>
                  <w:szCs w:val="19"/>
                  <w:vertAlign w:val="superscript"/>
                  <w:rPrChange w:id="2354" w:author="Chamova, Alisa" w:date="2021-11-24T08:24:00Z">
                    <w:rPr>
                      <w:sz w:val="19"/>
                      <w:szCs w:val="19"/>
                    </w:rPr>
                  </w:rPrChange>
                </w:rPr>
                <w:t>(19)</w:t>
              </w:r>
            </w:ins>
          </w:p>
        </w:tc>
        <w:tc>
          <w:tcPr>
            <w:tcW w:w="766" w:type="pct"/>
            <w:tcPrChange w:id="2355" w:author="Editor" w:date="2021-11-14T15:33:00Z">
              <w:tcPr>
                <w:tcW w:w="2017" w:type="dxa"/>
                <w:gridSpan w:val="2"/>
              </w:tcPr>
            </w:tcPrChange>
          </w:tcPr>
          <w:p w14:paraId="2513FF0F" w14:textId="77777777" w:rsidR="00C36E81" w:rsidRDefault="00C36E81" w:rsidP="007D2820">
            <w:pPr>
              <w:pStyle w:val="Tabletext"/>
              <w:rPr>
                <w:sz w:val="19"/>
                <w:szCs w:val="19"/>
              </w:rPr>
            </w:pPr>
            <w:r w:rsidRPr="001715B0">
              <w:rPr>
                <w:sz w:val="19"/>
                <w:szCs w:val="19"/>
              </w:rPr>
              <w:t>57-</w:t>
            </w:r>
            <w:del w:id="2356" w:author="Editor" w:date="2021-11-13T20:10:00Z">
              <w:r w:rsidRPr="001715B0" w:rsidDel="005252D2">
                <w:rPr>
                  <w:sz w:val="19"/>
                  <w:szCs w:val="19"/>
                </w:rPr>
                <w:delText xml:space="preserve">66 </w:delText>
              </w:r>
            </w:del>
            <w:ins w:id="2357" w:author="Editor" w:date="2021-11-13T20:10:00Z">
              <w:r w:rsidRPr="001715B0">
                <w:rPr>
                  <w:sz w:val="19"/>
                  <w:szCs w:val="19"/>
                </w:rPr>
                <w:t xml:space="preserve">71 </w:t>
              </w:r>
            </w:ins>
            <w:r w:rsidRPr="001715B0">
              <w:rPr>
                <w:sz w:val="19"/>
                <w:szCs w:val="19"/>
              </w:rPr>
              <w:t>GHz</w:t>
            </w:r>
            <w:ins w:id="2358" w:author="Editor" w:date="2021-11-13T20:10:00Z">
              <w:r w:rsidRPr="001715B0">
                <w:rPr>
                  <w:sz w:val="19"/>
                  <w:szCs w:val="19"/>
                </w:rPr>
                <w:t xml:space="preserve"> (C1)</w:t>
              </w:r>
            </w:ins>
          </w:p>
          <w:p w14:paraId="0B2C98B3" w14:textId="77777777" w:rsidR="00C36E81" w:rsidRPr="001715B0" w:rsidRDefault="00C36E81" w:rsidP="007D2820">
            <w:pPr>
              <w:pStyle w:val="Tabletext"/>
              <w:rPr>
                <w:ins w:id="2359" w:author="Editor" w:date="2021-11-13T20:10:00Z"/>
                <w:sz w:val="19"/>
                <w:szCs w:val="19"/>
              </w:rPr>
            </w:pPr>
          </w:p>
          <w:p w14:paraId="48EAD1FC" w14:textId="77777777" w:rsidR="00C36E81" w:rsidRPr="001715B0" w:rsidRDefault="00C36E81" w:rsidP="007D2820">
            <w:pPr>
              <w:pStyle w:val="Tabletext"/>
              <w:rPr>
                <w:sz w:val="19"/>
                <w:szCs w:val="19"/>
              </w:rPr>
            </w:pPr>
            <w:ins w:id="2360" w:author="Editor" w:date="2021-11-13T20:11:00Z">
              <w:r w:rsidRPr="001715B0">
                <w:rPr>
                  <w:sz w:val="19"/>
                  <w:szCs w:val="19"/>
                </w:rPr>
                <w:t>57-71 GHz (C2)</w:t>
              </w:r>
            </w:ins>
          </w:p>
        </w:tc>
        <w:tc>
          <w:tcPr>
            <w:tcW w:w="1210" w:type="pct"/>
            <w:tcPrChange w:id="2361" w:author="Editor" w:date="2021-11-14T15:33:00Z">
              <w:tcPr>
                <w:tcW w:w="2406" w:type="dxa"/>
                <w:gridSpan w:val="2"/>
              </w:tcPr>
            </w:tcPrChange>
          </w:tcPr>
          <w:p w14:paraId="73868AE8" w14:textId="77777777" w:rsidR="00C36E81" w:rsidRDefault="00C36E81" w:rsidP="007D2820">
            <w:pPr>
              <w:pStyle w:val="Tabletext"/>
              <w:rPr>
                <w:sz w:val="19"/>
                <w:szCs w:val="19"/>
              </w:rPr>
            </w:pPr>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p>
          <w:p w14:paraId="0B8BE8BC" w14:textId="77777777" w:rsidR="00C36E81" w:rsidRPr="001715B0" w:rsidRDefault="00C36E81" w:rsidP="007D2820">
            <w:pPr>
              <w:pStyle w:val="Tabletext"/>
              <w:rPr>
                <w:sz w:val="19"/>
                <w:szCs w:val="19"/>
              </w:rPr>
            </w:pPr>
            <w:ins w:id="2362" w:author="Editor" w:date="2021-11-13T20:11:00Z">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 xml:space="preserve">.) </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65" w:type="pct"/>
            <w:tcPrChange w:id="2363" w:author="Editor" w:date="2021-11-14T15:33:00Z">
              <w:tcPr>
                <w:tcW w:w="1830" w:type="dxa"/>
              </w:tcPr>
            </w:tcPrChange>
          </w:tcPr>
          <w:p w14:paraId="116C30EB" w14:textId="77777777" w:rsidR="00C36E81" w:rsidRDefault="00C36E81" w:rsidP="006C152B">
            <w:pPr>
              <w:pStyle w:val="Tabletext"/>
              <w:spacing w:after="0"/>
              <w:jc w:val="center"/>
              <w:rPr>
                <w:sz w:val="19"/>
                <w:szCs w:val="19"/>
              </w:rPr>
            </w:pPr>
            <w:r w:rsidRPr="001715B0">
              <w:rPr>
                <w:sz w:val="19"/>
                <w:szCs w:val="19"/>
              </w:rPr>
              <w:t>N/A</w:t>
            </w:r>
          </w:p>
          <w:p w14:paraId="7E9D58D2" w14:textId="77777777" w:rsidR="00C36E81" w:rsidRPr="001715B0" w:rsidRDefault="00C36E81">
            <w:pPr>
              <w:pStyle w:val="Tabletext"/>
              <w:spacing w:before="0" w:after="0"/>
              <w:jc w:val="center"/>
              <w:rPr>
                <w:ins w:id="2364" w:author="Editor" w:date="2021-11-13T20:12:00Z"/>
                <w:sz w:val="19"/>
                <w:szCs w:val="19"/>
              </w:rPr>
              <w:pPrChange w:id="2365" w:author="Editor" w:date="2021-11-13T20:12:00Z">
                <w:pPr>
                  <w:pStyle w:val="Tabletext"/>
                </w:pPr>
              </w:pPrChange>
            </w:pPr>
          </w:p>
          <w:p w14:paraId="75656BFE" w14:textId="77777777" w:rsidR="00C36E81" w:rsidRPr="001715B0" w:rsidRDefault="00C36E81" w:rsidP="006C152B">
            <w:pPr>
              <w:pStyle w:val="Tabletext"/>
              <w:rPr>
                <w:sz w:val="19"/>
                <w:szCs w:val="19"/>
              </w:rPr>
            </w:pPr>
            <w:ins w:id="2366" w:author="Editor" w:date="2021-11-13T20:12:00Z">
              <w:r w:rsidRPr="001715B0">
                <w:rPr>
                  <w:sz w:val="19"/>
                  <w:szCs w:val="19"/>
                </w:rPr>
                <w:t>Max conducted power 27dBm</w:t>
              </w:r>
            </w:ins>
          </w:p>
        </w:tc>
        <w:tc>
          <w:tcPr>
            <w:tcW w:w="847" w:type="pct"/>
            <w:tcPrChange w:id="2367" w:author="Editor" w:date="2021-11-14T15:33:00Z">
              <w:tcPr>
                <w:tcW w:w="1830" w:type="dxa"/>
                <w:gridSpan w:val="2"/>
              </w:tcPr>
            </w:tcPrChange>
          </w:tcPr>
          <w:p w14:paraId="4EECEB47" w14:textId="77777777" w:rsidR="00C36E81" w:rsidRPr="001715B0" w:rsidRDefault="00C36E81" w:rsidP="007D2820">
            <w:pPr>
              <w:pStyle w:val="Tabletext"/>
              <w:spacing w:after="0"/>
              <w:rPr>
                <w:sz w:val="19"/>
                <w:szCs w:val="19"/>
              </w:rPr>
            </w:pPr>
          </w:p>
        </w:tc>
      </w:tr>
    </w:tbl>
    <w:p w14:paraId="294B5BA8" w14:textId="77777777" w:rsidR="00C36E81" w:rsidRPr="001715B0" w:rsidRDefault="00C36E81" w:rsidP="007D2820"/>
    <w:p w14:paraId="4B0817AB" w14:textId="77777777" w:rsidR="00C36E81" w:rsidRDefault="00C36E81">
      <w:pPr>
        <w:pStyle w:val="Tabletext"/>
        <w:rPr>
          <w:ins w:id="2368" w:author="Fernandez Jimenez, Virginia" w:date="2021-12-02T11:02:00Z"/>
          <w:i/>
          <w:iCs/>
          <w:sz w:val="24"/>
          <w:szCs w:val="24"/>
        </w:rPr>
      </w:pPr>
      <w:ins w:id="2369" w:author="Editor" w:date="2021-11-23T15:46:00Z">
        <w:r w:rsidRPr="001715B0">
          <w:rPr>
            <w:i/>
            <w:iCs/>
            <w:sz w:val="24"/>
            <w:szCs w:val="24"/>
            <w:rPrChange w:id="2370" w:author="Chamova, Alisa" w:date="2021-11-24T08:24:00Z">
              <w:rPr>
                <w:rFonts w:ascii="Times New Roman Bold" w:hAnsi="Times New Roman Bold"/>
              </w:rPr>
            </w:rPrChange>
          </w:rPr>
          <w:t>[Editor</w:t>
        </w:r>
      </w:ins>
      <w:ins w:id="2371" w:author="Editor" w:date="2021-11-23T15:47:00Z">
        <w:r w:rsidRPr="001715B0">
          <w:rPr>
            <w:i/>
            <w:iCs/>
            <w:sz w:val="24"/>
            <w:szCs w:val="24"/>
            <w:rPrChange w:id="2372" w:author="Chamova, Alisa" w:date="2021-11-24T08:24:00Z">
              <w:rPr>
                <w:rFonts w:ascii="Times New Roman Bold" w:hAnsi="Times New Roman Bold"/>
              </w:rPr>
            </w:rPrChange>
          </w:rPr>
          <w:t xml:space="preserve">’s Note: </w:t>
        </w:r>
      </w:ins>
      <w:ins w:id="2373" w:author="Editor" w:date="2021-11-23T15:54:00Z">
        <w:r w:rsidRPr="0094090A">
          <w:rPr>
            <w:i/>
            <w:iCs/>
            <w:sz w:val="24"/>
            <w:szCs w:val="24"/>
          </w:rPr>
          <w:t xml:space="preserve">Some of the </w:t>
        </w:r>
      </w:ins>
      <w:ins w:id="2374" w:author="Editor" w:date="2021-11-23T15:55:00Z">
        <w:r w:rsidRPr="0094090A">
          <w:rPr>
            <w:i/>
            <w:iCs/>
            <w:sz w:val="24"/>
            <w:szCs w:val="24"/>
          </w:rPr>
          <w:t>Notes to Table 3 below</w:t>
        </w:r>
      </w:ins>
      <w:ins w:id="2375" w:author="Editor" w:date="2021-11-23T15:54:00Z">
        <w:r w:rsidRPr="0094090A">
          <w:rPr>
            <w:i/>
            <w:iCs/>
            <w:sz w:val="24"/>
            <w:szCs w:val="24"/>
          </w:rPr>
          <w:t xml:space="preserve"> </w:t>
        </w:r>
      </w:ins>
      <w:ins w:id="2376" w:author="Editor" w:date="2021-11-23T15:55:00Z">
        <w:r w:rsidRPr="0094090A">
          <w:rPr>
            <w:i/>
            <w:iCs/>
            <w:sz w:val="24"/>
            <w:szCs w:val="24"/>
          </w:rPr>
          <w:t>have been moved to</w:t>
        </w:r>
      </w:ins>
      <w:ins w:id="2377" w:author="Editor" w:date="2021-11-23T15:48:00Z">
        <w:r w:rsidRPr="0094090A">
          <w:rPr>
            <w:i/>
            <w:iCs/>
            <w:sz w:val="24"/>
            <w:szCs w:val="24"/>
          </w:rPr>
          <w:t xml:space="preserve"> the</w:t>
        </w:r>
      </w:ins>
      <w:ins w:id="2378" w:author="Editor" w:date="2021-11-23T15:47:00Z">
        <w:r w:rsidRPr="001715B0">
          <w:rPr>
            <w:i/>
            <w:iCs/>
            <w:sz w:val="24"/>
            <w:szCs w:val="24"/>
            <w:rPrChange w:id="2379" w:author="Chamova, Alisa" w:date="2021-11-24T08:24:00Z">
              <w:rPr>
                <w:rFonts w:ascii="Times New Roman Bold" w:hAnsi="Times New Roman Bold"/>
              </w:rPr>
            </w:rPrChange>
          </w:rPr>
          <w:t xml:space="preserve"> new column “Other use conditions”]</w:t>
        </w:r>
      </w:ins>
    </w:p>
    <w:p w14:paraId="3A4E4957" w14:textId="068E9F8F" w:rsidR="00C36E81" w:rsidRPr="001715B0" w:rsidRDefault="00C36E81" w:rsidP="007D2820"/>
    <w:tbl>
      <w:tblPr>
        <w:tblW w:w="5000" w:type="pct"/>
        <w:jc w:val="center"/>
        <w:tblLook w:val="01E0" w:firstRow="1" w:lastRow="1" w:firstColumn="1" w:lastColumn="1" w:noHBand="0" w:noVBand="0"/>
      </w:tblPr>
      <w:tblGrid>
        <w:gridCol w:w="13998"/>
      </w:tblGrid>
      <w:tr w:rsidR="00C36E81" w:rsidRPr="001715B0" w14:paraId="732DAF27" w14:textId="77777777" w:rsidTr="003111F7">
        <w:trPr>
          <w:jc w:val="center"/>
        </w:trPr>
        <w:tc>
          <w:tcPr>
            <w:tcW w:w="5000" w:type="pct"/>
          </w:tcPr>
          <w:p w14:paraId="686065D2" w14:textId="77777777" w:rsidR="00C36E81" w:rsidRPr="001715B0" w:rsidRDefault="00C36E81" w:rsidP="006C152B">
            <w:pPr>
              <w:pStyle w:val="Tabletext"/>
            </w:pPr>
            <w:r w:rsidRPr="001715B0">
              <w:t>Notes to Table 3</w:t>
            </w:r>
          </w:p>
          <w:p w14:paraId="552F139D" w14:textId="77777777" w:rsidR="00C36E81" w:rsidRPr="001715B0" w:rsidRDefault="00C36E81" w:rsidP="006C152B">
            <w:pPr>
              <w:pStyle w:val="Tabletext"/>
            </w:pPr>
            <w:r w:rsidRPr="001715B0">
              <w:rPr>
                <w:vertAlign w:val="superscript"/>
              </w:rPr>
              <w:t>(1)</w:t>
            </w:r>
            <w:r w:rsidRPr="001715B0">
              <w:tab/>
              <w:t xml:space="preserve">In the United States of America, for </w:t>
            </w:r>
            <w:ins w:id="2380" w:author="Author">
              <w:r w:rsidRPr="001715B0">
                <w:t>RLANs operating in the 5 GHz band,</w:t>
              </w:r>
            </w:ins>
            <w:r w:rsidRPr="001715B0">
              <w:t xml:space="preserve"> </w:t>
            </w:r>
            <w:ins w:id="2381" w:author="Author">
              <w:r w:rsidRPr="001715B0">
                <w:t xml:space="preserve">for </w:t>
              </w:r>
            </w:ins>
            <w:r w:rsidRPr="001715B0">
              <w:t xml:space="preserve">antenna gains greater than 6 </w:t>
            </w:r>
            <w:proofErr w:type="spellStart"/>
            <w:r w:rsidRPr="001715B0">
              <w:t>dBi</w:t>
            </w:r>
            <w:proofErr w:type="spellEnd"/>
            <w:r w:rsidRPr="001715B0">
              <w:t>, some reduction in output power required. See sections 15.407 and 15.247 of the FCC’s rules for details.</w:t>
            </w:r>
          </w:p>
          <w:p w14:paraId="0A103E36" w14:textId="77777777" w:rsidR="00C36E81" w:rsidRPr="001715B0" w:rsidRDefault="00C36E81" w:rsidP="006C152B">
            <w:pPr>
              <w:pStyle w:val="Tabletext"/>
            </w:pPr>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p>
          <w:p w14:paraId="2C2F5EBB" w14:textId="77777777" w:rsidR="00C36E81" w:rsidRPr="001715B0" w:rsidRDefault="00C36E81" w:rsidP="006C152B">
            <w:pPr>
              <w:pStyle w:val="Tabletext"/>
            </w:pPr>
            <w:r w:rsidRPr="001715B0">
              <w:rPr>
                <w:vertAlign w:val="superscript"/>
              </w:rPr>
              <w:t>(3)</w:t>
            </w:r>
            <w:r w:rsidRPr="001715B0">
              <w:tab/>
              <w:t>This requirement refers to ETSI EN 300 328.</w:t>
            </w:r>
          </w:p>
          <w:p w14:paraId="3051FFDB" w14:textId="77777777" w:rsidR="00C36E81" w:rsidRPr="001715B0" w:rsidRDefault="00C36E81" w:rsidP="006C152B">
            <w:pPr>
              <w:pStyle w:val="Tabletext"/>
            </w:pPr>
            <w:r w:rsidRPr="001715B0">
              <w:rPr>
                <w:vertAlign w:val="superscript"/>
              </w:rPr>
              <w:t>(4)</w:t>
            </w:r>
            <w:r w:rsidRPr="001715B0">
              <w:tab/>
              <w:t>See Japan MIC ordinance for Regulating Radio Equipment, Articles 49-20</w:t>
            </w:r>
            <w:ins w:id="2382" w:author="Japan" w:date="2021-05-07T15:37:00Z">
              <w:r w:rsidRPr="001715B0">
                <w:rPr>
                  <w:rFonts w:eastAsia="MS Mincho"/>
                  <w:lang w:eastAsia="ja-JP"/>
                  <w:rPrChange w:id="2383" w:author="Chamova, Alisa" w:date="2021-11-24T08:24:00Z">
                    <w:rPr>
                      <w:rFonts w:eastAsia="MS Mincho"/>
                      <w:lang w:val="en-US" w:eastAsia="ja-JP"/>
                    </w:rPr>
                  </w:rPrChange>
                </w:rPr>
                <w:t>, 49-20-2</w:t>
              </w:r>
            </w:ins>
            <w:r w:rsidRPr="001715B0">
              <w:t xml:space="preserve"> and 49-21 for details.</w:t>
            </w:r>
          </w:p>
          <w:p w14:paraId="54D138D1" w14:textId="77777777" w:rsidR="00C36E81" w:rsidRPr="001715B0" w:rsidRDefault="00C36E81" w:rsidP="006C152B">
            <w:pPr>
              <w:pStyle w:val="Tabletext"/>
            </w:pPr>
            <w:r w:rsidRPr="001715B0">
              <w:rPr>
                <w:vertAlign w:val="superscript"/>
              </w:rPr>
              <w:t>(5)</w:t>
            </w:r>
            <w:r w:rsidRPr="001715B0">
              <w:tab/>
              <w:t xml:space="preserve">Resolution </w:t>
            </w:r>
            <w:r w:rsidRPr="001715B0">
              <w:rPr>
                <w:b/>
                <w:bCs/>
              </w:rPr>
              <w:t>229 (Rev.WRC-1</w:t>
            </w:r>
            <w:ins w:id="2384" w:author="Stanley, Dorothy" w:date="2021-05-05T05:24:00Z">
              <w:r w:rsidRPr="001715B0">
                <w:rPr>
                  <w:b/>
                  <w:bCs/>
                </w:rPr>
                <w:t>9</w:t>
              </w:r>
            </w:ins>
            <w:del w:id="2385" w:author="Stanley, Dorothy" w:date="2021-05-05T05:24:00Z">
              <w:r w:rsidRPr="001715B0" w:rsidDel="003C4423">
                <w:rPr>
                  <w:b/>
                  <w:bCs/>
                </w:rPr>
                <w:delText>2</w:delText>
              </w:r>
            </w:del>
            <w:r w:rsidRPr="001715B0">
              <w:rPr>
                <w:b/>
                <w:bCs/>
              </w:rPr>
              <w:t xml:space="preserve">) </w:t>
            </w:r>
            <w:r w:rsidRPr="001715B0">
              <w:t>establishes the conditions under which WAS, including RLANs, may use the 5 150</w:t>
            </w:r>
            <w:r w:rsidRPr="001715B0">
              <w:noBreakHyphen/>
              <w:t xml:space="preserve">5 250 MHz, 5 250-5 350 MHz and 5 470-5 725 </w:t>
            </w:r>
            <w:proofErr w:type="spellStart"/>
            <w:r w:rsidRPr="001715B0">
              <w:t>MHz.</w:t>
            </w:r>
            <w:proofErr w:type="spellEnd"/>
          </w:p>
          <w:p w14:paraId="797D95F8" w14:textId="77777777" w:rsidR="00C36E81" w:rsidRPr="001715B0" w:rsidRDefault="00C36E81" w:rsidP="006C152B">
            <w:pPr>
              <w:pStyle w:val="Tabletext"/>
            </w:pPr>
            <w:r w:rsidRPr="001715B0">
              <w:rPr>
                <w:vertAlign w:val="superscript"/>
              </w:rPr>
              <w:t>(6)</w:t>
            </w:r>
            <w:r w:rsidRPr="001715B0">
              <w:tab/>
              <w:t>DFS rules apply in the 5 250-5 350 MHz and 5 470-5 725 MHz bands in regions and administrations and must be consulted.</w:t>
            </w:r>
          </w:p>
          <w:p w14:paraId="61EF4872" w14:textId="77777777" w:rsidR="00C36E81" w:rsidRDefault="00C36E81" w:rsidP="006C152B">
            <w:pPr>
              <w:pStyle w:val="Tabletext"/>
              <w:rPr>
                <w:ins w:id="2386" w:author="Fernandez Jimenez, Virginia" w:date="2021-12-02T11:03:00Z"/>
              </w:rPr>
            </w:pPr>
            <w:r w:rsidRPr="0094090A">
              <w:rPr>
                <w:vertAlign w:val="superscript"/>
              </w:rPr>
              <w:t>(7)</w:t>
            </w:r>
            <w:r w:rsidRPr="0094090A">
              <w:tab/>
            </w:r>
            <w:del w:id="2387" w:author="Japan" w:date="2021-05-07T15:38:00Z">
              <w:r w:rsidRPr="001715B0" w:rsidDel="00046602">
                <w:rPr>
                  <w:sz w:val="18"/>
                  <w:rPrChange w:id="2388" w:author="Chamova, Alisa" w:date="2021-11-24T08:24:00Z">
                    <w:rPr>
                      <w:lang w:val="en-US"/>
                    </w:rPr>
                  </w:rPrChange>
                </w:rPr>
                <w:delText xml:space="preserve">Pursuant to Resolution </w:delText>
              </w:r>
              <w:r w:rsidRPr="001715B0" w:rsidDel="00046602">
                <w:rPr>
                  <w:b/>
                  <w:bCs/>
                  <w:sz w:val="18"/>
                  <w:rPrChange w:id="2389" w:author="Chamova, Alisa" w:date="2021-11-24T08:24:00Z">
                    <w:rPr>
                      <w:lang w:val="en-US"/>
                    </w:rPr>
                  </w:rPrChange>
                </w:rPr>
                <w:delText>229 (Rev.WRC-12)</w:delText>
              </w:r>
              <w:r w:rsidRPr="001715B0" w:rsidDel="00046602">
                <w:rPr>
                  <w:sz w:val="18"/>
                  <w:rPrChange w:id="2390" w:author="Chamova, Alisa" w:date="2021-11-24T08:24:00Z">
                    <w:rPr>
                      <w:lang w:val="en-US"/>
                    </w:rPr>
                  </w:rPrChange>
                </w:rPr>
                <w:delText>, operation in the 5 150-5 250 MHz band is limited to indoor use.</w:delText>
              </w:r>
            </w:del>
            <w:ins w:id="2391" w:author="Stanley, Dorothy" w:date="2021-05-05T05:24:00Z">
              <w:del w:id="2392" w:author="Japan" w:date="2021-05-07T15:38:00Z">
                <w:r w:rsidRPr="001715B0" w:rsidDel="00046602">
                  <w:rPr>
                    <w:sz w:val="18"/>
                    <w:rPrChange w:id="2393" w:author="Chamova, Alisa" w:date="2021-11-24T08:24:00Z">
                      <w:rPr>
                        <w:lang w:val="en-US"/>
                      </w:rPr>
                    </w:rPrChange>
                  </w:rPr>
                  <w:delText xml:space="preserve"> </w:delText>
                </w:r>
              </w:del>
            </w:ins>
            <w:ins w:id="2394" w:author="Japan" w:date="2021-05-07T15:38:00Z">
              <w:r w:rsidRPr="001715B0">
                <w:rPr>
                  <w:sz w:val="18"/>
                  <w:rPrChange w:id="2395" w:author="Chamova, Alisa" w:date="2021-11-24T08:24:00Z">
                    <w:rPr>
                      <w:lang w:val="en-US"/>
                    </w:rPr>
                  </w:rPrChange>
                </w:rPr>
                <w:t xml:space="preserve">In Japan, registration is required for RLAN access points with maximum </w:t>
              </w:r>
              <w:proofErr w:type="spellStart"/>
              <w:r w:rsidRPr="001715B0">
                <w:rPr>
                  <w:sz w:val="18"/>
                  <w:rPrChange w:id="2396" w:author="Chamova, Alisa" w:date="2021-11-24T08:24:00Z">
                    <w:rPr>
                      <w:lang w:val="en-US"/>
                    </w:rPr>
                  </w:rPrChange>
                </w:rPr>
                <w:t>e.i.r.p</w:t>
              </w:r>
              <w:proofErr w:type="spellEnd"/>
              <w:r w:rsidRPr="001715B0">
                <w:rPr>
                  <w:sz w:val="18"/>
                  <w:rPrChange w:id="2397" w:author="Chamova, Alisa" w:date="2021-11-24T08:24:00Z">
                    <w:rPr>
                      <w:lang w:val="en-US"/>
                    </w:rPr>
                  </w:rPrChange>
                </w:rPr>
                <w:t xml:space="preserve">. greater than 200 </w:t>
              </w:r>
              <w:proofErr w:type="spellStart"/>
              <w:r w:rsidRPr="001715B0">
                <w:rPr>
                  <w:sz w:val="18"/>
                  <w:rPrChange w:id="2398" w:author="Chamova, Alisa" w:date="2021-11-24T08:24:00Z">
                    <w:rPr>
                      <w:lang w:val="en-US"/>
                    </w:rPr>
                  </w:rPrChange>
                </w:rPr>
                <w:t>mW</w:t>
              </w:r>
              <w:proofErr w:type="spellEnd"/>
              <w:r w:rsidRPr="001715B0">
                <w:rPr>
                  <w:sz w:val="18"/>
                  <w:rPrChange w:id="2399" w:author="Chamova, Alisa" w:date="2021-11-24T08:24:00Z">
                    <w:rPr>
                      <w:lang w:val="en-US"/>
                    </w:rPr>
                  </w:rPrChange>
                </w:rPr>
                <w:t>.</w:t>
              </w:r>
              <w:r w:rsidRPr="0094090A">
                <w:t xml:space="preserve"> </w:t>
              </w:r>
            </w:ins>
            <w:ins w:id="2400" w:author="Stanley, Dorothy" w:date="2021-05-05T05:24:00Z">
              <w:r w:rsidRPr="0094090A">
                <w:t>[EDITOR’s NOTE: TO BE UPDATED PER WRC-19]</w:t>
              </w:r>
            </w:ins>
            <w:ins w:id="2401" w:author="Japan" w:date="2021-05-07T15:39:00Z">
              <w:r w:rsidRPr="0094090A">
                <w:t xml:space="preserve"> </w:t>
              </w:r>
              <w:r w:rsidRPr="001715B0">
                <w:rPr>
                  <w:sz w:val="18"/>
                  <w:rPrChange w:id="2402" w:author="Chamova, Alisa" w:date="2021-11-24T08:24:00Z">
                    <w:rPr>
                      <w:szCs w:val="24"/>
                    </w:rPr>
                  </w:rPrChange>
                </w:rPr>
                <w:t xml:space="preserve">[Editor’s </w:t>
              </w:r>
              <w:r w:rsidRPr="0094090A">
                <w:t>note</w:t>
              </w:r>
              <w:r w:rsidRPr="001715B0">
                <w:rPr>
                  <w:sz w:val="18"/>
                  <w:rPrChange w:id="2403" w:author="Chamova, Alisa" w:date="2021-11-24T08:24:00Z">
                    <w:rPr>
                      <w:szCs w:val="24"/>
                    </w:rPr>
                  </w:rPrChange>
                </w:rPr>
                <w:t>: Texts for USA, Canada and Europe may be added]</w:t>
              </w:r>
            </w:ins>
            <w:r w:rsidRPr="0094090A">
              <w:t xml:space="preserve"> </w:t>
            </w:r>
            <w:ins w:id="2404" w:author="Author">
              <w:r w:rsidRPr="0094090A">
                <w:t>In the U.S., providers deploying more than 1,000 outdoor access points in the 5 150</w:t>
              </w:r>
            </w:ins>
            <w:ins w:id="2405" w:author="Chamova, Alisa" w:date="2021-11-24T08:23:00Z">
              <w:r w:rsidRPr="0094090A">
                <w:t>-</w:t>
              </w:r>
            </w:ins>
            <w:ins w:id="2406" w:author="Author">
              <w:r w:rsidRPr="0094090A">
                <w:t xml:space="preserve">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w:t>
              </w:r>
            </w:ins>
          </w:p>
          <w:p w14:paraId="33BB3946" w14:textId="77777777" w:rsidR="00C36E81" w:rsidRPr="001715B0" w:rsidRDefault="00C36E81" w:rsidP="006C152B">
            <w:pPr>
              <w:pStyle w:val="Tabletext"/>
            </w:pPr>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p>
          <w:p w14:paraId="3090EF93" w14:textId="77777777" w:rsidR="00C36E81" w:rsidRPr="001715B0" w:rsidRDefault="00C36E81" w:rsidP="006C152B">
            <w:pPr>
              <w:pStyle w:val="Tabletext"/>
            </w:pPr>
            <w:r w:rsidRPr="001715B0">
              <w:rPr>
                <w:vertAlign w:val="superscript"/>
              </w:rPr>
              <w:lastRenderedPageBreak/>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fldChar w:fldCharType="begin"/>
            </w:r>
            <w:r w:rsidRPr="001715B0">
              <w:instrText xml:space="preserve"> HYPERLINK "http://strategis.ic.gc.ca/epic/site/smt-gst.nsf/en/sf01320e.html" </w:instrText>
            </w:r>
            <w:r w:rsidRPr="0094090A">
              <w:rPr>
                <w:rPrChange w:id="2407"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p>
          <w:p w14:paraId="43439645" w14:textId="77777777" w:rsidR="00C36E81" w:rsidRPr="001715B0" w:rsidDel="007B5049" w:rsidRDefault="00C36E81" w:rsidP="006C152B">
            <w:pPr>
              <w:pStyle w:val="Tabletext"/>
              <w:rPr>
                <w:del w:id="2408" w:author="CHN" w:date="2021-09-27T22:35:00Z"/>
              </w:rPr>
            </w:pPr>
            <w:del w:id="2409" w:author="CHN" w:date="2021-09-27T22:35:00Z">
              <w:r w:rsidRPr="001715B0" w:rsidDel="007B5049">
                <w:rPr>
                  <w:vertAlign w:val="superscript"/>
                </w:rPr>
                <w:delText>(10)</w:delText>
              </w:r>
              <w:r w:rsidRPr="001715B0" w:rsidDel="007B5049">
                <w:tab/>
                <w:delText xml:space="preserve">In Europe and Japan, operation in the 5 250-5 350 MHz band is </w:delText>
              </w:r>
            </w:del>
            <w:del w:id="2410" w:author="Japan" w:date="2021-05-07T15:40:00Z">
              <w:r w:rsidRPr="001715B0" w:rsidDel="00046602">
                <w:rPr>
                  <w:rPrChange w:id="2411" w:author="Chamova, Alisa" w:date="2021-11-24T08:24:00Z">
                    <w:rPr>
                      <w:lang w:val="en-US"/>
                    </w:rPr>
                  </w:rPrChange>
                </w:rPr>
                <w:delText>also</w:delText>
              </w:r>
              <w:r w:rsidRPr="001715B0" w:rsidDel="00046602">
                <w:delText xml:space="preserve"> </w:delText>
              </w:r>
            </w:del>
            <w:del w:id="2412" w:author="CHN" w:date="2021-09-27T22:35:00Z">
              <w:r w:rsidRPr="001715B0" w:rsidDel="007B5049">
                <w:delText>limited to indoor use.</w:delText>
              </w:r>
            </w:del>
          </w:p>
          <w:p w14:paraId="12E8B3EE" w14:textId="77777777" w:rsidR="00C36E81" w:rsidRPr="001715B0" w:rsidDel="007B5049" w:rsidRDefault="00C36E81" w:rsidP="006C152B">
            <w:pPr>
              <w:pStyle w:val="Tabletext"/>
              <w:rPr>
                <w:del w:id="2413" w:author="CHN" w:date="2021-09-27T22:35:00Z"/>
              </w:rPr>
            </w:pPr>
            <w:del w:id="2414" w:author="CHN" w:date="2021-09-27T22:35:00Z">
              <w:r w:rsidRPr="001715B0" w:rsidDel="007B5049">
                <w:rPr>
                  <w:vertAlign w:val="superscript"/>
                </w:rPr>
                <w:delText>(11)</w:delText>
              </w:r>
              <w:r w:rsidRPr="001715B0" w:rsidDel="007B5049">
                <w:tab/>
                <w:delText>For fixed wireless access, registered.</w:delText>
              </w:r>
            </w:del>
          </w:p>
          <w:p w14:paraId="044B634B" w14:textId="77777777" w:rsidR="00C36E81" w:rsidRPr="001715B0" w:rsidRDefault="00C36E81" w:rsidP="006C152B">
            <w:pPr>
              <w:pStyle w:val="Tabletext"/>
            </w:pPr>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p>
          <w:p w14:paraId="5B2CDFB4" w14:textId="77777777" w:rsidR="00C36E81" w:rsidRPr="001715B0" w:rsidDel="004F4CB1" w:rsidRDefault="00C36E81" w:rsidP="006C152B">
            <w:pPr>
              <w:pStyle w:val="Tabletext"/>
              <w:rPr>
                <w:del w:id="2415" w:author="CHN" w:date="2021-09-27T22:40:00Z"/>
              </w:rPr>
            </w:pPr>
            <w:del w:id="2416" w:author="CHN" w:date="2021-09-27T22:40:00Z">
              <w:r w:rsidRPr="001715B0" w:rsidDel="004F4CB1">
                <w:rPr>
                  <w:vertAlign w:val="superscript"/>
                </w:rPr>
                <w:delText xml:space="preserve">(13) </w:delText>
              </w:r>
            </w:del>
            <w:del w:id="2417" w:author="CHN" w:date="2021-09-27T22:38:00Z">
              <w:r w:rsidRPr="001715B0" w:rsidDel="007B5049">
                <w:rPr>
                  <w:vertAlign w:val="superscript"/>
                </w:rPr>
                <w:delText xml:space="preserve"> </w:delText>
              </w:r>
              <w:r w:rsidRPr="001715B0" w:rsidDel="007B5049">
                <w:delText>LPI equipment use is limited to indoor only use.</w:delText>
              </w:r>
            </w:del>
          </w:p>
          <w:p w14:paraId="638EE3B7" w14:textId="77777777" w:rsidR="00C36E81" w:rsidRPr="001715B0" w:rsidDel="004F4CB1" w:rsidRDefault="00C36E81" w:rsidP="006C152B">
            <w:pPr>
              <w:pStyle w:val="Tabletext"/>
              <w:rPr>
                <w:del w:id="2418" w:author="CHN" w:date="2021-09-27T22:40:00Z"/>
              </w:rPr>
            </w:pPr>
            <w:del w:id="2419" w:author="CHN" w:date="2021-09-27T22:40:00Z">
              <w:r w:rsidRPr="001715B0" w:rsidDel="004F4CB1">
                <w:rPr>
                  <w:vertAlign w:val="superscript"/>
                </w:rPr>
                <w:delText xml:space="preserve">(14)  </w:delText>
              </w:r>
            </w:del>
            <w:del w:id="2420" w:author="CHN" w:date="2021-09-27T22:38:00Z">
              <w:r w:rsidRPr="001715B0" w:rsidDel="007B5049">
                <w:delText>No fixed outdoor use is allowed by VLP equipment.</w:delText>
              </w:r>
            </w:del>
          </w:p>
          <w:p w14:paraId="7BC2CFD3" w14:textId="77777777" w:rsidR="00C36E81" w:rsidRPr="001715B0" w:rsidDel="00B815E2" w:rsidRDefault="00C36E81" w:rsidP="006C152B">
            <w:pPr>
              <w:pStyle w:val="Tabletext"/>
              <w:rPr>
                <w:del w:id="2421" w:author="Fernandez Jimenez, Virginia" w:date="2021-12-02T11:03:00Z"/>
              </w:rPr>
            </w:pPr>
            <w:del w:id="2422" w:author="Fernandez Jimenez, Virginia" w:date="2021-12-02T11:03:00Z">
              <w:r w:rsidRPr="001715B0" w:rsidDel="00B815E2">
                <w:rPr>
                  <w:sz w:val="18"/>
                  <w:vertAlign w:val="superscript"/>
                  <w:rPrChange w:id="2423" w:author="Chamova, Alisa" w:date="2021-11-24T08:24:00Z">
                    <w:rPr>
                      <w:sz w:val="19"/>
                      <w:szCs w:val="19"/>
                      <w:vertAlign w:val="superscript"/>
                    </w:rPr>
                  </w:rPrChange>
                </w:rPr>
                <w:delText xml:space="preserve">(15)  </w:delText>
              </w:r>
              <w:r w:rsidRPr="001715B0" w:rsidDel="00B815E2">
                <w:rPr>
                  <w:sz w:val="18"/>
                  <w:rPrChange w:id="2424"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p>
          <w:p w14:paraId="7BABC484" w14:textId="77777777" w:rsidR="00C36E81" w:rsidRPr="001715B0" w:rsidRDefault="00C36E81" w:rsidP="006C152B">
            <w:pPr>
              <w:pStyle w:val="Tabletext"/>
              <w:rPr>
                <w:ins w:id="2425" w:author="Editor" w:date="2021-11-13T20:06:00Z"/>
                <w:rPrChange w:id="2426" w:author="Chamova, Alisa" w:date="2021-11-24T08:24:00Z">
                  <w:rPr>
                    <w:ins w:id="2427" w:author="Editor" w:date="2021-11-13T20:06:00Z"/>
                    <w:lang w:val="en-US"/>
                  </w:rPr>
                </w:rPrChange>
              </w:rPr>
            </w:pPr>
            <w:ins w:id="2428" w:author="Editor" w:date="2021-11-13T20:06:00Z">
              <w:r w:rsidRPr="001715B0">
                <w:rPr>
                  <w:vertAlign w:val="superscript"/>
                  <w:rPrChange w:id="2429" w:author="Chamova, Alisa" w:date="2021-11-24T08:24:00Z">
                    <w:rPr>
                      <w:vertAlign w:val="superscript"/>
                      <w:lang w:val="en-US"/>
                    </w:rPr>
                  </w:rPrChange>
                </w:rPr>
                <w:t>(1</w:t>
              </w:r>
            </w:ins>
            <w:ins w:id="2430" w:author="Editor" w:date="2021-11-13T20:07:00Z">
              <w:r w:rsidRPr="001715B0">
                <w:rPr>
                  <w:vertAlign w:val="superscript"/>
                  <w:rPrChange w:id="2431" w:author="Chamova, Alisa" w:date="2021-11-24T08:24:00Z">
                    <w:rPr>
                      <w:vertAlign w:val="superscript"/>
                      <w:lang w:val="en-US"/>
                    </w:rPr>
                  </w:rPrChange>
                </w:rPr>
                <w:t>6</w:t>
              </w:r>
            </w:ins>
            <w:ins w:id="2432" w:author="Editor" w:date="2021-11-13T20:06:00Z">
              <w:r w:rsidRPr="001715B0">
                <w:rPr>
                  <w:vertAlign w:val="superscript"/>
                  <w:rPrChange w:id="2433" w:author="Chamova, Alisa" w:date="2021-11-24T08:24:00Z">
                    <w:rPr>
                      <w:vertAlign w:val="superscript"/>
                      <w:lang w:val="en-US"/>
                    </w:rPr>
                  </w:rPrChange>
                </w:rPr>
                <w:t>)</w:t>
              </w:r>
              <w:r w:rsidRPr="001715B0">
                <w:rPr>
                  <w:rPrChange w:id="2434" w:author="Chamova, Alisa" w:date="2021-11-24T08:24:00Z">
                    <w:rPr>
                      <w:lang w:val="en-US"/>
                    </w:rPr>
                  </w:rPrChange>
                </w:rPr>
                <w:t xml:space="preserve"> </w:t>
              </w:r>
            </w:ins>
            <w:ins w:id="2435" w:author="Chamova, Alisa" w:date="2021-11-24T08:22:00Z">
              <w:r w:rsidRPr="001715B0">
                <w:rPr>
                  <w:rPrChange w:id="2436" w:author="Chamova, Alisa" w:date="2021-11-24T08:24:00Z">
                    <w:rPr>
                      <w:lang w:val="en-US"/>
                    </w:rPr>
                  </w:rPrChange>
                </w:rPr>
                <w:tab/>
              </w:r>
            </w:ins>
            <w:ins w:id="2437" w:author="Editor" w:date="2021-11-13T20:06:00Z">
              <w:r w:rsidRPr="001715B0">
                <w:rPr>
                  <w:rPrChange w:id="2438" w:author="Chamova, Alisa" w:date="2021-11-24T08:24:00Z">
                    <w:rPr>
                      <w:lang w:val="en-US"/>
                    </w:rPr>
                  </w:rPrChange>
                </w:rPr>
                <w:t xml:space="preserve">See ECC Decision (04)08 https://docdb.cept.org/download/3450 and ECC Decision (20)01 https://docdb.cept.org/download/1448. </w:t>
              </w:r>
            </w:ins>
          </w:p>
          <w:p w14:paraId="079EE754" w14:textId="77777777" w:rsidR="00C36E81" w:rsidRPr="001715B0" w:rsidRDefault="00C36E81" w:rsidP="006C152B">
            <w:pPr>
              <w:pStyle w:val="Tabletext"/>
              <w:rPr>
                <w:ins w:id="2439" w:author="Editor" w:date="2021-11-13T20:06:00Z"/>
                <w:rPrChange w:id="2440" w:author="Chamova, Alisa" w:date="2021-11-24T08:24:00Z">
                  <w:rPr>
                    <w:ins w:id="2441" w:author="Editor" w:date="2021-11-13T20:06:00Z"/>
                    <w:lang w:val="en-US"/>
                  </w:rPr>
                </w:rPrChange>
              </w:rPr>
            </w:pPr>
            <w:ins w:id="2442" w:author="Editor" w:date="2021-11-13T20:06:00Z">
              <w:r w:rsidRPr="001715B0">
                <w:rPr>
                  <w:vertAlign w:val="superscript"/>
                  <w:rPrChange w:id="2443" w:author="Chamova, Alisa" w:date="2021-11-24T08:24:00Z">
                    <w:rPr>
                      <w:vertAlign w:val="superscript"/>
                      <w:lang w:val="en-US"/>
                    </w:rPr>
                  </w:rPrChange>
                </w:rPr>
                <w:t>(1</w:t>
              </w:r>
            </w:ins>
            <w:ins w:id="2444" w:author="Editor" w:date="2021-11-13T20:07:00Z">
              <w:r w:rsidRPr="001715B0">
                <w:rPr>
                  <w:vertAlign w:val="superscript"/>
                  <w:rPrChange w:id="2445" w:author="Chamova, Alisa" w:date="2021-11-24T08:24:00Z">
                    <w:rPr>
                      <w:vertAlign w:val="superscript"/>
                      <w:lang w:val="en-US"/>
                    </w:rPr>
                  </w:rPrChange>
                </w:rPr>
                <w:t>7</w:t>
              </w:r>
            </w:ins>
            <w:ins w:id="2446" w:author="Editor" w:date="2021-11-13T20:06:00Z">
              <w:r w:rsidRPr="001715B0">
                <w:rPr>
                  <w:vertAlign w:val="superscript"/>
                  <w:rPrChange w:id="2447" w:author="Chamova, Alisa" w:date="2021-11-24T08:24:00Z">
                    <w:rPr>
                      <w:vertAlign w:val="superscript"/>
                      <w:lang w:val="en-US"/>
                    </w:rPr>
                  </w:rPrChange>
                </w:rPr>
                <w:t>)</w:t>
              </w:r>
              <w:r w:rsidRPr="001715B0">
                <w:rPr>
                  <w:rPrChange w:id="2448" w:author="Chamova, Alisa" w:date="2021-11-24T08:24:00Z">
                    <w:rPr>
                      <w:lang w:val="en-US"/>
                    </w:rPr>
                  </w:rPrChange>
                </w:rPr>
                <w:t xml:space="preserve"> </w:t>
              </w:r>
            </w:ins>
            <w:ins w:id="2449" w:author="Chamova, Alisa" w:date="2021-11-24T08:22:00Z">
              <w:r w:rsidRPr="001715B0">
                <w:rPr>
                  <w:rPrChange w:id="2450" w:author="Chamova, Alisa" w:date="2021-11-24T08:24:00Z">
                    <w:rPr>
                      <w:lang w:val="en-US"/>
                    </w:rPr>
                  </w:rPrChange>
                </w:rPr>
                <w:tab/>
              </w:r>
            </w:ins>
            <w:ins w:id="2451" w:author="Editor" w:date="2021-11-13T20:06:00Z">
              <w:r w:rsidRPr="001715B0">
                <w:rPr>
                  <w:rPrChange w:id="2452" w:author="Chamova, Alisa" w:date="2021-11-24T08:24:00Z">
                    <w:rPr>
                      <w:lang w:val="en-US"/>
                    </w:rPr>
                  </w:rPrChange>
                </w:rPr>
                <w:t xml:space="preserve">Limited to indoor usage. </w:t>
              </w:r>
            </w:ins>
          </w:p>
          <w:p w14:paraId="761D403A" w14:textId="77777777" w:rsidR="00C36E81" w:rsidRPr="001715B0" w:rsidRDefault="00C36E81" w:rsidP="006C152B">
            <w:pPr>
              <w:pStyle w:val="Tabletext"/>
              <w:rPr>
                <w:ins w:id="2453" w:author="Editor" w:date="2021-11-13T20:06:00Z"/>
                <w:rPrChange w:id="2454" w:author="Chamova, Alisa" w:date="2021-11-24T08:24:00Z">
                  <w:rPr>
                    <w:ins w:id="2455" w:author="Editor" w:date="2021-11-13T20:06:00Z"/>
                    <w:lang w:val="en-US"/>
                  </w:rPr>
                </w:rPrChange>
              </w:rPr>
            </w:pPr>
            <w:ins w:id="2456" w:author="Editor" w:date="2021-11-13T20:06:00Z">
              <w:r w:rsidRPr="001715B0">
                <w:rPr>
                  <w:vertAlign w:val="superscript"/>
                  <w:rPrChange w:id="2457" w:author="Chamova, Alisa" w:date="2021-11-24T08:24:00Z">
                    <w:rPr>
                      <w:vertAlign w:val="superscript"/>
                      <w:lang w:val="en-US"/>
                    </w:rPr>
                  </w:rPrChange>
                </w:rPr>
                <w:t>(1</w:t>
              </w:r>
            </w:ins>
            <w:ins w:id="2458" w:author="Editor" w:date="2021-11-13T20:07:00Z">
              <w:r w:rsidRPr="001715B0">
                <w:rPr>
                  <w:vertAlign w:val="superscript"/>
                  <w:rPrChange w:id="2459" w:author="Chamova, Alisa" w:date="2021-11-24T08:24:00Z">
                    <w:rPr>
                      <w:vertAlign w:val="superscript"/>
                      <w:lang w:val="en-US"/>
                    </w:rPr>
                  </w:rPrChange>
                </w:rPr>
                <w:t>8</w:t>
              </w:r>
            </w:ins>
            <w:ins w:id="2460" w:author="Editor" w:date="2021-11-13T20:06:00Z">
              <w:r w:rsidRPr="001715B0">
                <w:rPr>
                  <w:vertAlign w:val="superscript"/>
                  <w:rPrChange w:id="2461" w:author="Chamova, Alisa" w:date="2021-11-24T08:24:00Z">
                    <w:rPr>
                      <w:vertAlign w:val="superscript"/>
                      <w:lang w:val="en-US"/>
                    </w:rPr>
                  </w:rPrChange>
                </w:rPr>
                <w:t>)</w:t>
              </w:r>
              <w:r w:rsidRPr="001715B0">
                <w:rPr>
                  <w:rPrChange w:id="2462" w:author="Chamova, Alisa" w:date="2021-11-24T08:24:00Z">
                    <w:rPr>
                      <w:lang w:val="en-US"/>
                    </w:rPr>
                  </w:rPrChange>
                </w:rPr>
                <w:t xml:space="preserve"> </w:t>
              </w:r>
            </w:ins>
            <w:ins w:id="2463" w:author="Chamova, Alisa" w:date="2021-11-24T08:22:00Z">
              <w:r w:rsidRPr="001715B0">
                <w:rPr>
                  <w:rPrChange w:id="2464" w:author="Chamova, Alisa" w:date="2021-11-24T08:24:00Z">
                    <w:rPr>
                      <w:lang w:val="en-US"/>
                    </w:rPr>
                  </w:rPrChange>
                </w:rPr>
                <w:tab/>
              </w:r>
            </w:ins>
            <w:ins w:id="2465" w:author="Editor" w:date="2021-11-13T20:06:00Z">
              <w:r w:rsidRPr="001715B0">
                <w:rPr>
                  <w:rPrChange w:id="2466" w:author="Chamova, Alisa" w:date="2021-11-24T08:24:00Z">
                    <w:rPr>
                      <w:lang w:val="en-US"/>
                    </w:rPr>
                  </w:rPrChange>
                </w:rPr>
                <w:t xml:space="preserve">No fixed outdoor usage. </w:t>
              </w:r>
            </w:ins>
          </w:p>
          <w:p w14:paraId="5B35F28C" w14:textId="77777777" w:rsidR="00C36E81" w:rsidRPr="0094090A" w:rsidRDefault="00C36E81">
            <w:pPr>
              <w:pStyle w:val="Tabletext"/>
              <w:rPr>
                <w:ins w:id="2467" w:author="Editor" w:date="2021-11-13T20:13:00Z"/>
              </w:rPr>
              <w:pPrChange w:id="2468" w:author="Editor" w:date="2021-11-13T20:14:00Z">
                <w:pPr/>
              </w:pPrChange>
            </w:pPr>
            <w:ins w:id="2469" w:author="Editor" w:date="2021-11-13T20:06:00Z">
              <w:r w:rsidRPr="0094090A">
                <w:rPr>
                  <w:vertAlign w:val="superscript"/>
                </w:rPr>
                <w:t>(1</w:t>
              </w:r>
            </w:ins>
            <w:ins w:id="2470" w:author="Editor" w:date="2021-11-13T20:09:00Z">
              <w:r w:rsidRPr="0094090A">
                <w:rPr>
                  <w:vertAlign w:val="superscript"/>
                </w:rPr>
                <w:t>9</w:t>
              </w:r>
            </w:ins>
            <w:ins w:id="2471" w:author="Editor" w:date="2021-11-13T20:06:00Z">
              <w:r w:rsidRPr="0094090A">
                <w:rPr>
                  <w:vertAlign w:val="superscript"/>
                </w:rPr>
                <w:t>)</w:t>
              </w:r>
              <w:r w:rsidRPr="0094090A">
                <w:t xml:space="preserve"> </w:t>
              </w:r>
            </w:ins>
            <w:ins w:id="2472" w:author="Chamova, Alisa" w:date="2021-11-24T08:22:00Z">
              <w:r w:rsidRPr="0094090A">
                <w:tab/>
              </w:r>
            </w:ins>
            <w:ins w:id="2473" w:author="Editor" w:date="2021-11-13T20:06:00Z">
              <w:r w:rsidRPr="0094090A">
                <w:t xml:space="preserve">See ERC Recommendation 70-03 Annex 3 (Table 3) entries c1 and c2 </w:t>
              </w:r>
            </w:ins>
            <w:ins w:id="2474" w:author="Editor" w:date="2021-11-13T20:13:00Z">
              <w:r w:rsidRPr="0094090A">
                <w:fldChar w:fldCharType="begin"/>
              </w:r>
              <w:r w:rsidRPr="0094090A">
                <w:instrText xml:space="preserve"> HYPERLINK "</w:instrText>
              </w:r>
            </w:ins>
            <w:ins w:id="2475" w:author="Editor" w:date="2021-11-13T20:06:00Z">
              <w:r w:rsidRPr="0094090A">
                <w:instrText>https://docdb.cept.org/download/25c41779-cd6e/Rec7003e.pdf</w:instrText>
              </w:r>
            </w:ins>
            <w:ins w:id="2476" w:author="Editor" w:date="2021-11-13T20:13:00Z">
              <w:r w:rsidRPr="0094090A">
                <w:instrText xml:space="preserve">" </w:instrText>
              </w:r>
              <w:r w:rsidRPr="0094090A">
                <w:fldChar w:fldCharType="separate"/>
              </w:r>
            </w:ins>
            <w:ins w:id="2477" w:author="Editor" w:date="2021-11-13T20:06:00Z">
              <w:r w:rsidRPr="001715B0">
                <w:rPr>
                  <w:rStyle w:val="Hyperlink"/>
                  <w:sz w:val="19"/>
                  <w:szCs w:val="19"/>
                  <w:rPrChange w:id="2478" w:author="Chamova, Alisa" w:date="2021-11-24T08:24:00Z">
                    <w:rPr>
                      <w:color w:val="B5082D"/>
                      <w:sz w:val="22"/>
                      <w:szCs w:val="22"/>
                    </w:rPr>
                  </w:rPrChange>
                </w:rPr>
                <w:t>https://docdb.cept.org/download/25c41779-cd6e/Rec7003e.pdf</w:t>
              </w:r>
            </w:ins>
            <w:ins w:id="2479" w:author="Editor" w:date="2021-11-13T20:13:00Z">
              <w:r w:rsidRPr="0094090A">
                <w:fldChar w:fldCharType="end"/>
              </w:r>
            </w:ins>
            <w:ins w:id="2480" w:author="Editor" w:date="2021-11-13T20:06:00Z">
              <w:r w:rsidRPr="0094090A">
                <w:t xml:space="preserve">. </w:t>
              </w:r>
            </w:ins>
          </w:p>
          <w:p w14:paraId="3FA6B9E7" w14:textId="77777777" w:rsidR="00C36E81" w:rsidRDefault="00C36E81" w:rsidP="006C152B">
            <w:pPr>
              <w:pStyle w:val="Tabletext"/>
              <w:rPr>
                <w:ins w:id="2481" w:author="Stanley, Dorothy" w:date="2022-05-24T15:04:00Z"/>
              </w:rPr>
            </w:pPr>
            <w:ins w:id="2482" w:author="Author">
              <w:r w:rsidRPr="001715B0">
                <w:rPr>
                  <w:sz w:val="18"/>
                  <w:vertAlign w:val="superscript"/>
                  <w:rPrChange w:id="2483" w:author="Chamova, Alisa" w:date="2021-11-24T08:24:00Z">
                    <w:rPr>
                      <w:sz w:val="19"/>
                      <w:szCs w:val="19"/>
                      <w:highlight w:val="yellow"/>
                      <w:vertAlign w:val="superscript"/>
                    </w:rPr>
                  </w:rPrChange>
                </w:rPr>
                <w:t>(</w:t>
              </w:r>
            </w:ins>
            <w:ins w:id="2484" w:author="Editor" w:date="2021-11-13T21:28:00Z">
              <w:r w:rsidRPr="001715B0">
                <w:rPr>
                  <w:sz w:val="18"/>
                  <w:vertAlign w:val="superscript"/>
                  <w:rPrChange w:id="2485" w:author="Chamova, Alisa" w:date="2021-11-24T08:24:00Z">
                    <w:rPr>
                      <w:sz w:val="19"/>
                      <w:szCs w:val="19"/>
                      <w:highlight w:val="yellow"/>
                      <w:vertAlign w:val="superscript"/>
                    </w:rPr>
                  </w:rPrChange>
                </w:rPr>
                <w:t>20</w:t>
              </w:r>
            </w:ins>
            <w:ins w:id="2486" w:author="Author">
              <w:r w:rsidRPr="001715B0">
                <w:rPr>
                  <w:sz w:val="18"/>
                  <w:vertAlign w:val="superscript"/>
                  <w:rPrChange w:id="2487" w:author="Chamova, Alisa" w:date="2021-11-24T08:24:00Z">
                    <w:rPr>
                      <w:sz w:val="19"/>
                      <w:szCs w:val="19"/>
                      <w:highlight w:val="yellow"/>
                      <w:vertAlign w:val="superscript"/>
                    </w:rPr>
                  </w:rPrChange>
                </w:rPr>
                <w:t>)</w:t>
              </w:r>
              <w:r w:rsidRPr="001715B0">
                <w:rPr>
                  <w:vertAlign w:val="superscript"/>
                </w:rPr>
                <w:tab/>
              </w:r>
              <w:r w:rsidRPr="001715B0">
                <w:rPr>
                  <w:sz w:val="18"/>
                  <w:rPrChange w:id="2488" w:author="Chamova, Alisa" w:date="2021-11-24T08:24:00Z">
                    <w:rPr>
                      <w:sz w:val="19"/>
                      <w:szCs w:val="19"/>
                      <w:highlight w:val="yellow"/>
                    </w:rPr>
                  </w:rPrChange>
                </w:rPr>
                <w:t>The above technical requirements are as of October 2021 and are under review.</w:t>
              </w:r>
            </w:ins>
          </w:p>
          <w:p w14:paraId="7A36B2F9" w14:textId="77777777" w:rsidR="00C36E81" w:rsidRPr="00CA3C0A" w:rsidRDefault="00C36E81" w:rsidP="006C152B">
            <w:pPr>
              <w:pStyle w:val="Tabletext"/>
              <w:rPr>
                <w:ins w:id="2489" w:author="Stanley, Dorothy" w:date="2022-05-24T15:04:00Z"/>
                <w:vertAlign w:val="superscript"/>
              </w:rPr>
            </w:pPr>
            <w:ins w:id="2490" w:author="Stanley, Dorothy" w:date="2022-05-24T15:04:00Z">
              <w:r w:rsidRPr="00CA3C0A">
                <w:rPr>
                  <w:vertAlign w:val="superscript"/>
                </w:rPr>
                <w:t>(21)</w:t>
              </w:r>
              <w:r w:rsidRPr="00CA3C0A">
                <w:tab/>
                <w:t xml:space="preserve">In the Republic of Korea, for RLANs operating in the 2.4 GHz band, for antenna gains greater than 6 </w:t>
              </w:r>
              <w:proofErr w:type="spellStart"/>
              <w:r w:rsidRPr="00CA3C0A">
                <w:t>dBi</w:t>
              </w:r>
              <w:proofErr w:type="spellEnd"/>
              <w:r w:rsidRPr="00CA3C0A">
                <w:t>, amount of the exceed is required to be reduced in output power.</w:t>
              </w:r>
            </w:ins>
          </w:p>
          <w:p w14:paraId="1F7CF56B" w14:textId="77777777" w:rsidR="00C36E81" w:rsidRPr="00CA3C0A" w:rsidRDefault="00C36E81" w:rsidP="006C152B">
            <w:pPr>
              <w:pStyle w:val="Tabletext"/>
              <w:rPr>
                <w:ins w:id="2491" w:author="Stanley, Dorothy" w:date="2022-05-24T15:04:00Z"/>
              </w:rPr>
            </w:pPr>
            <w:ins w:id="2492" w:author="Stanley, Dorothy" w:date="2022-05-24T15:04:00Z">
              <w:r w:rsidRPr="00452FEC">
                <w:rPr>
                  <w:vertAlign w:val="superscript"/>
                </w:rPr>
                <w:t>(2</w:t>
              </w:r>
              <w:r w:rsidRPr="00CA3C0A">
                <w:rPr>
                  <w:vertAlign w:val="superscript"/>
                </w:rPr>
                <w:t>2</w:t>
              </w:r>
              <w:r w:rsidRPr="00452FEC">
                <w:rPr>
                  <w:vertAlign w:val="superscript"/>
                </w:rPr>
                <w:t>)</w:t>
              </w:r>
              <w:r w:rsidRPr="00CA3C0A">
                <w:tab/>
                <w:t>In the Republic Korea, for the device using 40 MHz or less of OBW at 5 GHz band including all or part of 5 230-5 250 MHz 2.5mW/MHz is applied.</w:t>
              </w:r>
            </w:ins>
          </w:p>
          <w:p w14:paraId="17DFC032" w14:textId="77777777" w:rsidR="00C36E81" w:rsidRPr="00CA3C0A" w:rsidRDefault="00C36E81" w:rsidP="006C152B">
            <w:pPr>
              <w:pStyle w:val="Tabletext"/>
              <w:rPr>
                <w:ins w:id="2493" w:author="Stanley, Dorothy" w:date="2022-05-24T15:04:00Z"/>
              </w:rPr>
            </w:pPr>
            <w:ins w:id="2494" w:author="Stanley, Dorothy" w:date="2022-05-24T15:04:00Z">
              <w:r w:rsidRPr="00452FEC">
                <w:rPr>
                  <w:vertAlign w:val="superscript"/>
                </w:rPr>
                <w:t>(2</w:t>
              </w:r>
              <w:r w:rsidRPr="00CA3C0A">
                <w:rPr>
                  <w:vertAlign w:val="superscript"/>
                </w:rPr>
                <w:t>3</w:t>
              </w:r>
              <w:r w:rsidRPr="00452FEC">
                <w:rPr>
                  <w:vertAlign w:val="superscript"/>
                </w:rPr>
                <w:t>)</w:t>
              </w:r>
              <w:r w:rsidRPr="00CA3C0A">
                <w:tab/>
                <w:t xml:space="preserve">In the Republic of Korea, for RLANs operating in the 5 GHz band, for antenna gains greater than 7 </w:t>
              </w:r>
              <w:proofErr w:type="spellStart"/>
              <w:r w:rsidRPr="00CA3C0A">
                <w:t>dBi</w:t>
              </w:r>
              <w:proofErr w:type="spellEnd"/>
              <w:r w:rsidRPr="00CA3C0A">
                <w:t>, amount of the exceed is required to be reduced in output power. Non-contiguous or contiguous 80 MHz + 80MHz spectrum is also allowed for combining and use as one channel, and in this case 1.25mW/MHz is applied.</w:t>
              </w:r>
            </w:ins>
          </w:p>
          <w:p w14:paraId="7DDD0C16" w14:textId="77777777" w:rsidR="00C36E81" w:rsidRPr="00CA3C0A" w:rsidRDefault="00C36E81" w:rsidP="006C152B">
            <w:pPr>
              <w:pStyle w:val="Tabletext"/>
              <w:rPr>
                <w:ins w:id="2495" w:author="Stanley, Dorothy" w:date="2022-05-24T15:04:00Z"/>
              </w:rPr>
            </w:pPr>
            <w:ins w:id="2496" w:author="Stanley, Dorothy" w:date="2022-05-24T15:04:00Z">
              <w:r w:rsidRPr="00452FEC">
                <w:rPr>
                  <w:vertAlign w:val="superscript"/>
                </w:rPr>
                <w:t>(2</w:t>
              </w:r>
              <w:r w:rsidRPr="00CA3C0A">
                <w:rPr>
                  <w:vertAlign w:val="superscript"/>
                </w:rPr>
                <w:t>4</w:t>
              </w:r>
              <w:r w:rsidRPr="00452FEC">
                <w:rPr>
                  <w:vertAlign w:val="superscript"/>
                </w:rPr>
                <w:t>)</w:t>
              </w:r>
              <w:r w:rsidRPr="00CA3C0A">
                <w:tab/>
                <w:t>In the Republic of Korea, this band is not allowed for using in drone. And for device built in vehicle, only 6 085- 6 425 MHz band is allowed. And it is applicable for both indoor and outdoor usage.</w:t>
              </w:r>
            </w:ins>
          </w:p>
          <w:p w14:paraId="2425A49A" w14:textId="77777777" w:rsidR="00C36E81" w:rsidRPr="00CA3C0A" w:rsidRDefault="00C36E81" w:rsidP="006C152B">
            <w:pPr>
              <w:pStyle w:val="Tabletext"/>
              <w:rPr>
                <w:ins w:id="2497" w:author="Stanley, Dorothy" w:date="2022-05-24T15:04:00Z"/>
              </w:rPr>
            </w:pPr>
            <w:ins w:id="2498" w:author="Stanley, Dorothy" w:date="2022-05-24T15:04:00Z">
              <w:r w:rsidRPr="00452FEC">
                <w:rPr>
                  <w:vertAlign w:val="superscript"/>
                </w:rPr>
                <w:t>(2</w:t>
              </w:r>
              <w:r w:rsidRPr="00CA3C0A">
                <w:rPr>
                  <w:vertAlign w:val="superscript"/>
                </w:rPr>
                <w:t>5</w:t>
              </w:r>
              <w:r w:rsidRPr="00452FEC">
                <w:rPr>
                  <w:vertAlign w:val="superscript"/>
                </w:rPr>
                <w:t>)</w:t>
              </w:r>
              <w:r w:rsidRPr="00CA3C0A">
                <w:tab/>
                <w:t xml:space="preserve">In the Republic of Korea, this is only applicable for indoor usage with external power source or communication with the device. This band is not allowed for using in </w:t>
              </w:r>
              <w:r w:rsidRPr="00CA3C0A">
                <w:rPr>
                  <w:rFonts w:hint="eastAsia"/>
                  <w:lang w:eastAsia="ko-KR"/>
                </w:rPr>
                <w:t>m</w:t>
              </w:r>
              <w:r w:rsidRPr="00CA3C0A">
                <w:rPr>
                  <w:lang w:eastAsia="ko-KR"/>
                </w:rPr>
                <w:t xml:space="preserve">oving unit, such as </w:t>
              </w:r>
              <w:r w:rsidRPr="00CA3C0A">
                <w:t>vehicle, aircraft, railway, ship and drone.</w:t>
              </w:r>
            </w:ins>
          </w:p>
          <w:p w14:paraId="53285E1E" w14:textId="77777777" w:rsidR="00C36E81" w:rsidRPr="00CA3C0A" w:rsidRDefault="00C36E81" w:rsidP="006C152B">
            <w:pPr>
              <w:pStyle w:val="Tabletext"/>
              <w:rPr>
                <w:ins w:id="2499" w:author="Stanley, Dorothy" w:date="2022-05-24T15:04:00Z"/>
              </w:rPr>
            </w:pPr>
            <w:ins w:id="2500" w:author="Stanley, Dorothy" w:date="2022-05-24T15:04:00Z">
              <w:r w:rsidRPr="00452FEC">
                <w:rPr>
                  <w:vertAlign w:val="superscript"/>
                </w:rPr>
                <w:t>(2</w:t>
              </w:r>
              <w:r w:rsidRPr="00CA3C0A">
                <w:rPr>
                  <w:vertAlign w:val="superscript"/>
                </w:rPr>
                <w:t>6</w:t>
              </w:r>
              <w:r w:rsidRPr="00452FEC">
                <w:rPr>
                  <w:vertAlign w:val="superscript"/>
                </w:rPr>
                <w:t>)</w:t>
              </w:r>
              <w:r w:rsidRPr="00CA3C0A">
                <w:tab/>
                <w:t>In the Republic of Korea, this is only applicable to device with external power source installed in passenger room of subway train or communication with the device.</w:t>
              </w:r>
              <w:r>
                <w:t xml:space="preserve"> (#535)</w:t>
              </w:r>
            </w:ins>
          </w:p>
          <w:p w14:paraId="3F7DF4BC" w14:textId="77777777" w:rsidR="00C36E81" w:rsidRPr="001715B0" w:rsidRDefault="00C36E81" w:rsidP="006C152B">
            <w:pPr>
              <w:pStyle w:val="Tabletext"/>
              <w:rPr>
                <w:ins w:id="2501" w:author="Author"/>
              </w:rPr>
            </w:pPr>
            <w:ins w:id="2502" w:author="Author">
              <w:r w:rsidRPr="001715B0">
                <w:rPr>
                  <w:rPrChange w:id="2503" w:author="Chamova, Alisa" w:date="2021-11-24T08:24:00Z">
                    <w:rPr>
                      <w:vertAlign w:val="superscript"/>
                    </w:rPr>
                  </w:rPrChange>
                </w:rPr>
                <w:t>(*)</w:t>
              </w:r>
              <w:del w:id="2504" w:author="Author">
                <w:r w:rsidRPr="001715B0" w:rsidDel="00B35168">
                  <w:tab/>
                  <w:delText xml:space="preserve">Pursuant to Resolution </w:delText>
                </w:r>
                <w:r w:rsidRPr="001715B0" w:rsidDel="00B35168">
                  <w:rPr>
                    <w:rPrChange w:id="2505" w:author="Chamova, Alisa" w:date="2021-11-24T08:24:00Z">
                      <w:rPr>
                        <w:b/>
                        <w:bCs/>
                      </w:rPr>
                    </w:rPrChange>
                  </w:rPr>
                  <w:fldChar w:fldCharType="begin"/>
                </w:r>
                <w:r w:rsidRPr="001715B0" w:rsidDel="00B35168">
                  <w:rPr>
                    <w:rPrChange w:id="2506" w:author="Chamova, Alisa" w:date="2021-11-24T08:24:00Z">
                      <w:rPr>
                        <w:b/>
                        <w:bCs/>
                      </w:rPr>
                    </w:rPrChange>
                  </w:rPr>
                  <w:delInstrText xml:space="preserve"> HYPERLINK "https://www.itu.int/oth/R0A0600009D/en" </w:delInstrText>
                </w:r>
                <w:r w:rsidRPr="001715B0" w:rsidDel="00B35168">
                  <w:rPr>
                    <w:sz w:val="18"/>
                    <w:rPrChange w:id="2507" w:author="Chamova, Alisa" w:date="2021-11-24T08:24:00Z">
                      <w:rPr>
                        <w:b/>
                        <w:bCs/>
                        <w:sz w:val="19"/>
                        <w:szCs w:val="19"/>
                      </w:rPr>
                    </w:rPrChange>
                  </w:rPr>
                  <w:fldChar w:fldCharType="separate"/>
                </w:r>
                <w:r w:rsidRPr="001715B0" w:rsidDel="00B35168">
                  <w:rPr>
                    <w:rStyle w:val="Hyperlink"/>
                    <w:color w:val="auto"/>
                    <w:sz w:val="18"/>
                    <w:u w:val="none"/>
                    <w:rPrChange w:id="2508" w:author="Chamova, Alisa" w:date="2021-11-24T08:24:00Z">
                      <w:rPr>
                        <w:rStyle w:val="Hyperlink"/>
                        <w:b/>
                        <w:bCs/>
                        <w:sz w:val="19"/>
                        <w:szCs w:val="19"/>
                      </w:rPr>
                    </w:rPrChange>
                  </w:rPr>
                  <w:delText>229 (Rev.WRC-19)</w:delText>
                </w:r>
                <w:r w:rsidRPr="001715B0" w:rsidDel="00B35168">
                  <w:rPr>
                    <w:sz w:val="18"/>
                    <w:rPrChange w:id="2509" w:author="Chamova, Alisa" w:date="2021-11-24T08:24:00Z">
                      <w:rPr>
                        <w:b/>
                        <w:bCs/>
                        <w:sz w:val="19"/>
                        <w:szCs w:val="19"/>
                      </w:rPr>
                    </w:rPrChange>
                  </w:rPr>
                  <w:fldChar w:fldCharType="end"/>
                </w:r>
                <w:r w:rsidRPr="001715B0" w:rsidDel="00B35168">
                  <w:rPr>
                    <w:rPrChange w:id="2510" w:author="Chamova, Alisa" w:date="2021-11-24T08:24:00Z">
                      <w:rPr>
                        <w:b/>
                        <w:bCs/>
                      </w:rPr>
                    </w:rPrChange>
                  </w:rPr>
                  <w:delText xml:space="preserve"> </w:delText>
                </w:r>
                <w:r w:rsidRPr="001715B0" w:rsidDel="00B35168">
                  <w:delText xml:space="preserve">and subject to not causing interference to existing services. </w:delText>
                </w:r>
              </w:del>
            </w:ins>
          </w:p>
          <w:p w14:paraId="5E22AC02" w14:textId="77777777" w:rsidR="00C36E81" w:rsidRPr="001715B0" w:rsidRDefault="00C36E81" w:rsidP="006C152B">
            <w:pPr>
              <w:pStyle w:val="Tabletext"/>
            </w:pPr>
            <w:ins w:id="2511" w:author="Author">
              <w:r w:rsidRPr="001715B0">
                <w:rPr>
                  <w:sz w:val="18"/>
                  <w:rPrChange w:id="2512" w:author="Chamova, Alisa" w:date="2021-11-24T08:24:00Z">
                    <w:rPr>
                      <w:sz w:val="19"/>
                      <w:szCs w:val="19"/>
                      <w:highlight w:val="yellow"/>
                      <w:vertAlign w:val="superscript"/>
                    </w:rPr>
                  </w:rPrChange>
                </w:rPr>
                <w:t>(*)</w:t>
              </w:r>
            </w:ins>
            <w:ins w:id="2513" w:author="Chamova, Alisa" w:date="2021-11-24T08:22:00Z">
              <w:r w:rsidRPr="001715B0">
                <w:tab/>
              </w:r>
            </w:ins>
            <w:ins w:id="2514" w:author="Author">
              <w:r w:rsidRPr="001715B0">
                <w:rPr>
                  <w:sz w:val="18"/>
                  <w:rPrChange w:id="2515" w:author="Chamova, Alisa" w:date="2021-11-24T08:24:00Z">
                    <w:rPr>
                      <w:sz w:val="28"/>
                      <w:szCs w:val="28"/>
                      <w:highlight w:val="yellow"/>
                      <w:vertAlign w:val="superscript"/>
                    </w:rPr>
                  </w:rPrChange>
                </w:rPr>
                <w:t>Some administrations have further RLAN use cases under review</w:t>
              </w:r>
              <w:r w:rsidRPr="001715B0">
                <w:rPr>
                  <w:rPrChange w:id="2516" w:author="Chamova, Alisa" w:date="2021-11-24T08:24:00Z">
                    <w:rPr>
                      <w:vertAlign w:val="superscript"/>
                    </w:rPr>
                  </w:rPrChange>
                </w:rPr>
                <w:t>.</w:t>
              </w:r>
            </w:ins>
          </w:p>
        </w:tc>
      </w:tr>
    </w:tbl>
    <w:p w14:paraId="3AA5509F" w14:textId="77777777" w:rsidR="00C36E81" w:rsidRDefault="00C36E81" w:rsidP="00DD4BED">
      <w:pPr>
        <w:rPr>
          <w:ins w:id="2517" w:author="Stanley, Dorothy" w:date="2022-05-24T17:08:00Z"/>
          <w:lang w:eastAsia="zh-CN"/>
        </w:rPr>
      </w:pPr>
    </w:p>
    <w:p w14:paraId="229124DA" w14:textId="77777777" w:rsidR="003111F7" w:rsidRDefault="003111F7">
      <w:pPr>
        <w:tabs>
          <w:tab w:val="clear" w:pos="1134"/>
          <w:tab w:val="clear" w:pos="1871"/>
          <w:tab w:val="clear" w:pos="2268"/>
        </w:tabs>
        <w:overflowPunct/>
        <w:autoSpaceDE/>
        <w:autoSpaceDN/>
        <w:adjustRightInd/>
        <w:spacing w:before="0"/>
        <w:textAlignment w:val="auto"/>
        <w:rPr>
          <w:lang w:eastAsia="zh-CN"/>
        </w:rPr>
        <w:sectPr w:rsidR="003111F7" w:rsidSect="003111F7">
          <w:pgSz w:w="16834" w:h="11907" w:orient="landscape"/>
          <w:pgMar w:top="1134" w:right="1418" w:bottom="1134" w:left="1418" w:header="720" w:footer="720" w:gutter="0"/>
          <w:paperSrc w:first="15" w:other="15"/>
          <w:cols w:space="720"/>
          <w:docGrid w:linePitch="326"/>
        </w:sectPr>
      </w:pPr>
    </w:p>
    <w:p w14:paraId="30B0123D" w14:textId="77777777" w:rsidR="00C36E81" w:rsidRDefault="00C36E81">
      <w:pPr>
        <w:pStyle w:val="AnnexNo"/>
        <w:rPr>
          <w:ins w:id="2518" w:author="Stanley, Dorothy" w:date="2022-05-24T17:08:00Z"/>
          <w:lang w:eastAsia="zh-CN"/>
        </w:rPr>
        <w:pPrChange w:id="2519" w:author="China" w:date="2022-04-12T15:12:00Z">
          <w:pPr/>
        </w:pPrChange>
      </w:pPr>
      <w:commentRangeStart w:id="2520"/>
      <w:commentRangeStart w:id="2521"/>
      <w:ins w:id="2522" w:author="Stanley, Dorothy" w:date="2022-05-24T17:08:00Z">
        <w:r>
          <w:rPr>
            <w:rFonts w:hint="eastAsia"/>
            <w:lang w:eastAsia="zh-CN"/>
          </w:rPr>
          <w:lastRenderedPageBreak/>
          <w:t>A</w:t>
        </w:r>
        <w:r>
          <w:rPr>
            <w:lang w:eastAsia="zh-CN"/>
          </w:rPr>
          <w:t>nnex 3</w:t>
        </w:r>
      </w:ins>
      <w:ins w:id="2523" w:author="Stanley, Dorothy" w:date="2022-05-24T17:09:00Z">
        <w:r>
          <w:rPr>
            <w:lang w:eastAsia="zh-CN"/>
          </w:rPr>
          <w:t xml:space="preserve"> (#548)</w:t>
        </w:r>
        <w:commentRangeEnd w:id="2520"/>
        <w:r>
          <w:rPr>
            <w:rStyle w:val="CommentReference"/>
            <w:rFonts w:eastAsiaTheme="minorEastAsia"/>
            <w:caps w:val="0"/>
          </w:rPr>
          <w:commentReference w:id="2520"/>
        </w:r>
      </w:ins>
      <w:commentRangeEnd w:id="2521"/>
      <w:r w:rsidR="001B0FD5">
        <w:rPr>
          <w:rStyle w:val="CommentReference"/>
          <w:rFonts w:eastAsiaTheme="minorEastAsia"/>
          <w:caps w:val="0"/>
        </w:rPr>
        <w:commentReference w:id="2521"/>
      </w:r>
    </w:p>
    <w:p w14:paraId="6DB887FF" w14:textId="77777777" w:rsidR="00C36E81" w:rsidRPr="00784F66" w:rsidRDefault="00C36E81">
      <w:pPr>
        <w:pStyle w:val="AnnexNoTitle"/>
        <w:rPr>
          <w:ins w:id="2524" w:author="Stanley, Dorothy" w:date="2022-05-24T17:08:00Z"/>
          <w:lang w:val="en-US" w:eastAsia="zh-CN"/>
          <w:rPrChange w:id="2525" w:author="China" w:date="2022-04-14T14:48:00Z">
            <w:rPr>
              <w:ins w:id="2526" w:author="Stanley, Dorothy" w:date="2022-05-24T17:08:00Z"/>
            </w:rPr>
          </w:rPrChange>
        </w:rPr>
        <w:pPrChange w:id="2527" w:author="China" w:date="2022-04-12T15:12:00Z">
          <w:pPr/>
        </w:pPrChange>
      </w:pPr>
      <w:ins w:id="2528" w:author="Stanley, Dorothy" w:date="2022-05-24T17:08:00Z">
        <w:r w:rsidRPr="00BE4DE1">
          <w:rPr>
            <w:lang w:val="en-GB" w:eastAsia="zh-CN"/>
            <w:rPrChange w:id="2529" w:author="China" w:date="2022-04-14T14:48:00Z">
              <w:rPr>
                <w:b/>
                <w:sz w:val="20"/>
                <w:lang w:eastAsia="zh-CN"/>
              </w:rPr>
            </w:rPrChange>
          </w:rPr>
          <w:t>Frequency ranges and use conditions for RLAN</w:t>
        </w:r>
      </w:ins>
    </w:p>
    <w:p w14:paraId="5B4639AC" w14:textId="69CFE37F" w:rsidR="00C36E81" w:rsidRDefault="00C36E81">
      <w:pPr>
        <w:pStyle w:val="Normalaftertitle"/>
        <w:rPr>
          <w:ins w:id="2530" w:author="Limousin, Catherine" w:date="2022-06-09T14:14:00Z"/>
          <w:caps/>
        </w:rPr>
      </w:pPr>
      <w:ins w:id="2531" w:author="Stanley, Dorothy" w:date="2022-05-24T17:08:00Z">
        <w:r>
          <w:rPr>
            <w:caps/>
          </w:rPr>
          <w:t>A</w:t>
        </w:r>
        <w:r w:rsidRPr="00784F66">
          <w:t>nnex</w:t>
        </w:r>
        <w:r>
          <w:rPr>
            <w:caps/>
          </w:rPr>
          <w:t xml:space="preserve"> 3 </w:t>
        </w:r>
        <w:r w:rsidRPr="00FD30E4">
          <w:t>summarizes</w:t>
        </w:r>
        <w:r>
          <w:rPr>
            <w:caps/>
          </w:rPr>
          <w:t xml:space="preserve"> </w:t>
        </w:r>
        <w:r w:rsidRPr="00784F66">
          <w:t>the frequency ranges and</w:t>
        </w:r>
        <w:r>
          <w:rPr>
            <w:caps/>
          </w:rPr>
          <w:t xml:space="preserve"> </w:t>
        </w:r>
        <w:r w:rsidRPr="00FD30E4">
          <w:t>technical characteristics</w:t>
        </w:r>
        <w:r>
          <w:rPr>
            <w:caps/>
          </w:rPr>
          <w:t xml:space="preserve"> </w:t>
        </w:r>
        <w:r w:rsidRPr="00FD30E4">
          <w:t xml:space="preserve">applicable to operation of </w:t>
        </w:r>
        <w:r w:rsidRPr="00784F66">
          <w:t>RLANs in the Radio Regulation in Table 3, and at regional and national level in</w:t>
        </w:r>
        <w:r>
          <w:rPr>
            <w:caps/>
          </w:rPr>
          <w:t xml:space="preserve"> </w:t>
        </w:r>
        <w:r w:rsidRPr="00EC2EB2">
          <w:t>Table</w:t>
        </w:r>
        <w:r>
          <w:rPr>
            <w:caps/>
          </w:rPr>
          <w:t xml:space="preserve"> 4.</w:t>
        </w:r>
      </w:ins>
    </w:p>
    <w:p w14:paraId="67577080" w14:textId="77777777" w:rsidR="003111F7" w:rsidRPr="003111F7" w:rsidRDefault="003111F7">
      <w:pPr>
        <w:rPr>
          <w:ins w:id="2532" w:author="Limousin, Catherine" w:date="2022-06-09T14:14:00Z"/>
          <w:rPrChange w:id="2533" w:author="Limousin, Catherine" w:date="2022-06-09T14:14:00Z">
            <w:rPr>
              <w:ins w:id="2534" w:author="Limousin, Catherine" w:date="2022-06-09T14:14:00Z"/>
              <w:caps/>
            </w:rPr>
          </w:rPrChange>
        </w:rPr>
        <w:pPrChange w:id="2535" w:author="Limousin, Catherine" w:date="2022-06-09T14:14:00Z">
          <w:pPr>
            <w:pStyle w:val="Normalaftertitle"/>
          </w:pPr>
        </w:pPrChange>
      </w:pPr>
    </w:p>
    <w:p w14:paraId="37415EF9" w14:textId="77777777" w:rsidR="003111F7" w:rsidRDefault="003111F7" w:rsidP="003111F7">
      <w:pPr>
        <w:rPr>
          <w:ins w:id="2536" w:author="Limousin, Catherine" w:date="2022-06-09T14:14:00Z"/>
        </w:rPr>
        <w:sectPr w:rsidR="003111F7" w:rsidSect="003111F7">
          <w:pgSz w:w="11907" w:h="16834"/>
          <w:pgMar w:top="1418" w:right="1134" w:bottom="1418" w:left="1134" w:header="720" w:footer="720" w:gutter="0"/>
          <w:paperSrc w:first="15" w:other="15"/>
          <w:cols w:space="720"/>
          <w:docGrid w:linePitch="326"/>
        </w:sectPr>
      </w:pPr>
    </w:p>
    <w:p w14:paraId="3D0DA358" w14:textId="77777777" w:rsidR="00C36E81" w:rsidRDefault="00C36E81" w:rsidP="003111F7">
      <w:pPr>
        <w:pStyle w:val="TableNo"/>
        <w:spacing w:before="360"/>
        <w:rPr>
          <w:ins w:id="2537" w:author="Stanley, Dorothy" w:date="2022-05-24T17:08:00Z"/>
          <w:lang w:eastAsia="zh-CN"/>
        </w:rPr>
      </w:pPr>
      <w:ins w:id="2538" w:author="Stanley, Dorothy" w:date="2022-05-24T17:08:00Z">
        <w:r w:rsidRPr="005B4C04">
          <w:rPr>
            <w:rFonts w:hint="eastAsia"/>
          </w:rPr>
          <w:lastRenderedPageBreak/>
          <w:t>T</w:t>
        </w:r>
        <w:r w:rsidRPr="005B4C04">
          <w:t>ABLE</w:t>
        </w:r>
        <w:r>
          <w:rPr>
            <w:lang w:eastAsia="zh-CN"/>
          </w:rPr>
          <w:t xml:space="preserve"> 3</w:t>
        </w:r>
      </w:ins>
    </w:p>
    <w:p w14:paraId="4F402A7B" w14:textId="77777777" w:rsidR="00C36E81" w:rsidRPr="006F491E" w:rsidRDefault="00C36E81">
      <w:pPr>
        <w:pStyle w:val="Tabletitle"/>
        <w:rPr>
          <w:ins w:id="2539" w:author="Stanley, Dorothy" w:date="2022-05-24T17:08:00Z"/>
          <w:lang w:eastAsia="zh-CN"/>
        </w:rPr>
        <w:pPrChange w:id="2540" w:author="China" w:date="2022-04-12T15:15:00Z">
          <w:pPr>
            <w:pStyle w:val="TableNo"/>
          </w:pPr>
        </w:pPrChange>
      </w:pPr>
      <w:ins w:id="2541" w:author="Stanley, Dorothy" w:date="2022-05-24T17:08:00Z">
        <w:r>
          <w:t>Frequency ranges and use condition</w:t>
        </w:r>
        <w:r>
          <w:rPr>
            <w:rFonts w:hint="eastAsia"/>
          </w:rPr>
          <w:t>s</w:t>
        </w:r>
        <w:r>
          <w:t xml:space="preserve"> for RLAN in Radio Regulation</w:t>
        </w:r>
      </w:ins>
    </w:p>
    <w:tbl>
      <w:tblPr>
        <w:tblStyle w:val="TableGrid"/>
        <w:tblW w:w="5000" w:type="pct"/>
        <w:tblLayout w:type="fixed"/>
        <w:tblLook w:val="04A0" w:firstRow="1" w:lastRow="0" w:firstColumn="1" w:lastColumn="0" w:noHBand="0" w:noVBand="1"/>
        <w:tblPrChange w:id="2542" w:author="Limousin, Catherine" w:date="2022-05-16T11:17:00Z">
          <w:tblPr>
            <w:tblStyle w:val="TableGrid"/>
            <w:tblW w:w="0" w:type="auto"/>
            <w:tblLayout w:type="fixed"/>
            <w:tblLook w:val="04A0" w:firstRow="1" w:lastRow="0" w:firstColumn="1" w:lastColumn="0" w:noHBand="0" w:noVBand="1"/>
          </w:tblPr>
        </w:tblPrChange>
      </w:tblPr>
      <w:tblGrid>
        <w:gridCol w:w="1555"/>
        <w:gridCol w:w="2207"/>
        <w:gridCol w:w="2574"/>
        <w:gridCol w:w="3836"/>
        <w:gridCol w:w="3816"/>
        <w:tblGridChange w:id="2543">
          <w:tblGrid>
            <w:gridCol w:w="1271"/>
            <w:gridCol w:w="1591"/>
            <w:gridCol w:w="1811"/>
            <w:gridCol w:w="2835"/>
            <w:gridCol w:w="2121"/>
          </w:tblGrid>
        </w:tblGridChange>
      </w:tblGrid>
      <w:tr w:rsidR="00C36E81" w:rsidRPr="005B4C04" w14:paraId="7A712EA2" w14:textId="77777777" w:rsidTr="006C152B">
        <w:trPr>
          <w:trHeight w:val="487"/>
          <w:tblHeader/>
          <w:ins w:id="2544" w:author="Stanley, Dorothy" w:date="2022-05-24T17:08:00Z"/>
          <w:trPrChange w:id="2545" w:author="Limousin, Catherine" w:date="2022-05-16T11:17:00Z">
            <w:trPr>
              <w:trHeight w:val="487"/>
              <w:tblHeader/>
            </w:trPr>
          </w:trPrChange>
        </w:trPr>
        <w:tc>
          <w:tcPr>
            <w:tcW w:w="556" w:type="pct"/>
            <w:tcPrChange w:id="2546" w:author="Limousin, Catherine" w:date="2022-05-16T11:17:00Z">
              <w:tcPr>
                <w:tcW w:w="1271" w:type="dxa"/>
              </w:tcPr>
            </w:tcPrChange>
          </w:tcPr>
          <w:p w14:paraId="6BAA7D68" w14:textId="77777777" w:rsidR="00C36E81" w:rsidRPr="005B4C04" w:rsidRDefault="00C36E81">
            <w:pPr>
              <w:pStyle w:val="Tablehead"/>
              <w:keepNext w:val="0"/>
              <w:ind w:left="-57" w:right="-57"/>
              <w:rPr>
                <w:ins w:id="2547" w:author="Stanley, Dorothy" w:date="2022-05-24T17:08:00Z"/>
                <w:sz w:val="19"/>
                <w:szCs w:val="19"/>
                <w:rPrChange w:id="2548" w:author="Limousin, Catherine" w:date="2022-05-16T11:16:00Z">
                  <w:rPr>
                    <w:ins w:id="2549" w:author="Stanley, Dorothy" w:date="2022-05-24T17:08:00Z"/>
                    <w:sz w:val="18"/>
                    <w:szCs w:val="18"/>
                  </w:rPr>
                </w:rPrChange>
              </w:rPr>
              <w:pPrChange w:id="2550" w:author="China" w:date="2022-04-12T15:23:00Z">
                <w:pPr>
                  <w:pStyle w:val="TableNo"/>
                  <w:jc w:val="left"/>
                </w:pPr>
              </w:pPrChange>
            </w:pPr>
            <w:ins w:id="2551" w:author="Stanley, Dorothy" w:date="2022-05-24T17:08:00Z">
              <w:r w:rsidRPr="005B4C04">
                <w:rPr>
                  <w:sz w:val="19"/>
                  <w:szCs w:val="19"/>
                  <w:rPrChange w:id="2552" w:author="Limousin, Catherine" w:date="2022-05-16T11:16:00Z">
                    <w:rPr>
                      <w:b/>
                      <w:sz w:val="24"/>
                    </w:rPr>
                  </w:rPrChange>
                </w:rPr>
                <w:t>General band designation</w:t>
              </w:r>
            </w:ins>
          </w:p>
        </w:tc>
        <w:tc>
          <w:tcPr>
            <w:tcW w:w="789" w:type="pct"/>
            <w:tcPrChange w:id="2553" w:author="Limousin, Catherine" w:date="2022-05-16T11:17:00Z">
              <w:tcPr>
                <w:tcW w:w="1591" w:type="dxa"/>
              </w:tcPr>
            </w:tcPrChange>
          </w:tcPr>
          <w:p w14:paraId="0699FEFD" w14:textId="77777777" w:rsidR="00C36E81" w:rsidRPr="005B4C04" w:rsidRDefault="00C36E81">
            <w:pPr>
              <w:pStyle w:val="Tablehead"/>
              <w:keepNext w:val="0"/>
              <w:ind w:left="-57" w:right="-57"/>
              <w:rPr>
                <w:ins w:id="2554" w:author="Stanley, Dorothy" w:date="2022-05-24T17:08:00Z"/>
                <w:caps/>
                <w:sz w:val="19"/>
                <w:szCs w:val="19"/>
                <w:rPrChange w:id="2555" w:author="Limousin, Catherine" w:date="2022-05-16T11:16:00Z">
                  <w:rPr>
                    <w:ins w:id="2556" w:author="Stanley, Dorothy" w:date="2022-05-24T17:08:00Z"/>
                    <w:caps w:val="0"/>
                    <w:sz w:val="24"/>
                  </w:rPr>
                </w:rPrChange>
              </w:rPr>
              <w:pPrChange w:id="2557" w:author="China" w:date="2022-04-12T15:23:00Z">
                <w:pPr>
                  <w:pStyle w:val="TableNo"/>
                  <w:jc w:val="left"/>
                </w:pPr>
              </w:pPrChange>
            </w:pPr>
            <w:ins w:id="2558" w:author="Stanley, Dorothy" w:date="2022-05-24T17:08:00Z">
              <w:r w:rsidRPr="005B4C04">
                <w:rPr>
                  <w:sz w:val="19"/>
                  <w:szCs w:val="19"/>
                  <w:rPrChange w:id="2559" w:author="Limousin, Catherine" w:date="2022-05-16T11:16:00Z">
                    <w:rPr>
                      <w:b/>
                      <w:sz w:val="24"/>
                    </w:rPr>
                  </w:rPrChange>
                </w:rPr>
                <w:t>Specific frequency band</w:t>
              </w:r>
              <w:r w:rsidRPr="005B4C04">
                <w:rPr>
                  <w:sz w:val="19"/>
                  <w:szCs w:val="19"/>
                  <w:rPrChange w:id="2560" w:author="Limousin, Catherine" w:date="2022-05-16T11:16:00Z">
                    <w:rPr>
                      <w:b/>
                      <w:sz w:val="24"/>
                      <w:lang w:eastAsia="zh-CN"/>
                    </w:rPr>
                  </w:rPrChange>
                </w:rPr>
                <w:t xml:space="preserve"> </w:t>
              </w:r>
              <w:r w:rsidRPr="005B4C04">
                <w:rPr>
                  <w:sz w:val="19"/>
                  <w:szCs w:val="19"/>
                  <w:rPrChange w:id="2561" w:author="Limousin, Catherine" w:date="2022-05-16T11:16:00Z">
                    <w:rPr>
                      <w:b/>
                      <w:sz w:val="24"/>
                    </w:rPr>
                  </w:rPrChange>
                </w:rPr>
                <w:t>(MHz)</w:t>
              </w:r>
            </w:ins>
          </w:p>
        </w:tc>
        <w:tc>
          <w:tcPr>
            <w:tcW w:w="920" w:type="pct"/>
            <w:tcPrChange w:id="2562" w:author="Limousin, Catherine" w:date="2022-05-16T11:17:00Z">
              <w:tcPr>
                <w:tcW w:w="1811" w:type="dxa"/>
              </w:tcPr>
            </w:tcPrChange>
          </w:tcPr>
          <w:p w14:paraId="5CD7DB4B" w14:textId="77777777" w:rsidR="00C36E81" w:rsidRPr="005B4C04" w:rsidRDefault="00C36E81">
            <w:pPr>
              <w:pStyle w:val="Tablehead"/>
              <w:keepNext w:val="0"/>
              <w:ind w:left="-57" w:right="-57"/>
              <w:rPr>
                <w:ins w:id="2563" w:author="Stanley, Dorothy" w:date="2022-05-24T17:08:00Z"/>
                <w:caps/>
                <w:sz w:val="19"/>
                <w:szCs w:val="19"/>
                <w:lang w:eastAsia="zh-CN"/>
                <w:rPrChange w:id="2564" w:author="Limousin, Catherine" w:date="2022-05-16T11:16:00Z">
                  <w:rPr>
                    <w:ins w:id="2565" w:author="Stanley, Dorothy" w:date="2022-05-24T17:08:00Z"/>
                    <w:caps w:val="0"/>
                    <w:sz w:val="24"/>
                  </w:rPr>
                </w:rPrChange>
              </w:rPr>
              <w:pPrChange w:id="2566" w:author="China" w:date="2022-04-12T15:23:00Z">
                <w:pPr>
                  <w:pStyle w:val="TableNo"/>
                  <w:jc w:val="left"/>
                </w:pPr>
              </w:pPrChange>
            </w:pPr>
            <w:ins w:id="2567" w:author="Stanley, Dorothy" w:date="2022-05-24T17:08:00Z">
              <w:r w:rsidRPr="005B4C04">
                <w:rPr>
                  <w:sz w:val="19"/>
                  <w:szCs w:val="19"/>
                  <w:lang w:eastAsia="zh-CN"/>
                  <w:rPrChange w:id="2568" w:author="Limousin, Catherine" w:date="2022-05-16T11:16:00Z">
                    <w:rPr>
                      <w:b/>
                      <w:caps w:val="0"/>
                      <w:sz w:val="18"/>
                      <w:szCs w:val="18"/>
                      <w:lang w:eastAsia="zh-CN"/>
                    </w:rPr>
                  </w:rPrChange>
                </w:rPr>
                <w:t>Footnote/Resolution in RR</w:t>
              </w:r>
            </w:ins>
          </w:p>
        </w:tc>
        <w:tc>
          <w:tcPr>
            <w:tcW w:w="1371" w:type="pct"/>
            <w:tcPrChange w:id="2569" w:author="Limousin, Catherine" w:date="2022-05-16T11:17:00Z">
              <w:tcPr>
                <w:tcW w:w="2835" w:type="dxa"/>
              </w:tcPr>
            </w:tcPrChange>
          </w:tcPr>
          <w:p w14:paraId="6004AC9A" w14:textId="77777777" w:rsidR="00C36E81" w:rsidRPr="005B4C04" w:rsidRDefault="00C36E81">
            <w:pPr>
              <w:pStyle w:val="Tablehead"/>
              <w:keepNext w:val="0"/>
              <w:ind w:left="-57" w:right="-57"/>
              <w:rPr>
                <w:ins w:id="2570" w:author="Stanley, Dorothy" w:date="2022-05-24T17:08:00Z"/>
                <w:caps/>
                <w:sz w:val="19"/>
                <w:szCs w:val="19"/>
                <w:rPrChange w:id="2571" w:author="Limousin, Catherine" w:date="2022-05-16T11:16:00Z">
                  <w:rPr>
                    <w:ins w:id="2572" w:author="Stanley, Dorothy" w:date="2022-05-24T17:08:00Z"/>
                    <w:caps w:val="0"/>
                    <w:sz w:val="24"/>
                  </w:rPr>
                </w:rPrChange>
              </w:rPr>
              <w:pPrChange w:id="2573" w:author="China" w:date="2022-04-12T16:26:00Z">
                <w:pPr>
                  <w:pStyle w:val="TableNo"/>
                  <w:jc w:val="left"/>
                </w:pPr>
              </w:pPrChange>
            </w:pPr>
            <w:ins w:id="2574" w:author="Stanley, Dorothy" w:date="2022-05-24T17:08:00Z">
              <w:r w:rsidRPr="005B4C04">
                <w:rPr>
                  <w:sz w:val="19"/>
                  <w:szCs w:val="19"/>
                  <w:rPrChange w:id="2575" w:author="Limousin, Catherine" w:date="2022-05-16T11:16:00Z">
                    <w:rPr>
                      <w:b/>
                      <w:caps w:val="0"/>
                      <w:sz w:val="18"/>
                      <w:szCs w:val="18"/>
                    </w:rPr>
                  </w:rPrChange>
                </w:rPr>
                <w:t>Transmitter output power</w:t>
              </w:r>
              <w:r w:rsidRPr="005B4C04">
                <w:rPr>
                  <w:sz w:val="19"/>
                  <w:szCs w:val="19"/>
                  <w:rPrChange w:id="2576" w:author="Limousin, Catherine" w:date="2022-05-16T11:16:00Z">
                    <w:rPr>
                      <w:b/>
                      <w:caps w:val="0"/>
                      <w:sz w:val="18"/>
                      <w:szCs w:val="18"/>
                    </w:rPr>
                  </w:rPrChange>
                </w:rPr>
                <w:br/>
                <w:t>and power density</w:t>
              </w:r>
            </w:ins>
          </w:p>
        </w:tc>
        <w:tc>
          <w:tcPr>
            <w:tcW w:w="1364" w:type="pct"/>
            <w:tcPrChange w:id="2577" w:author="Limousin, Catherine" w:date="2022-05-16T11:17:00Z">
              <w:tcPr>
                <w:tcW w:w="2121" w:type="dxa"/>
              </w:tcPr>
            </w:tcPrChange>
          </w:tcPr>
          <w:p w14:paraId="2E5E806A" w14:textId="77777777" w:rsidR="00C36E81" w:rsidRPr="005B4C04" w:rsidRDefault="00C36E81">
            <w:pPr>
              <w:pStyle w:val="Tablehead"/>
              <w:keepNext w:val="0"/>
              <w:ind w:left="-57" w:right="-57"/>
              <w:rPr>
                <w:ins w:id="2578" w:author="Stanley, Dorothy" w:date="2022-05-24T17:08:00Z"/>
                <w:caps/>
                <w:sz w:val="19"/>
                <w:szCs w:val="19"/>
                <w:rPrChange w:id="2579" w:author="Limousin, Catherine" w:date="2022-05-16T11:16:00Z">
                  <w:rPr>
                    <w:ins w:id="2580" w:author="Stanley, Dorothy" w:date="2022-05-24T17:08:00Z"/>
                    <w:caps w:val="0"/>
                    <w:sz w:val="24"/>
                  </w:rPr>
                </w:rPrChange>
              </w:rPr>
              <w:pPrChange w:id="2581" w:author="China" w:date="2022-04-12T15:23:00Z">
                <w:pPr>
                  <w:pStyle w:val="TableNo"/>
                  <w:jc w:val="left"/>
                </w:pPr>
              </w:pPrChange>
            </w:pPr>
            <w:ins w:id="2582" w:author="Stanley, Dorothy" w:date="2022-05-24T17:08:00Z">
              <w:r w:rsidRPr="005B4C04">
                <w:rPr>
                  <w:sz w:val="19"/>
                  <w:szCs w:val="19"/>
                  <w:rPrChange w:id="2583" w:author="Limousin, Catherine" w:date="2022-05-16T11:16:00Z">
                    <w:rPr>
                      <w:b/>
                      <w:caps w:val="0"/>
                      <w:sz w:val="19"/>
                      <w:szCs w:val="19"/>
                      <w:lang w:eastAsia="zh-CN"/>
                    </w:rPr>
                  </w:rPrChange>
                </w:rPr>
                <w:t>Other use conditions</w:t>
              </w:r>
            </w:ins>
          </w:p>
        </w:tc>
      </w:tr>
      <w:tr w:rsidR="00C36E81" w:rsidRPr="005B4C04" w14:paraId="45663AA6" w14:textId="77777777" w:rsidTr="006C152B">
        <w:trPr>
          <w:ins w:id="2584" w:author="Stanley, Dorothy" w:date="2022-05-24T17:08:00Z"/>
        </w:trPr>
        <w:tc>
          <w:tcPr>
            <w:tcW w:w="556" w:type="pct"/>
            <w:tcPrChange w:id="2585" w:author="Limousin, Catherine" w:date="2022-05-16T11:17:00Z">
              <w:tcPr>
                <w:tcW w:w="1271" w:type="dxa"/>
              </w:tcPr>
            </w:tcPrChange>
          </w:tcPr>
          <w:p w14:paraId="6316EBAB" w14:textId="77777777" w:rsidR="00C36E81" w:rsidRPr="005B4C04" w:rsidRDefault="00C36E81">
            <w:pPr>
              <w:pStyle w:val="Tabletext"/>
              <w:rPr>
                <w:ins w:id="2586" w:author="Stanley, Dorothy" w:date="2022-05-24T17:08:00Z"/>
                <w:sz w:val="19"/>
                <w:szCs w:val="19"/>
                <w:rPrChange w:id="2587" w:author="Limousin, Catherine" w:date="2022-05-16T11:16:00Z">
                  <w:rPr>
                    <w:ins w:id="2588" w:author="Stanley, Dorothy" w:date="2022-05-24T17:08:00Z"/>
                    <w:sz w:val="18"/>
                    <w:szCs w:val="18"/>
                  </w:rPr>
                </w:rPrChange>
              </w:rPr>
              <w:pPrChange w:id="2589" w:author="China" w:date="2022-04-12T15:24:00Z">
                <w:pPr>
                  <w:pStyle w:val="TableNo"/>
                  <w:jc w:val="left"/>
                </w:pPr>
              </w:pPrChange>
            </w:pPr>
            <w:ins w:id="2590" w:author="Stanley, Dorothy" w:date="2022-05-24T17:08:00Z">
              <w:r w:rsidRPr="005B4C04">
                <w:rPr>
                  <w:sz w:val="19"/>
                  <w:szCs w:val="19"/>
                  <w:rPrChange w:id="2591" w:author="Limousin, Catherine" w:date="2022-05-16T11:16:00Z">
                    <w:rPr>
                      <w:caps w:val="0"/>
                      <w:sz w:val="18"/>
                      <w:szCs w:val="18"/>
                    </w:rPr>
                  </w:rPrChange>
                </w:rPr>
                <w:t>2.4 GHz band</w:t>
              </w:r>
            </w:ins>
          </w:p>
        </w:tc>
        <w:tc>
          <w:tcPr>
            <w:tcW w:w="789" w:type="pct"/>
            <w:tcPrChange w:id="2592" w:author="Limousin, Catherine" w:date="2022-05-16T11:17:00Z">
              <w:tcPr>
                <w:tcW w:w="1591" w:type="dxa"/>
              </w:tcPr>
            </w:tcPrChange>
          </w:tcPr>
          <w:p w14:paraId="015BF1D7" w14:textId="77777777" w:rsidR="00C36E81" w:rsidRPr="005B4C04" w:rsidRDefault="00C36E81">
            <w:pPr>
              <w:pStyle w:val="Tabletext"/>
              <w:rPr>
                <w:ins w:id="2593" w:author="Stanley, Dorothy" w:date="2022-05-24T17:08:00Z"/>
                <w:sz w:val="19"/>
                <w:szCs w:val="19"/>
                <w:lang w:eastAsia="zh-CN"/>
                <w:rPrChange w:id="2594" w:author="Limousin, Catherine" w:date="2022-05-16T11:16:00Z">
                  <w:rPr>
                    <w:ins w:id="2595" w:author="Stanley, Dorothy" w:date="2022-05-24T17:08:00Z"/>
                    <w:sz w:val="18"/>
                    <w:szCs w:val="18"/>
                    <w:lang w:eastAsia="zh-CN"/>
                  </w:rPr>
                </w:rPrChange>
              </w:rPr>
              <w:pPrChange w:id="2596" w:author="China" w:date="2022-04-12T15:24:00Z">
                <w:pPr>
                  <w:pStyle w:val="TableNo"/>
                  <w:jc w:val="left"/>
                </w:pPr>
              </w:pPrChange>
            </w:pPr>
            <w:ins w:id="2597" w:author="Stanley, Dorothy" w:date="2022-05-24T17:08:00Z">
              <w:r w:rsidRPr="005B4C04">
                <w:rPr>
                  <w:sz w:val="19"/>
                  <w:szCs w:val="19"/>
                  <w:lang w:eastAsia="zh-CN"/>
                  <w:rPrChange w:id="2598" w:author="Limousin, Catherine" w:date="2022-05-16T11:16:00Z">
                    <w:rPr>
                      <w:caps w:val="0"/>
                      <w:sz w:val="18"/>
                      <w:szCs w:val="18"/>
                      <w:lang w:eastAsia="zh-CN"/>
                    </w:rPr>
                  </w:rPrChange>
                </w:rPr>
                <w:t>2 300-2 450</w:t>
              </w:r>
            </w:ins>
          </w:p>
          <w:p w14:paraId="3F597C1A" w14:textId="77777777" w:rsidR="00C36E81" w:rsidRPr="005B4C04" w:rsidRDefault="00C36E81">
            <w:pPr>
              <w:pStyle w:val="Tabletext"/>
              <w:rPr>
                <w:ins w:id="2599" w:author="Stanley, Dorothy" w:date="2022-05-24T17:08:00Z"/>
                <w:sz w:val="19"/>
                <w:szCs w:val="19"/>
                <w:lang w:eastAsia="zh-CN"/>
                <w:rPrChange w:id="2600" w:author="Limousin, Catherine" w:date="2022-05-16T11:16:00Z">
                  <w:rPr>
                    <w:ins w:id="2601" w:author="Stanley, Dorothy" w:date="2022-05-24T17:08:00Z"/>
                    <w:sz w:val="18"/>
                    <w:szCs w:val="18"/>
                    <w:lang w:eastAsia="zh-CN"/>
                  </w:rPr>
                </w:rPrChange>
              </w:rPr>
              <w:pPrChange w:id="2602" w:author="China" w:date="2022-04-12T15:24:00Z">
                <w:pPr>
                  <w:pStyle w:val="TableNo"/>
                  <w:jc w:val="left"/>
                </w:pPr>
              </w:pPrChange>
            </w:pPr>
            <w:ins w:id="2603" w:author="Stanley, Dorothy" w:date="2022-05-24T17:08:00Z">
              <w:r w:rsidRPr="005B4C04">
                <w:rPr>
                  <w:sz w:val="19"/>
                  <w:szCs w:val="19"/>
                  <w:lang w:eastAsia="zh-CN"/>
                  <w:rPrChange w:id="2604" w:author="Limousin, Catherine" w:date="2022-05-16T11:16:00Z">
                    <w:rPr>
                      <w:caps w:val="0"/>
                      <w:sz w:val="18"/>
                      <w:szCs w:val="18"/>
                      <w:lang w:eastAsia="zh-CN"/>
                    </w:rPr>
                  </w:rPrChange>
                </w:rPr>
                <w:t>2 450-2 483.5</w:t>
              </w:r>
            </w:ins>
          </w:p>
          <w:p w14:paraId="66FAD7B9" w14:textId="5B6D1FB4" w:rsidR="00C36E81" w:rsidRPr="005B4C04" w:rsidRDefault="00C36E81">
            <w:pPr>
              <w:pStyle w:val="Tabletext"/>
              <w:rPr>
                <w:ins w:id="2605" w:author="Stanley, Dorothy" w:date="2022-05-24T17:08:00Z"/>
                <w:caps/>
                <w:sz w:val="19"/>
                <w:szCs w:val="19"/>
                <w:lang w:eastAsia="zh-CN"/>
                <w:rPrChange w:id="2606" w:author="Limousin, Catherine" w:date="2022-05-16T11:16:00Z">
                  <w:rPr>
                    <w:ins w:id="2607" w:author="Stanley, Dorothy" w:date="2022-05-24T17:08:00Z"/>
                    <w:caps w:val="0"/>
                    <w:sz w:val="24"/>
                  </w:rPr>
                </w:rPrChange>
              </w:rPr>
              <w:pPrChange w:id="2608" w:author="China" w:date="2022-04-12T15:24:00Z">
                <w:pPr>
                  <w:pStyle w:val="TableNo"/>
                  <w:jc w:val="left"/>
                </w:pPr>
              </w:pPrChange>
            </w:pPr>
            <w:ins w:id="2609" w:author="Stanley, Dorothy" w:date="2022-05-24T17:08:00Z">
              <w:r w:rsidRPr="005B4C04">
                <w:rPr>
                  <w:sz w:val="19"/>
                  <w:szCs w:val="19"/>
                  <w:lang w:eastAsia="zh-CN"/>
                  <w:rPrChange w:id="2610" w:author="Limousin, Catherine" w:date="2022-05-16T11:16:00Z">
                    <w:rPr>
                      <w:caps w:val="0"/>
                      <w:sz w:val="18"/>
                      <w:szCs w:val="18"/>
                      <w:lang w:eastAsia="zh-CN"/>
                    </w:rPr>
                  </w:rPrChange>
                </w:rPr>
                <w:t>2 483.5-2 500</w:t>
              </w:r>
            </w:ins>
          </w:p>
        </w:tc>
        <w:tc>
          <w:tcPr>
            <w:tcW w:w="920" w:type="pct"/>
            <w:tcPrChange w:id="2611" w:author="Limousin, Catherine" w:date="2022-05-16T11:17:00Z">
              <w:tcPr>
                <w:tcW w:w="1811" w:type="dxa"/>
              </w:tcPr>
            </w:tcPrChange>
          </w:tcPr>
          <w:p w14:paraId="4032B730" w14:textId="77777777" w:rsidR="00C36E81" w:rsidRPr="005B4C04" w:rsidRDefault="00C36E81">
            <w:pPr>
              <w:pStyle w:val="Tabletext"/>
              <w:rPr>
                <w:ins w:id="2612" w:author="Stanley, Dorothy" w:date="2022-05-24T17:08:00Z"/>
                <w:caps/>
                <w:sz w:val="19"/>
                <w:szCs w:val="19"/>
                <w:lang w:eastAsia="zh-CN"/>
                <w:rPrChange w:id="2613" w:author="Limousin, Catherine" w:date="2022-05-16T11:16:00Z">
                  <w:rPr>
                    <w:ins w:id="2614" w:author="Stanley, Dorothy" w:date="2022-05-24T17:08:00Z"/>
                    <w:caps w:val="0"/>
                    <w:sz w:val="24"/>
                  </w:rPr>
                </w:rPrChange>
              </w:rPr>
              <w:pPrChange w:id="2615" w:author="China" w:date="2022-04-12T15:24:00Z">
                <w:pPr>
                  <w:pStyle w:val="TableNo"/>
                  <w:jc w:val="left"/>
                </w:pPr>
              </w:pPrChange>
            </w:pPr>
            <w:ins w:id="2616" w:author="Stanley, Dorothy" w:date="2022-05-24T17:08:00Z">
              <w:r w:rsidRPr="005B4C04">
                <w:rPr>
                  <w:sz w:val="19"/>
                  <w:szCs w:val="19"/>
                  <w:lang w:eastAsia="zh-CN"/>
                  <w:rPrChange w:id="2617" w:author="Limousin, Catherine" w:date="2022-05-16T11:16:00Z">
                    <w:rPr>
                      <w:caps w:val="0"/>
                      <w:sz w:val="18"/>
                      <w:szCs w:val="18"/>
                      <w:lang w:eastAsia="zh-CN"/>
                    </w:rPr>
                  </w:rPrChange>
                </w:rPr>
                <w:t>Footnote 5.150 for R1, R2, R3</w:t>
              </w:r>
            </w:ins>
          </w:p>
        </w:tc>
        <w:tc>
          <w:tcPr>
            <w:tcW w:w="1371" w:type="pct"/>
            <w:tcPrChange w:id="2618" w:author="Limousin, Catherine" w:date="2022-05-16T11:17:00Z">
              <w:tcPr>
                <w:tcW w:w="2835" w:type="dxa"/>
              </w:tcPr>
            </w:tcPrChange>
          </w:tcPr>
          <w:p w14:paraId="74AA8440" w14:textId="77777777" w:rsidR="00C36E81" w:rsidRPr="005B4C04" w:rsidRDefault="00C36E81">
            <w:pPr>
              <w:pStyle w:val="Tabletext"/>
              <w:jc w:val="center"/>
              <w:rPr>
                <w:ins w:id="2619" w:author="Stanley, Dorothy" w:date="2022-05-24T17:08:00Z"/>
                <w:caps/>
                <w:sz w:val="19"/>
                <w:szCs w:val="19"/>
                <w:lang w:eastAsia="zh-CN"/>
                <w:rPrChange w:id="2620" w:author="Limousin, Catherine" w:date="2022-05-16T11:16:00Z">
                  <w:rPr>
                    <w:ins w:id="2621" w:author="Stanley, Dorothy" w:date="2022-05-24T17:08:00Z"/>
                    <w:caps w:val="0"/>
                    <w:sz w:val="24"/>
                  </w:rPr>
                </w:rPrChange>
              </w:rPr>
              <w:pPrChange w:id="2622" w:author="China" w:date="2022-04-12T15:24:00Z">
                <w:pPr>
                  <w:pStyle w:val="TableNo"/>
                  <w:jc w:val="left"/>
                </w:pPr>
              </w:pPrChange>
            </w:pPr>
            <w:ins w:id="2623" w:author="Stanley, Dorothy" w:date="2022-05-24T17:08:00Z">
              <w:r w:rsidRPr="005B4C04">
                <w:rPr>
                  <w:sz w:val="19"/>
                  <w:szCs w:val="19"/>
                  <w:rPrChange w:id="2624" w:author="Limousin, Catherine" w:date="2022-05-16T11:16:00Z">
                    <w:rPr>
                      <w:caps w:val="0"/>
                      <w:sz w:val="18"/>
                      <w:szCs w:val="18"/>
                    </w:rPr>
                  </w:rPrChange>
                </w:rPr>
                <w:t>N/A</w:t>
              </w:r>
            </w:ins>
          </w:p>
        </w:tc>
        <w:tc>
          <w:tcPr>
            <w:tcW w:w="1364" w:type="pct"/>
            <w:tcPrChange w:id="2625" w:author="Limousin, Catherine" w:date="2022-05-16T11:17:00Z">
              <w:tcPr>
                <w:tcW w:w="2121" w:type="dxa"/>
              </w:tcPr>
            </w:tcPrChange>
          </w:tcPr>
          <w:p w14:paraId="4CA086F5" w14:textId="77777777" w:rsidR="00C36E81" w:rsidRPr="005B4C04" w:rsidRDefault="00C36E81">
            <w:pPr>
              <w:pStyle w:val="Tabletext"/>
              <w:rPr>
                <w:ins w:id="2626" w:author="Stanley, Dorothy" w:date="2022-05-24T17:08:00Z"/>
                <w:caps/>
                <w:sz w:val="19"/>
                <w:szCs w:val="19"/>
                <w:rPrChange w:id="2627" w:author="Limousin, Catherine" w:date="2022-05-16T11:16:00Z">
                  <w:rPr>
                    <w:ins w:id="2628" w:author="Stanley, Dorothy" w:date="2022-05-24T17:08:00Z"/>
                    <w:caps w:val="0"/>
                    <w:sz w:val="24"/>
                  </w:rPr>
                </w:rPrChange>
              </w:rPr>
              <w:pPrChange w:id="2629" w:author="China" w:date="2022-04-12T15:24:00Z">
                <w:pPr>
                  <w:pStyle w:val="TableNo"/>
                  <w:jc w:val="left"/>
                </w:pPr>
              </w:pPrChange>
            </w:pPr>
            <w:ins w:id="2630" w:author="Stanley, Dorothy" w:date="2022-05-24T17:08:00Z">
              <w:r w:rsidRPr="005B4C04">
                <w:rPr>
                  <w:sz w:val="19"/>
                  <w:szCs w:val="19"/>
                  <w:rPrChange w:id="2631" w:author="Limousin, Catherine" w:date="2022-05-16T11:16:00Z">
                    <w:rPr>
                      <w:caps w:val="0"/>
                      <w:sz w:val="18"/>
                      <w:szCs w:val="18"/>
                    </w:rPr>
                  </w:rPrChange>
                </w:rPr>
                <w:t>The bands are also designated for industrial, scientific and medical (ISM) applications. Radiocommunication services operating</w:t>
              </w:r>
              <w:r w:rsidRPr="005B4C04">
                <w:rPr>
                  <w:sz w:val="19"/>
                  <w:szCs w:val="19"/>
                  <w:lang w:eastAsia="zh-CN"/>
                  <w:rPrChange w:id="2632" w:author="Limousin, Catherine" w:date="2022-05-16T11:16:00Z">
                    <w:rPr>
                      <w:caps w:val="0"/>
                      <w:sz w:val="18"/>
                      <w:szCs w:val="18"/>
                      <w:lang w:eastAsia="zh-CN"/>
                    </w:rPr>
                  </w:rPrChange>
                </w:rPr>
                <w:t xml:space="preserve"> </w:t>
              </w:r>
              <w:r w:rsidRPr="005B4C04">
                <w:rPr>
                  <w:sz w:val="19"/>
                  <w:szCs w:val="19"/>
                  <w:rPrChange w:id="2633" w:author="Limousin, Catherine" w:date="2022-05-16T11:16:00Z">
                    <w:rPr>
                      <w:caps w:val="0"/>
                      <w:sz w:val="18"/>
                      <w:szCs w:val="18"/>
                    </w:rPr>
                  </w:rPrChange>
                </w:rPr>
                <w:t>within these bands must accept harmful interference which may be caused by these applications. ISM equipment operating</w:t>
              </w:r>
              <w:r w:rsidRPr="005B4C04">
                <w:rPr>
                  <w:sz w:val="19"/>
                  <w:szCs w:val="19"/>
                  <w:lang w:eastAsia="zh-CN"/>
                  <w:rPrChange w:id="2634" w:author="Limousin, Catherine" w:date="2022-05-16T11:16:00Z">
                    <w:rPr>
                      <w:caps w:val="0"/>
                      <w:sz w:val="18"/>
                      <w:szCs w:val="18"/>
                      <w:lang w:eastAsia="zh-CN"/>
                    </w:rPr>
                  </w:rPrChange>
                </w:rPr>
                <w:t xml:space="preserve"> </w:t>
              </w:r>
              <w:r w:rsidRPr="005B4C04">
                <w:rPr>
                  <w:sz w:val="19"/>
                  <w:szCs w:val="19"/>
                  <w:rPrChange w:id="2635" w:author="Limousin, Catherine" w:date="2022-05-16T11:16:00Z">
                    <w:rPr>
                      <w:caps w:val="0"/>
                      <w:sz w:val="18"/>
                      <w:szCs w:val="18"/>
                    </w:rPr>
                  </w:rPrChange>
                </w:rPr>
                <w:t>in these bands is subject to the provisions of No. 15.13.</w:t>
              </w:r>
            </w:ins>
          </w:p>
        </w:tc>
      </w:tr>
      <w:tr w:rsidR="00C36E81" w:rsidRPr="005B4C04" w14:paraId="0B899D93" w14:textId="77777777" w:rsidTr="006C152B">
        <w:trPr>
          <w:ins w:id="2636" w:author="Stanley, Dorothy" w:date="2022-05-24T17:08:00Z"/>
        </w:trPr>
        <w:tc>
          <w:tcPr>
            <w:tcW w:w="556" w:type="pct"/>
            <w:vMerge w:val="restart"/>
            <w:tcPrChange w:id="2637" w:author="Limousin, Catherine" w:date="2022-05-16T11:17:00Z">
              <w:tcPr>
                <w:tcW w:w="1271" w:type="dxa"/>
                <w:vMerge w:val="restart"/>
              </w:tcPr>
            </w:tcPrChange>
          </w:tcPr>
          <w:p w14:paraId="7DE4BD61" w14:textId="77777777" w:rsidR="00C36E81" w:rsidRPr="005B4C04" w:rsidRDefault="00C36E81" w:rsidP="007D2820">
            <w:pPr>
              <w:pStyle w:val="Tabletext"/>
              <w:rPr>
                <w:ins w:id="2638" w:author="Stanley, Dorothy" w:date="2022-05-24T17:08:00Z"/>
                <w:sz w:val="19"/>
                <w:szCs w:val="19"/>
                <w:rPrChange w:id="2639" w:author="Limousin, Catherine" w:date="2022-05-16T11:16:00Z">
                  <w:rPr>
                    <w:ins w:id="2640" w:author="Stanley, Dorothy" w:date="2022-05-24T17:08:00Z"/>
                    <w:sz w:val="18"/>
                    <w:szCs w:val="18"/>
                  </w:rPr>
                </w:rPrChange>
              </w:rPr>
            </w:pPr>
            <w:ins w:id="2641" w:author="Stanley, Dorothy" w:date="2022-05-24T17:08:00Z">
              <w:r w:rsidRPr="005B4C04">
                <w:rPr>
                  <w:sz w:val="19"/>
                  <w:szCs w:val="19"/>
                  <w:rPrChange w:id="2642" w:author="Limousin, Catherine" w:date="2022-05-16T11:16:00Z">
                    <w:rPr>
                      <w:sz w:val="18"/>
                      <w:szCs w:val="18"/>
                    </w:rPr>
                  </w:rPrChange>
                </w:rPr>
                <w:t>5 GHz band</w:t>
              </w:r>
            </w:ins>
          </w:p>
        </w:tc>
        <w:tc>
          <w:tcPr>
            <w:tcW w:w="789" w:type="pct"/>
            <w:tcPrChange w:id="2643" w:author="Limousin, Catherine" w:date="2022-05-16T11:17:00Z">
              <w:tcPr>
                <w:tcW w:w="1591" w:type="dxa"/>
              </w:tcPr>
            </w:tcPrChange>
          </w:tcPr>
          <w:p w14:paraId="4B423297" w14:textId="77777777" w:rsidR="00C36E81" w:rsidRPr="005B4C04" w:rsidRDefault="00C36E81" w:rsidP="006C152B">
            <w:pPr>
              <w:pStyle w:val="Tabletext"/>
              <w:rPr>
                <w:ins w:id="2644" w:author="Stanley, Dorothy" w:date="2022-05-24T17:08:00Z"/>
                <w:sz w:val="19"/>
                <w:szCs w:val="19"/>
                <w:lang w:eastAsia="zh-CN"/>
                <w:rPrChange w:id="2645" w:author="Limousin, Catherine" w:date="2022-05-16T11:16:00Z">
                  <w:rPr>
                    <w:ins w:id="2646" w:author="Stanley, Dorothy" w:date="2022-05-24T17:08:00Z"/>
                    <w:sz w:val="18"/>
                    <w:szCs w:val="18"/>
                    <w:lang w:eastAsia="zh-CN"/>
                  </w:rPr>
                </w:rPrChange>
              </w:rPr>
            </w:pPr>
            <w:ins w:id="2647" w:author="Stanley, Dorothy" w:date="2022-05-24T17:08:00Z">
              <w:r w:rsidRPr="005B4C04">
                <w:rPr>
                  <w:sz w:val="19"/>
                  <w:szCs w:val="19"/>
                  <w:lang w:eastAsia="zh-CN"/>
                  <w:rPrChange w:id="2648" w:author="Limousin, Catherine" w:date="2022-05-16T11:16:00Z">
                    <w:rPr>
                      <w:sz w:val="18"/>
                      <w:szCs w:val="18"/>
                      <w:lang w:eastAsia="zh-CN"/>
                    </w:rPr>
                  </w:rPrChange>
                </w:rPr>
                <w:t>5 150-5 250</w:t>
              </w:r>
            </w:ins>
          </w:p>
          <w:p w14:paraId="459BAA8A" w14:textId="77777777" w:rsidR="00C36E81" w:rsidRPr="005B4C04" w:rsidRDefault="00C36E81" w:rsidP="006C152B">
            <w:pPr>
              <w:pStyle w:val="Tabletext"/>
              <w:rPr>
                <w:ins w:id="2649" w:author="Stanley, Dorothy" w:date="2022-05-24T17:08:00Z"/>
                <w:sz w:val="19"/>
                <w:szCs w:val="19"/>
                <w:lang w:eastAsia="zh-CN"/>
                <w:rPrChange w:id="2650" w:author="Limousin, Catherine" w:date="2022-05-16T11:16:00Z">
                  <w:rPr>
                    <w:ins w:id="2651" w:author="Stanley, Dorothy" w:date="2022-05-24T17:08:00Z"/>
                    <w:sz w:val="18"/>
                    <w:szCs w:val="18"/>
                    <w:lang w:eastAsia="zh-CN"/>
                  </w:rPr>
                </w:rPrChange>
              </w:rPr>
            </w:pPr>
          </w:p>
          <w:p w14:paraId="7FEA483F" w14:textId="77777777" w:rsidR="00C36E81" w:rsidRPr="005B4C04" w:rsidRDefault="00C36E81" w:rsidP="006C152B">
            <w:pPr>
              <w:pStyle w:val="Tabletext"/>
              <w:rPr>
                <w:ins w:id="2652" w:author="Stanley, Dorothy" w:date="2022-05-24T17:08:00Z"/>
                <w:sz w:val="19"/>
                <w:szCs w:val="19"/>
                <w:lang w:eastAsia="zh-CN"/>
                <w:rPrChange w:id="2653" w:author="Limousin, Catherine" w:date="2022-05-16T11:16:00Z">
                  <w:rPr>
                    <w:ins w:id="2654" w:author="Stanley, Dorothy" w:date="2022-05-24T17:08:00Z"/>
                    <w:sz w:val="18"/>
                    <w:szCs w:val="18"/>
                    <w:lang w:eastAsia="zh-CN"/>
                  </w:rPr>
                </w:rPrChange>
              </w:rPr>
            </w:pPr>
          </w:p>
          <w:p w14:paraId="59E28A1A" w14:textId="77777777" w:rsidR="00C36E81" w:rsidRPr="005B4C04" w:rsidRDefault="00C36E81" w:rsidP="006C152B">
            <w:pPr>
              <w:pStyle w:val="Tabletext"/>
              <w:rPr>
                <w:ins w:id="2655" w:author="Stanley, Dorothy" w:date="2022-05-24T17:08:00Z"/>
                <w:sz w:val="19"/>
                <w:szCs w:val="19"/>
                <w:lang w:eastAsia="zh-CN"/>
                <w:rPrChange w:id="2656" w:author="Limousin, Catherine" w:date="2022-05-16T11:16:00Z">
                  <w:rPr>
                    <w:ins w:id="2657" w:author="Stanley, Dorothy" w:date="2022-05-24T17:08:00Z"/>
                    <w:sz w:val="18"/>
                    <w:szCs w:val="18"/>
                    <w:lang w:eastAsia="zh-CN"/>
                  </w:rPr>
                </w:rPrChange>
              </w:rPr>
            </w:pPr>
          </w:p>
          <w:p w14:paraId="62D8F2F7" w14:textId="77777777" w:rsidR="00C36E81" w:rsidRPr="005B4C04" w:rsidRDefault="00C36E81" w:rsidP="006C152B">
            <w:pPr>
              <w:pStyle w:val="Tabletext"/>
              <w:rPr>
                <w:ins w:id="2658" w:author="Stanley, Dorothy" w:date="2022-05-24T17:08:00Z"/>
                <w:sz w:val="19"/>
                <w:szCs w:val="19"/>
                <w:lang w:eastAsia="zh-CN"/>
                <w:rPrChange w:id="2659" w:author="Limousin, Catherine" w:date="2022-05-16T11:16:00Z">
                  <w:rPr>
                    <w:ins w:id="2660" w:author="Stanley, Dorothy" w:date="2022-05-24T17:08:00Z"/>
                    <w:sz w:val="18"/>
                    <w:szCs w:val="18"/>
                    <w:lang w:eastAsia="zh-CN"/>
                  </w:rPr>
                </w:rPrChange>
              </w:rPr>
            </w:pPr>
          </w:p>
          <w:p w14:paraId="37EDE0AC" w14:textId="77777777" w:rsidR="00C36E81" w:rsidRPr="005B4C04" w:rsidRDefault="00C36E81" w:rsidP="006C152B">
            <w:pPr>
              <w:pStyle w:val="Tabletext"/>
              <w:rPr>
                <w:ins w:id="2661" w:author="Stanley, Dorothy" w:date="2022-05-24T17:08:00Z"/>
                <w:sz w:val="19"/>
                <w:szCs w:val="19"/>
                <w:lang w:eastAsia="zh-CN"/>
                <w:rPrChange w:id="2662" w:author="Limousin, Catherine" w:date="2022-05-16T11:16:00Z">
                  <w:rPr>
                    <w:ins w:id="2663" w:author="Stanley, Dorothy" w:date="2022-05-24T17:08:00Z"/>
                    <w:sz w:val="18"/>
                    <w:szCs w:val="18"/>
                    <w:lang w:eastAsia="zh-CN"/>
                  </w:rPr>
                </w:rPrChange>
              </w:rPr>
            </w:pPr>
          </w:p>
          <w:p w14:paraId="3BD0F263" w14:textId="77777777" w:rsidR="00C36E81" w:rsidRPr="005B4C04" w:rsidRDefault="00C36E81" w:rsidP="006C152B">
            <w:pPr>
              <w:pStyle w:val="Tabletext"/>
              <w:rPr>
                <w:ins w:id="2664" w:author="Stanley, Dorothy" w:date="2022-05-24T17:08:00Z"/>
                <w:sz w:val="19"/>
                <w:szCs w:val="19"/>
                <w:lang w:eastAsia="zh-CN"/>
                <w:rPrChange w:id="2665" w:author="Limousin, Catherine" w:date="2022-05-16T11:16:00Z">
                  <w:rPr>
                    <w:ins w:id="2666" w:author="Stanley, Dorothy" w:date="2022-05-24T17:08:00Z"/>
                    <w:sz w:val="18"/>
                    <w:szCs w:val="18"/>
                    <w:lang w:eastAsia="zh-CN"/>
                  </w:rPr>
                </w:rPrChange>
              </w:rPr>
            </w:pPr>
          </w:p>
          <w:p w14:paraId="59EF99E1" w14:textId="77777777" w:rsidR="00C36E81" w:rsidRPr="005B4C04" w:rsidRDefault="00C36E81" w:rsidP="006C152B">
            <w:pPr>
              <w:pStyle w:val="Tabletext"/>
              <w:rPr>
                <w:ins w:id="2667" w:author="Stanley, Dorothy" w:date="2022-05-24T17:08:00Z"/>
                <w:sz w:val="19"/>
                <w:szCs w:val="19"/>
                <w:lang w:eastAsia="zh-CN"/>
                <w:rPrChange w:id="2668" w:author="Limousin, Catherine" w:date="2022-05-16T11:16:00Z">
                  <w:rPr>
                    <w:ins w:id="2669" w:author="Stanley, Dorothy" w:date="2022-05-24T17:08:00Z"/>
                    <w:sz w:val="18"/>
                    <w:szCs w:val="18"/>
                    <w:lang w:eastAsia="zh-CN"/>
                  </w:rPr>
                </w:rPrChange>
              </w:rPr>
            </w:pPr>
            <w:ins w:id="2670" w:author="Stanley, Dorothy" w:date="2022-05-24T17:08:00Z">
              <w:r w:rsidRPr="005B4C04">
                <w:rPr>
                  <w:sz w:val="19"/>
                  <w:szCs w:val="19"/>
                  <w:lang w:eastAsia="zh-CN"/>
                  <w:rPrChange w:id="2671" w:author="Limousin, Catherine" w:date="2022-05-16T11:16:00Z">
                    <w:rPr>
                      <w:sz w:val="18"/>
                      <w:szCs w:val="18"/>
                      <w:lang w:eastAsia="zh-CN"/>
                    </w:rPr>
                  </w:rPrChange>
                </w:rPr>
                <w:t>5 250-5 350</w:t>
              </w:r>
            </w:ins>
          </w:p>
          <w:p w14:paraId="57EF2561" w14:textId="77777777" w:rsidR="00C36E81" w:rsidRPr="005B4C04" w:rsidRDefault="00C36E81" w:rsidP="006C152B">
            <w:pPr>
              <w:pStyle w:val="Tabletext"/>
              <w:rPr>
                <w:ins w:id="2672" w:author="Stanley, Dorothy" w:date="2022-05-24T17:08:00Z"/>
                <w:sz w:val="19"/>
                <w:szCs w:val="19"/>
                <w:lang w:eastAsia="zh-CN"/>
                <w:rPrChange w:id="2673" w:author="Limousin, Catherine" w:date="2022-05-16T11:16:00Z">
                  <w:rPr>
                    <w:ins w:id="2674" w:author="Stanley, Dorothy" w:date="2022-05-24T17:08:00Z"/>
                    <w:sz w:val="18"/>
                    <w:szCs w:val="18"/>
                    <w:lang w:eastAsia="zh-CN"/>
                  </w:rPr>
                </w:rPrChange>
              </w:rPr>
            </w:pPr>
          </w:p>
          <w:p w14:paraId="0C79CF83" w14:textId="77777777" w:rsidR="00C36E81" w:rsidRPr="005B4C04" w:rsidRDefault="00C36E81" w:rsidP="006C152B">
            <w:pPr>
              <w:pStyle w:val="Tabletext"/>
              <w:rPr>
                <w:ins w:id="2675" w:author="Stanley, Dorothy" w:date="2022-05-24T17:08:00Z"/>
                <w:sz w:val="19"/>
                <w:szCs w:val="19"/>
                <w:lang w:eastAsia="zh-CN"/>
                <w:rPrChange w:id="2676" w:author="Limousin, Catherine" w:date="2022-05-16T11:16:00Z">
                  <w:rPr>
                    <w:ins w:id="2677" w:author="Stanley, Dorothy" w:date="2022-05-24T17:08:00Z"/>
                    <w:sz w:val="18"/>
                    <w:szCs w:val="18"/>
                    <w:lang w:eastAsia="zh-CN"/>
                  </w:rPr>
                </w:rPrChange>
              </w:rPr>
            </w:pPr>
          </w:p>
          <w:p w14:paraId="381A7CD4" w14:textId="77777777" w:rsidR="00C36E81" w:rsidRPr="005B4C04" w:rsidRDefault="00C36E81" w:rsidP="006C152B">
            <w:pPr>
              <w:pStyle w:val="Tabletext"/>
              <w:rPr>
                <w:ins w:id="2678" w:author="Stanley, Dorothy" w:date="2022-05-24T17:08:00Z"/>
                <w:sz w:val="19"/>
                <w:szCs w:val="19"/>
                <w:lang w:eastAsia="zh-CN"/>
                <w:rPrChange w:id="2679" w:author="Limousin, Catherine" w:date="2022-05-16T11:16:00Z">
                  <w:rPr>
                    <w:ins w:id="2680" w:author="Stanley, Dorothy" w:date="2022-05-24T17:08:00Z"/>
                    <w:sz w:val="18"/>
                    <w:szCs w:val="18"/>
                    <w:lang w:eastAsia="zh-CN"/>
                  </w:rPr>
                </w:rPrChange>
              </w:rPr>
            </w:pPr>
          </w:p>
          <w:p w14:paraId="6B33993F" w14:textId="77777777" w:rsidR="00C36E81" w:rsidRPr="005B4C04" w:rsidRDefault="00C36E81" w:rsidP="006C152B">
            <w:pPr>
              <w:pStyle w:val="Tabletext"/>
              <w:rPr>
                <w:ins w:id="2681" w:author="Stanley, Dorothy" w:date="2022-05-24T17:08:00Z"/>
                <w:sz w:val="19"/>
                <w:szCs w:val="19"/>
                <w:lang w:eastAsia="zh-CN"/>
                <w:rPrChange w:id="2682" w:author="Limousin, Catherine" w:date="2022-05-16T11:16:00Z">
                  <w:rPr>
                    <w:ins w:id="2683" w:author="Stanley, Dorothy" w:date="2022-05-24T17:08:00Z"/>
                    <w:sz w:val="18"/>
                    <w:szCs w:val="18"/>
                    <w:lang w:eastAsia="zh-CN"/>
                  </w:rPr>
                </w:rPrChange>
              </w:rPr>
            </w:pPr>
          </w:p>
          <w:p w14:paraId="358AE39F" w14:textId="77777777" w:rsidR="00C36E81" w:rsidRPr="005B4C04" w:rsidRDefault="00C36E81" w:rsidP="006C152B">
            <w:pPr>
              <w:pStyle w:val="Tabletext"/>
              <w:rPr>
                <w:ins w:id="2684" w:author="Stanley, Dorothy" w:date="2022-05-24T17:08:00Z"/>
                <w:sz w:val="19"/>
                <w:szCs w:val="19"/>
                <w:lang w:eastAsia="zh-CN"/>
                <w:rPrChange w:id="2685" w:author="Limousin, Catherine" w:date="2022-05-16T11:16:00Z">
                  <w:rPr>
                    <w:ins w:id="2686" w:author="Stanley, Dorothy" w:date="2022-05-24T17:08:00Z"/>
                    <w:sz w:val="18"/>
                    <w:szCs w:val="18"/>
                    <w:lang w:eastAsia="zh-CN"/>
                  </w:rPr>
                </w:rPrChange>
              </w:rPr>
            </w:pPr>
          </w:p>
          <w:p w14:paraId="2C4B2D98" w14:textId="77777777" w:rsidR="00C36E81" w:rsidRPr="005B4C04" w:rsidRDefault="00C36E81" w:rsidP="006C152B">
            <w:pPr>
              <w:pStyle w:val="Tabletext"/>
              <w:rPr>
                <w:ins w:id="2687" w:author="Stanley, Dorothy" w:date="2022-05-24T17:08:00Z"/>
                <w:sz w:val="19"/>
                <w:szCs w:val="19"/>
                <w:lang w:eastAsia="zh-CN"/>
                <w:rPrChange w:id="2688" w:author="Limousin, Catherine" w:date="2022-05-16T11:16:00Z">
                  <w:rPr>
                    <w:ins w:id="2689" w:author="Stanley, Dorothy" w:date="2022-05-24T17:08:00Z"/>
                    <w:sz w:val="18"/>
                    <w:szCs w:val="18"/>
                    <w:lang w:eastAsia="zh-CN"/>
                  </w:rPr>
                </w:rPrChange>
              </w:rPr>
            </w:pPr>
            <w:ins w:id="2690" w:author="Stanley, Dorothy" w:date="2022-05-24T17:08:00Z">
              <w:r w:rsidRPr="005B4C04">
                <w:rPr>
                  <w:sz w:val="19"/>
                  <w:szCs w:val="19"/>
                  <w:lang w:eastAsia="zh-CN"/>
                  <w:rPrChange w:id="2691" w:author="Limousin, Catherine" w:date="2022-05-16T11:16:00Z">
                    <w:rPr>
                      <w:sz w:val="18"/>
                      <w:szCs w:val="18"/>
                      <w:lang w:eastAsia="zh-CN"/>
                    </w:rPr>
                  </w:rPrChange>
                </w:rPr>
                <w:t>5 470-5 725</w:t>
              </w:r>
            </w:ins>
          </w:p>
        </w:tc>
        <w:tc>
          <w:tcPr>
            <w:tcW w:w="920" w:type="pct"/>
            <w:tcPrChange w:id="2692" w:author="Limousin, Catherine" w:date="2022-05-16T11:17:00Z">
              <w:tcPr>
                <w:tcW w:w="1811" w:type="dxa"/>
              </w:tcPr>
            </w:tcPrChange>
          </w:tcPr>
          <w:p w14:paraId="5B20EA19" w14:textId="77777777" w:rsidR="00C36E81" w:rsidRPr="005B4C04" w:rsidRDefault="00C36E81" w:rsidP="007D2820">
            <w:pPr>
              <w:pStyle w:val="Tabletext"/>
              <w:rPr>
                <w:ins w:id="2693" w:author="Stanley, Dorothy" w:date="2022-05-24T17:08:00Z"/>
                <w:sz w:val="19"/>
                <w:szCs w:val="19"/>
                <w:lang w:eastAsia="zh-CN"/>
                <w:rPrChange w:id="2694" w:author="Limousin, Catherine" w:date="2022-05-16T11:16:00Z">
                  <w:rPr>
                    <w:ins w:id="2695" w:author="Stanley, Dorothy" w:date="2022-05-24T17:08:00Z"/>
                    <w:sz w:val="18"/>
                    <w:szCs w:val="18"/>
                    <w:lang w:eastAsia="zh-CN"/>
                  </w:rPr>
                </w:rPrChange>
              </w:rPr>
            </w:pPr>
            <w:ins w:id="2696" w:author="Stanley, Dorothy" w:date="2022-05-24T17:08:00Z">
              <w:r w:rsidRPr="005B4C04">
                <w:rPr>
                  <w:sz w:val="19"/>
                  <w:szCs w:val="19"/>
                  <w:lang w:eastAsia="zh-CN"/>
                  <w:rPrChange w:id="2697" w:author="Limousin, Catherine" w:date="2022-05-16T11:16:00Z">
                    <w:rPr>
                      <w:sz w:val="18"/>
                      <w:szCs w:val="18"/>
                      <w:lang w:eastAsia="zh-CN"/>
                    </w:rPr>
                  </w:rPrChange>
                </w:rPr>
                <w:t xml:space="preserve">Resolution </w:t>
              </w:r>
              <w:r w:rsidRPr="005B4C04">
                <w:rPr>
                  <w:b/>
                  <w:bCs/>
                  <w:sz w:val="19"/>
                  <w:szCs w:val="19"/>
                  <w:lang w:eastAsia="zh-CN"/>
                  <w:rPrChange w:id="2698" w:author="Limousin, Catherine" w:date="2022-05-16T11:16:00Z">
                    <w:rPr>
                      <w:b/>
                      <w:bCs/>
                      <w:sz w:val="18"/>
                      <w:szCs w:val="18"/>
                      <w:lang w:eastAsia="zh-CN"/>
                    </w:rPr>
                  </w:rPrChange>
                </w:rPr>
                <w:t>229</w:t>
              </w:r>
              <w:r w:rsidRPr="005B4C04">
                <w:rPr>
                  <w:sz w:val="19"/>
                  <w:szCs w:val="19"/>
                  <w:lang w:eastAsia="zh-CN"/>
                  <w:rPrChange w:id="2699" w:author="Limousin, Catherine" w:date="2022-05-16T11:16:00Z">
                    <w:rPr>
                      <w:sz w:val="18"/>
                      <w:szCs w:val="18"/>
                      <w:lang w:eastAsia="zh-CN"/>
                    </w:rPr>
                  </w:rPrChange>
                </w:rPr>
                <w:t xml:space="preserve"> (</w:t>
              </w:r>
              <w:proofErr w:type="spellStart"/>
              <w:r w:rsidRPr="005B4C04">
                <w:rPr>
                  <w:sz w:val="19"/>
                  <w:szCs w:val="19"/>
                  <w:lang w:eastAsia="zh-CN"/>
                  <w:rPrChange w:id="2700" w:author="Limousin, Catherine" w:date="2022-05-16T11:16:00Z">
                    <w:rPr>
                      <w:sz w:val="18"/>
                      <w:szCs w:val="18"/>
                      <w:lang w:eastAsia="zh-CN"/>
                    </w:rPr>
                  </w:rPrChange>
                </w:rPr>
                <w:t>Rev.WRC</w:t>
              </w:r>
              <w:proofErr w:type="spellEnd"/>
              <w:r w:rsidRPr="005B4C04">
                <w:rPr>
                  <w:sz w:val="19"/>
                  <w:szCs w:val="19"/>
                  <w:lang w:eastAsia="zh-CN"/>
                  <w:rPrChange w:id="2701" w:author="Limousin, Catherine" w:date="2022-05-16T11:16:00Z">
                    <w:rPr>
                      <w:sz w:val="18"/>
                      <w:szCs w:val="18"/>
                      <w:lang w:eastAsia="zh-CN"/>
                    </w:rPr>
                  </w:rPrChange>
                </w:rPr>
                <w:t xml:space="preserve"> 19)</w:t>
              </w:r>
            </w:ins>
          </w:p>
        </w:tc>
        <w:tc>
          <w:tcPr>
            <w:tcW w:w="1371" w:type="pct"/>
            <w:tcPrChange w:id="2702" w:author="Limousin, Catherine" w:date="2022-05-16T11:17:00Z">
              <w:tcPr>
                <w:tcW w:w="2835" w:type="dxa"/>
              </w:tcPr>
            </w:tcPrChange>
          </w:tcPr>
          <w:p w14:paraId="18C19EAC" w14:textId="77777777" w:rsidR="00C36E81" w:rsidRPr="005B4C04" w:rsidRDefault="00C36E81" w:rsidP="007D2820">
            <w:pPr>
              <w:pStyle w:val="Tabletext"/>
              <w:rPr>
                <w:ins w:id="2703" w:author="Stanley, Dorothy" w:date="2022-05-24T17:08:00Z"/>
                <w:sz w:val="19"/>
                <w:szCs w:val="19"/>
                <w:lang w:eastAsia="zh-CN"/>
                <w:rPrChange w:id="2704" w:author="Limousin, Catherine" w:date="2022-05-16T11:16:00Z">
                  <w:rPr>
                    <w:ins w:id="2705" w:author="Stanley, Dorothy" w:date="2022-05-24T17:08:00Z"/>
                    <w:sz w:val="18"/>
                    <w:szCs w:val="18"/>
                    <w:lang w:eastAsia="zh-CN"/>
                  </w:rPr>
                </w:rPrChange>
              </w:rPr>
            </w:pPr>
            <w:ins w:id="2706" w:author="Stanley, Dorothy" w:date="2022-05-24T17:08:00Z">
              <w:r w:rsidRPr="005B4C04">
                <w:rPr>
                  <w:sz w:val="19"/>
                  <w:szCs w:val="19"/>
                  <w:lang w:eastAsia="zh-CN"/>
                  <w:rPrChange w:id="2707" w:author="Limousin, Catherine" w:date="2022-05-16T11:16:00Z">
                    <w:rPr>
                      <w:sz w:val="18"/>
                      <w:szCs w:val="18"/>
                      <w:lang w:eastAsia="zh-CN"/>
                    </w:rPr>
                  </w:rPrChange>
                </w:rPr>
                <w:t xml:space="preserve">in the frequency band 5 150-5 250 MHz, maximum mean e.i.r.p.1 of 200 </w:t>
              </w:r>
              <w:proofErr w:type="spellStart"/>
              <w:r w:rsidRPr="005B4C04">
                <w:rPr>
                  <w:sz w:val="19"/>
                  <w:szCs w:val="19"/>
                  <w:lang w:eastAsia="zh-CN"/>
                  <w:rPrChange w:id="2708" w:author="Limousin, Catherine" w:date="2022-05-16T11:16:00Z">
                    <w:rPr>
                      <w:sz w:val="18"/>
                      <w:szCs w:val="18"/>
                      <w:lang w:eastAsia="zh-CN"/>
                    </w:rPr>
                  </w:rPrChange>
                </w:rPr>
                <w:t>mW</w:t>
              </w:r>
              <w:proofErr w:type="spellEnd"/>
              <w:r w:rsidRPr="005B4C04">
                <w:rPr>
                  <w:sz w:val="19"/>
                  <w:szCs w:val="19"/>
                  <w:lang w:eastAsia="zh-CN"/>
                  <w:rPrChange w:id="2709" w:author="Limousin, Catherine" w:date="2022-05-16T11:16:00Z">
                    <w:rPr>
                      <w:sz w:val="18"/>
                      <w:szCs w:val="18"/>
                      <w:lang w:eastAsia="zh-CN"/>
                    </w:rPr>
                  </w:rPrChange>
                </w:rPr>
                <w:t xml:space="preserve"> and a maximum mean </w:t>
              </w:r>
              <w:proofErr w:type="spellStart"/>
              <w:r w:rsidRPr="005B4C04">
                <w:rPr>
                  <w:sz w:val="19"/>
                  <w:szCs w:val="19"/>
                  <w:lang w:eastAsia="zh-CN"/>
                  <w:rPrChange w:id="2710" w:author="Limousin, Catherine" w:date="2022-05-16T11:16:00Z">
                    <w:rPr>
                      <w:sz w:val="18"/>
                      <w:szCs w:val="18"/>
                      <w:lang w:eastAsia="zh-CN"/>
                    </w:rPr>
                  </w:rPrChange>
                </w:rPr>
                <w:t>e.i.r.p</w:t>
              </w:r>
              <w:proofErr w:type="spellEnd"/>
              <w:r w:rsidRPr="005B4C04">
                <w:rPr>
                  <w:sz w:val="19"/>
                  <w:szCs w:val="19"/>
                  <w:lang w:eastAsia="zh-CN"/>
                  <w:rPrChange w:id="2711" w:author="Limousin, Catherine" w:date="2022-05-16T11:16:00Z">
                    <w:rPr>
                      <w:sz w:val="18"/>
                      <w:szCs w:val="18"/>
                      <w:lang w:eastAsia="zh-CN"/>
                    </w:rPr>
                  </w:rPrChange>
                </w:rPr>
                <w:t xml:space="preserve">. density of 10 </w:t>
              </w:r>
              <w:proofErr w:type="spellStart"/>
              <w:r w:rsidRPr="005B4C04">
                <w:rPr>
                  <w:sz w:val="19"/>
                  <w:szCs w:val="19"/>
                  <w:lang w:eastAsia="zh-CN"/>
                  <w:rPrChange w:id="2712" w:author="Limousin, Catherine" w:date="2022-05-16T11:16:00Z">
                    <w:rPr>
                      <w:sz w:val="18"/>
                      <w:szCs w:val="18"/>
                      <w:lang w:eastAsia="zh-CN"/>
                    </w:rPr>
                  </w:rPrChange>
                </w:rPr>
                <w:t>mW</w:t>
              </w:r>
              <w:proofErr w:type="spellEnd"/>
              <w:r w:rsidRPr="005B4C04">
                <w:rPr>
                  <w:sz w:val="19"/>
                  <w:szCs w:val="19"/>
                  <w:lang w:eastAsia="zh-CN"/>
                  <w:rPrChange w:id="2713" w:author="Limousin, Catherine" w:date="2022-05-16T11:16:00Z">
                    <w:rPr>
                      <w:sz w:val="18"/>
                      <w:szCs w:val="18"/>
                      <w:lang w:eastAsia="zh-CN"/>
                    </w:rPr>
                  </w:rPrChange>
                </w:rPr>
                <w:t xml:space="preserve">/MHz in any 1 MHz band or equivalently 0.25 </w:t>
              </w:r>
              <w:proofErr w:type="spellStart"/>
              <w:r w:rsidRPr="005B4C04">
                <w:rPr>
                  <w:sz w:val="19"/>
                  <w:szCs w:val="19"/>
                  <w:lang w:eastAsia="zh-CN"/>
                  <w:rPrChange w:id="2714" w:author="Limousin, Catherine" w:date="2022-05-16T11:16:00Z">
                    <w:rPr>
                      <w:sz w:val="18"/>
                      <w:szCs w:val="18"/>
                      <w:lang w:eastAsia="zh-CN"/>
                    </w:rPr>
                  </w:rPrChange>
                </w:rPr>
                <w:t>mW</w:t>
              </w:r>
              <w:proofErr w:type="spellEnd"/>
              <w:r w:rsidRPr="005B4C04">
                <w:rPr>
                  <w:sz w:val="19"/>
                  <w:szCs w:val="19"/>
                  <w:lang w:eastAsia="zh-CN"/>
                  <w:rPrChange w:id="2715" w:author="Limousin, Catherine" w:date="2022-05-16T11:16:00Z">
                    <w:rPr>
                      <w:sz w:val="18"/>
                      <w:szCs w:val="18"/>
                      <w:lang w:eastAsia="zh-CN"/>
                    </w:rPr>
                  </w:rPrChange>
                </w:rPr>
                <w:t xml:space="preserve">/25 kHz in any 25 kHz band; </w:t>
              </w:r>
            </w:ins>
          </w:p>
          <w:p w14:paraId="56F0DAF0" w14:textId="77777777" w:rsidR="00C36E81" w:rsidRPr="005B4C04" w:rsidRDefault="00C36E81" w:rsidP="007D2820">
            <w:pPr>
              <w:pStyle w:val="Tabletext"/>
              <w:rPr>
                <w:ins w:id="2716" w:author="Stanley, Dorothy" w:date="2022-05-24T17:08:00Z"/>
                <w:sz w:val="19"/>
                <w:szCs w:val="19"/>
                <w:lang w:eastAsia="zh-CN"/>
                <w:rPrChange w:id="2717" w:author="Limousin, Catherine" w:date="2022-05-16T11:16:00Z">
                  <w:rPr>
                    <w:ins w:id="2718" w:author="Stanley, Dorothy" w:date="2022-05-24T17:08:00Z"/>
                    <w:sz w:val="18"/>
                    <w:szCs w:val="18"/>
                    <w:lang w:eastAsia="zh-CN"/>
                  </w:rPr>
                </w:rPrChange>
              </w:rPr>
            </w:pPr>
            <w:ins w:id="2719" w:author="Stanley, Dorothy" w:date="2022-05-24T17:08:00Z">
              <w:r w:rsidRPr="005B4C04">
                <w:rPr>
                  <w:sz w:val="19"/>
                  <w:szCs w:val="19"/>
                  <w:lang w:eastAsia="zh-CN"/>
                  <w:rPrChange w:id="2720" w:author="Limousin, Catherine" w:date="2022-05-16T11:16:00Z">
                    <w:rPr>
                      <w:sz w:val="18"/>
                      <w:szCs w:val="18"/>
                      <w:lang w:eastAsia="zh-CN"/>
                    </w:rPr>
                  </w:rPrChange>
                </w:rPr>
                <w:t xml:space="preserve">in the frequency band 5 250-5 350 MHz, stations in the mobile service shall be limited to a maximum mean </w:t>
              </w:r>
              <w:proofErr w:type="spellStart"/>
              <w:r w:rsidRPr="005B4C04">
                <w:rPr>
                  <w:sz w:val="19"/>
                  <w:szCs w:val="19"/>
                  <w:lang w:eastAsia="zh-CN"/>
                  <w:rPrChange w:id="2721" w:author="Limousin, Catherine" w:date="2022-05-16T11:16:00Z">
                    <w:rPr>
                      <w:sz w:val="18"/>
                      <w:szCs w:val="18"/>
                      <w:lang w:eastAsia="zh-CN"/>
                    </w:rPr>
                  </w:rPrChange>
                </w:rPr>
                <w:t>e.i.r.p</w:t>
              </w:r>
              <w:proofErr w:type="spellEnd"/>
              <w:r w:rsidRPr="005B4C04">
                <w:rPr>
                  <w:sz w:val="19"/>
                  <w:szCs w:val="19"/>
                  <w:lang w:eastAsia="zh-CN"/>
                  <w:rPrChange w:id="2722" w:author="Limousin, Catherine" w:date="2022-05-16T11:16:00Z">
                    <w:rPr>
                      <w:sz w:val="18"/>
                      <w:szCs w:val="18"/>
                      <w:lang w:eastAsia="zh-CN"/>
                    </w:rPr>
                  </w:rPrChange>
                </w:rPr>
                <w:t xml:space="preserve">. of 200 </w:t>
              </w:r>
              <w:proofErr w:type="spellStart"/>
              <w:r w:rsidRPr="005B4C04">
                <w:rPr>
                  <w:sz w:val="19"/>
                  <w:szCs w:val="19"/>
                  <w:lang w:eastAsia="zh-CN"/>
                  <w:rPrChange w:id="2723" w:author="Limousin, Catherine" w:date="2022-05-16T11:16:00Z">
                    <w:rPr>
                      <w:sz w:val="18"/>
                      <w:szCs w:val="18"/>
                      <w:lang w:eastAsia="zh-CN"/>
                    </w:rPr>
                  </w:rPrChange>
                </w:rPr>
                <w:t>mW</w:t>
              </w:r>
              <w:proofErr w:type="spellEnd"/>
              <w:r w:rsidRPr="005B4C04">
                <w:rPr>
                  <w:sz w:val="19"/>
                  <w:szCs w:val="19"/>
                  <w:lang w:eastAsia="zh-CN"/>
                  <w:rPrChange w:id="2724" w:author="Limousin, Catherine" w:date="2022-05-16T11:16:00Z">
                    <w:rPr>
                      <w:sz w:val="18"/>
                      <w:szCs w:val="18"/>
                      <w:lang w:eastAsia="zh-CN"/>
                    </w:rPr>
                  </w:rPrChange>
                </w:rPr>
                <w:t xml:space="preserve"> and a maximum mean </w:t>
              </w:r>
              <w:proofErr w:type="spellStart"/>
              <w:r w:rsidRPr="005B4C04">
                <w:rPr>
                  <w:sz w:val="19"/>
                  <w:szCs w:val="19"/>
                  <w:lang w:eastAsia="zh-CN"/>
                  <w:rPrChange w:id="2725" w:author="Limousin, Catherine" w:date="2022-05-16T11:16:00Z">
                    <w:rPr>
                      <w:sz w:val="18"/>
                      <w:szCs w:val="18"/>
                      <w:lang w:eastAsia="zh-CN"/>
                    </w:rPr>
                  </w:rPrChange>
                </w:rPr>
                <w:t>e.i.r.p</w:t>
              </w:r>
              <w:proofErr w:type="spellEnd"/>
              <w:r w:rsidRPr="005B4C04">
                <w:rPr>
                  <w:sz w:val="19"/>
                  <w:szCs w:val="19"/>
                  <w:lang w:eastAsia="zh-CN"/>
                  <w:rPrChange w:id="2726" w:author="Limousin, Catherine" w:date="2022-05-16T11:16:00Z">
                    <w:rPr>
                      <w:sz w:val="18"/>
                      <w:szCs w:val="18"/>
                      <w:lang w:eastAsia="zh-CN"/>
                    </w:rPr>
                  </w:rPrChange>
                </w:rPr>
                <w:t xml:space="preserve">. density of 10 </w:t>
              </w:r>
              <w:proofErr w:type="spellStart"/>
              <w:r w:rsidRPr="005B4C04">
                <w:rPr>
                  <w:sz w:val="19"/>
                  <w:szCs w:val="19"/>
                  <w:lang w:eastAsia="zh-CN"/>
                  <w:rPrChange w:id="2727" w:author="Limousin, Catherine" w:date="2022-05-16T11:16:00Z">
                    <w:rPr>
                      <w:sz w:val="18"/>
                      <w:szCs w:val="18"/>
                      <w:lang w:eastAsia="zh-CN"/>
                    </w:rPr>
                  </w:rPrChange>
                </w:rPr>
                <w:t>mW</w:t>
              </w:r>
              <w:proofErr w:type="spellEnd"/>
              <w:r w:rsidRPr="005B4C04">
                <w:rPr>
                  <w:sz w:val="19"/>
                  <w:szCs w:val="19"/>
                  <w:lang w:eastAsia="zh-CN"/>
                  <w:rPrChange w:id="2728" w:author="Limousin, Catherine" w:date="2022-05-16T11:16:00Z">
                    <w:rPr>
                      <w:sz w:val="18"/>
                      <w:szCs w:val="18"/>
                      <w:lang w:eastAsia="zh-CN"/>
                    </w:rPr>
                  </w:rPrChange>
                </w:rPr>
                <w:t>/MHz</w:t>
              </w:r>
            </w:ins>
          </w:p>
          <w:p w14:paraId="710C1AB4" w14:textId="77777777" w:rsidR="00C36E81" w:rsidRPr="005B4C04" w:rsidRDefault="00C36E81" w:rsidP="007D2820">
            <w:pPr>
              <w:pStyle w:val="Tabletext"/>
              <w:rPr>
                <w:ins w:id="2729" w:author="Stanley, Dorothy" w:date="2022-05-24T17:08:00Z"/>
                <w:sz w:val="19"/>
                <w:szCs w:val="19"/>
                <w:lang w:eastAsia="zh-CN"/>
                <w:rPrChange w:id="2730" w:author="Limousin, Catherine" w:date="2022-05-16T11:16:00Z">
                  <w:rPr>
                    <w:ins w:id="2731" w:author="Stanley, Dorothy" w:date="2022-05-24T17:08:00Z"/>
                    <w:sz w:val="18"/>
                    <w:szCs w:val="18"/>
                    <w:lang w:eastAsia="zh-CN"/>
                  </w:rPr>
                </w:rPrChange>
              </w:rPr>
            </w:pPr>
            <w:ins w:id="2732" w:author="Stanley, Dorothy" w:date="2022-05-24T17:08:00Z">
              <w:r w:rsidRPr="005B4C04">
                <w:rPr>
                  <w:sz w:val="19"/>
                  <w:szCs w:val="19"/>
                  <w:lang w:eastAsia="zh-CN"/>
                  <w:rPrChange w:id="2733" w:author="Limousin, Catherine" w:date="2022-05-16T11:16:00Z">
                    <w:rPr>
                      <w:sz w:val="18"/>
                      <w:szCs w:val="18"/>
                      <w:lang w:eastAsia="zh-CN"/>
                    </w:rPr>
                  </w:rPrChange>
                </w:rPr>
                <w:t>in any 1 MHz band;</w:t>
              </w:r>
            </w:ins>
          </w:p>
          <w:p w14:paraId="78694C58" w14:textId="77777777" w:rsidR="00C36E81" w:rsidRPr="005B4C04" w:rsidRDefault="00C36E81" w:rsidP="007D2820">
            <w:pPr>
              <w:pStyle w:val="Tabletext"/>
              <w:rPr>
                <w:ins w:id="2734" w:author="Stanley, Dorothy" w:date="2022-05-24T17:08:00Z"/>
                <w:sz w:val="19"/>
                <w:szCs w:val="19"/>
                <w:lang w:eastAsia="zh-CN"/>
                <w:rPrChange w:id="2735" w:author="Limousin, Catherine" w:date="2022-05-16T11:16:00Z">
                  <w:rPr>
                    <w:ins w:id="2736" w:author="Stanley, Dorothy" w:date="2022-05-24T17:08:00Z"/>
                    <w:sz w:val="18"/>
                    <w:szCs w:val="18"/>
                    <w:lang w:eastAsia="zh-CN"/>
                  </w:rPr>
                </w:rPrChange>
              </w:rPr>
            </w:pPr>
            <w:ins w:id="2737" w:author="Stanley, Dorothy" w:date="2022-05-24T17:08:00Z">
              <w:r w:rsidRPr="005B4C04">
                <w:rPr>
                  <w:sz w:val="19"/>
                  <w:szCs w:val="19"/>
                  <w:lang w:eastAsia="zh-CN"/>
                  <w:rPrChange w:id="2738" w:author="Limousin, Catherine" w:date="2022-05-16T11:16:00Z">
                    <w:rPr>
                      <w:sz w:val="18"/>
                      <w:szCs w:val="18"/>
                      <w:lang w:eastAsia="zh-CN"/>
                    </w:rPr>
                  </w:rPrChange>
                </w:rPr>
                <w:t xml:space="preserve">in the frequency band 5 470-5 725 MHz, stations in the mobile service shall be restricted to a maximum transmitter power of 250 mW3 with a maximum mean </w:t>
              </w:r>
              <w:proofErr w:type="spellStart"/>
              <w:r w:rsidRPr="005B4C04">
                <w:rPr>
                  <w:sz w:val="19"/>
                  <w:szCs w:val="19"/>
                  <w:lang w:eastAsia="zh-CN"/>
                  <w:rPrChange w:id="2739" w:author="Limousin, Catherine" w:date="2022-05-16T11:16:00Z">
                    <w:rPr>
                      <w:sz w:val="18"/>
                      <w:szCs w:val="18"/>
                      <w:lang w:eastAsia="zh-CN"/>
                    </w:rPr>
                  </w:rPrChange>
                </w:rPr>
                <w:t>e.i.r.p</w:t>
              </w:r>
              <w:proofErr w:type="spellEnd"/>
              <w:r w:rsidRPr="005B4C04">
                <w:rPr>
                  <w:sz w:val="19"/>
                  <w:szCs w:val="19"/>
                  <w:lang w:eastAsia="zh-CN"/>
                  <w:rPrChange w:id="2740" w:author="Limousin, Catherine" w:date="2022-05-16T11:16:00Z">
                    <w:rPr>
                      <w:sz w:val="18"/>
                      <w:szCs w:val="18"/>
                      <w:lang w:eastAsia="zh-CN"/>
                    </w:rPr>
                  </w:rPrChange>
                </w:rPr>
                <w:t xml:space="preserve">. of 1 W and a maximum mean </w:t>
              </w:r>
              <w:proofErr w:type="spellStart"/>
              <w:r w:rsidRPr="005B4C04">
                <w:rPr>
                  <w:sz w:val="19"/>
                  <w:szCs w:val="19"/>
                  <w:lang w:eastAsia="zh-CN"/>
                  <w:rPrChange w:id="2741" w:author="Limousin, Catherine" w:date="2022-05-16T11:16:00Z">
                    <w:rPr>
                      <w:sz w:val="18"/>
                      <w:szCs w:val="18"/>
                      <w:lang w:eastAsia="zh-CN"/>
                    </w:rPr>
                  </w:rPrChange>
                </w:rPr>
                <w:t>e.i.r.p</w:t>
              </w:r>
              <w:proofErr w:type="spellEnd"/>
              <w:r w:rsidRPr="005B4C04">
                <w:rPr>
                  <w:sz w:val="19"/>
                  <w:szCs w:val="19"/>
                  <w:lang w:eastAsia="zh-CN"/>
                  <w:rPrChange w:id="2742" w:author="Limousin, Catherine" w:date="2022-05-16T11:16:00Z">
                    <w:rPr>
                      <w:sz w:val="18"/>
                      <w:szCs w:val="18"/>
                      <w:lang w:eastAsia="zh-CN"/>
                    </w:rPr>
                  </w:rPrChange>
                </w:rPr>
                <w:t xml:space="preserve">. density of 50 </w:t>
              </w:r>
              <w:proofErr w:type="spellStart"/>
              <w:r w:rsidRPr="005B4C04">
                <w:rPr>
                  <w:sz w:val="19"/>
                  <w:szCs w:val="19"/>
                  <w:lang w:eastAsia="zh-CN"/>
                  <w:rPrChange w:id="2743" w:author="Limousin, Catherine" w:date="2022-05-16T11:16:00Z">
                    <w:rPr>
                      <w:sz w:val="18"/>
                      <w:szCs w:val="18"/>
                      <w:lang w:eastAsia="zh-CN"/>
                    </w:rPr>
                  </w:rPrChange>
                </w:rPr>
                <w:t>mW</w:t>
              </w:r>
              <w:proofErr w:type="spellEnd"/>
              <w:r w:rsidRPr="005B4C04">
                <w:rPr>
                  <w:sz w:val="19"/>
                  <w:szCs w:val="19"/>
                  <w:lang w:eastAsia="zh-CN"/>
                  <w:rPrChange w:id="2744" w:author="Limousin, Catherine" w:date="2022-05-16T11:16:00Z">
                    <w:rPr>
                      <w:sz w:val="18"/>
                      <w:szCs w:val="18"/>
                      <w:lang w:eastAsia="zh-CN"/>
                    </w:rPr>
                  </w:rPrChange>
                </w:rPr>
                <w:t>/MHz in any 1 MHz band</w:t>
              </w:r>
            </w:ins>
          </w:p>
        </w:tc>
        <w:tc>
          <w:tcPr>
            <w:tcW w:w="1364" w:type="pct"/>
            <w:tcPrChange w:id="2745" w:author="Limousin, Catherine" w:date="2022-05-16T11:17:00Z">
              <w:tcPr>
                <w:tcW w:w="2121" w:type="dxa"/>
              </w:tcPr>
            </w:tcPrChange>
          </w:tcPr>
          <w:p w14:paraId="7AA2CDF7" w14:textId="77777777" w:rsidR="00C36E81" w:rsidRPr="005B4C04" w:rsidRDefault="00C36E81" w:rsidP="007D2820">
            <w:pPr>
              <w:pStyle w:val="Tabletext"/>
              <w:rPr>
                <w:ins w:id="2746" w:author="Stanley, Dorothy" w:date="2022-05-24T17:08:00Z"/>
                <w:sz w:val="19"/>
                <w:szCs w:val="19"/>
                <w:lang w:eastAsia="zh-CN"/>
                <w:rPrChange w:id="2747" w:author="Limousin, Catherine" w:date="2022-05-16T11:16:00Z">
                  <w:rPr>
                    <w:ins w:id="2748" w:author="Stanley, Dorothy" w:date="2022-05-24T17:08:00Z"/>
                    <w:sz w:val="18"/>
                    <w:szCs w:val="18"/>
                    <w:lang w:eastAsia="zh-CN"/>
                  </w:rPr>
                </w:rPrChange>
              </w:rPr>
            </w:pPr>
            <w:ins w:id="2749" w:author="Stanley, Dorothy" w:date="2022-05-24T17:08:00Z">
              <w:r w:rsidRPr="005B4C04">
                <w:rPr>
                  <w:sz w:val="19"/>
                  <w:szCs w:val="19"/>
                  <w:lang w:eastAsia="zh-CN"/>
                  <w:rPrChange w:id="2750" w:author="Limousin, Catherine" w:date="2022-05-16T11:16:00Z">
                    <w:rPr>
                      <w:sz w:val="18"/>
                      <w:szCs w:val="18"/>
                      <w:lang w:eastAsia="zh-CN"/>
                    </w:rPr>
                  </w:rPrChange>
                </w:rPr>
                <w:t xml:space="preserve">in the frequency band 5 150-5 250 MHz, stations in the mobile service shall be restricted to indoor use, including inside trains, mobile stations inside automobiles shall operate with a maximum </w:t>
              </w:r>
              <w:proofErr w:type="spellStart"/>
              <w:r w:rsidRPr="005B4C04">
                <w:rPr>
                  <w:sz w:val="19"/>
                  <w:szCs w:val="19"/>
                  <w:lang w:eastAsia="zh-CN"/>
                  <w:rPrChange w:id="2751" w:author="Limousin, Catherine" w:date="2022-05-16T11:16:00Z">
                    <w:rPr>
                      <w:sz w:val="18"/>
                      <w:szCs w:val="18"/>
                      <w:lang w:eastAsia="zh-CN"/>
                    </w:rPr>
                  </w:rPrChange>
                </w:rPr>
                <w:t>e.i.r.p</w:t>
              </w:r>
              <w:proofErr w:type="spellEnd"/>
              <w:r w:rsidRPr="005B4C04">
                <w:rPr>
                  <w:sz w:val="19"/>
                  <w:szCs w:val="19"/>
                  <w:lang w:eastAsia="zh-CN"/>
                  <w:rPrChange w:id="2752" w:author="Limousin, Catherine" w:date="2022-05-16T11:16:00Z">
                    <w:rPr>
                      <w:sz w:val="18"/>
                      <w:szCs w:val="18"/>
                      <w:lang w:eastAsia="zh-CN"/>
                    </w:rPr>
                  </w:rPrChange>
                </w:rPr>
                <w:t xml:space="preserve">. of 40 </w:t>
              </w:r>
              <w:proofErr w:type="spellStart"/>
              <w:r w:rsidRPr="005B4C04">
                <w:rPr>
                  <w:sz w:val="19"/>
                  <w:szCs w:val="19"/>
                  <w:lang w:eastAsia="zh-CN"/>
                  <w:rPrChange w:id="2753" w:author="Limousin, Catherine" w:date="2022-05-16T11:16:00Z">
                    <w:rPr>
                      <w:sz w:val="18"/>
                      <w:szCs w:val="18"/>
                      <w:lang w:eastAsia="zh-CN"/>
                    </w:rPr>
                  </w:rPrChange>
                </w:rPr>
                <w:t>mW</w:t>
              </w:r>
              <w:proofErr w:type="spellEnd"/>
              <w:r w:rsidRPr="005B4C04">
                <w:rPr>
                  <w:sz w:val="19"/>
                  <w:szCs w:val="19"/>
                  <w:lang w:eastAsia="zh-CN"/>
                  <w:rPrChange w:id="2754" w:author="Limousin, Catherine" w:date="2022-05-16T11:16:00Z">
                    <w:rPr>
                      <w:sz w:val="18"/>
                      <w:szCs w:val="18"/>
                      <w:lang w:eastAsia="zh-CN"/>
                    </w:rPr>
                  </w:rPrChange>
                </w:rPr>
                <w:t xml:space="preserve">. For outdoor use in 5 150-5 250 MHz, Resolve 3 of Res.229 should be referred to. </w:t>
              </w:r>
            </w:ins>
          </w:p>
          <w:p w14:paraId="52C482A0" w14:textId="77777777" w:rsidR="00C36E81" w:rsidRPr="005B4C04" w:rsidRDefault="00C36E81" w:rsidP="007D2820">
            <w:pPr>
              <w:pStyle w:val="Tabletext"/>
              <w:rPr>
                <w:ins w:id="2755" w:author="Stanley, Dorothy" w:date="2022-05-24T17:08:00Z"/>
                <w:sz w:val="19"/>
                <w:szCs w:val="19"/>
                <w:lang w:eastAsia="zh-CN"/>
                <w:rPrChange w:id="2756" w:author="Limousin, Catherine" w:date="2022-05-16T11:16:00Z">
                  <w:rPr>
                    <w:ins w:id="2757" w:author="Stanley, Dorothy" w:date="2022-05-24T17:08:00Z"/>
                    <w:sz w:val="18"/>
                    <w:szCs w:val="18"/>
                    <w:lang w:eastAsia="zh-CN"/>
                  </w:rPr>
                </w:rPrChange>
              </w:rPr>
            </w:pPr>
            <w:ins w:id="2758" w:author="Stanley, Dorothy" w:date="2022-05-24T17:08:00Z">
              <w:r w:rsidRPr="005B4C04">
                <w:rPr>
                  <w:sz w:val="19"/>
                  <w:szCs w:val="19"/>
                  <w:lang w:eastAsia="zh-CN"/>
                  <w:rPrChange w:id="2759" w:author="Limousin, Catherine" w:date="2022-05-16T11:16:00Z">
                    <w:rPr>
                      <w:sz w:val="18"/>
                      <w:szCs w:val="18"/>
                      <w:lang w:eastAsia="zh-CN"/>
                    </w:rPr>
                  </w:rPrChange>
                </w:rPr>
                <w:t xml:space="preserve">For higher power use in 5 250-5 350 MHz, </w:t>
              </w:r>
              <w:proofErr w:type="spellStart"/>
              <w:r w:rsidRPr="005B4C04">
                <w:rPr>
                  <w:sz w:val="19"/>
                  <w:szCs w:val="19"/>
                  <w:lang w:eastAsia="zh-CN"/>
                  <w:rPrChange w:id="2760" w:author="Limousin, Catherine" w:date="2022-05-16T11:16:00Z">
                    <w:rPr>
                      <w:sz w:val="18"/>
                      <w:szCs w:val="18"/>
                      <w:lang w:eastAsia="zh-CN"/>
                    </w:rPr>
                  </w:rPrChange>
                </w:rPr>
                <w:t>e.i.r.p</w:t>
              </w:r>
              <w:proofErr w:type="spellEnd"/>
              <w:r w:rsidRPr="005B4C04">
                <w:rPr>
                  <w:sz w:val="19"/>
                  <w:szCs w:val="19"/>
                  <w:lang w:eastAsia="zh-CN"/>
                  <w:rPrChange w:id="2761" w:author="Limousin, Catherine" w:date="2022-05-16T11:16:00Z">
                    <w:rPr>
                      <w:sz w:val="18"/>
                      <w:szCs w:val="18"/>
                      <w:lang w:eastAsia="zh-CN"/>
                    </w:rPr>
                  </w:rPrChange>
                </w:rPr>
                <w:t xml:space="preserve"> elevation angle mask should be complied, see Resolve 5 of Res.229</w:t>
              </w:r>
            </w:ins>
          </w:p>
          <w:p w14:paraId="57D424BE" w14:textId="77777777" w:rsidR="00C36E81" w:rsidRPr="005B4C04" w:rsidRDefault="00C36E81" w:rsidP="007D2820">
            <w:pPr>
              <w:pStyle w:val="Tabletext"/>
              <w:rPr>
                <w:ins w:id="2762" w:author="Stanley, Dorothy" w:date="2022-05-24T17:08:00Z"/>
                <w:sz w:val="19"/>
                <w:szCs w:val="19"/>
                <w:lang w:eastAsia="zh-CN"/>
                <w:rPrChange w:id="2763" w:author="Limousin, Catherine" w:date="2022-05-16T11:16:00Z">
                  <w:rPr>
                    <w:ins w:id="2764" w:author="Stanley, Dorothy" w:date="2022-05-24T17:08:00Z"/>
                    <w:sz w:val="18"/>
                    <w:szCs w:val="18"/>
                    <w:lang w:eastAsia="zh-CN"/>
                  </w:rPr>
                </w:rPrChange>
              </w:rPr>
            </w:pPr>
            <w:ins w:id="2765" w:author="Stanley, Dorothy" w:date="2022-05-24T17:08:00Z">
              <w:r w:rsidRPr="005B4C04">
                <w:rPr>
                  <w:sz w:val="19"/>
                  <w:szCs w:val="19"/>
                  <w:lang w:eastAsia="zh-CN"/>
                  <w:rPrChange w:id="2766" w:author="Limousin, Catherine" w:date="2022-05-16T11:16:00Z">
                    <w:rPr>
                      <w:sz w:val="18"/>
                      <w:szCs w:val="18"/>
                      <w:lang w:eastAsia="zh-CN"/>
                    </w:rPr>
                  </w:rPrChange>
                </w:rPr>
                <w:t>Mitigation measures DFS shall be used in frequency bands 5 250-5 350 MHz and 5 470-5 725 MHz</w:t>
              </w:r>
            </w:ins>
          </w:p>
          <w:p w14:paraId="00926717" w14:textId="77777777" w:rsidR="00C36E81" w:rsidRPr="005B4C04" w:rsidRDefault="00C36E81" w:rsidP="007D2820">
            <w:pPr>
              <w:pStyle w:val="Tabletext"/>
              <w:rPr>
                <w:ins w:id="2767" w:author="Stanley, Dorothy" w:date="2022-05-24T17:08:00Z"/>
                <w:sz w:val="19"/>
                <w:szCs w:val="19"/>
                <w:lang w:eastAsia="zh-CN"/>
                <w:rPrChange w:id="2768" w:author="Limousin, Catherine" w:date="2022-05-16T11:16:00Z">
                  <w:rPr>
                    <w:ins w:id="2769" w:author="Stanley, Dorothy" w:date="2022-05-24T17:08:00Z"/>
                    <w:sz w:val="18"/>
                    <w:szCs w:val="18"/>
                    <w:lang w:eastAsia="zh-CN"/>
                  </w:rPr>
                </w:rPrChange>
              </w:rPr>
            </w:pPr>
            <w:ins w:id="2770" w:author="Stanley, Dorothy" w:date="2022-05-24T17:08:00Z">
              <w:r w:rsidRPr="005B4C04">
                <w:rPr>
                  <w:sz w:val="19"/>
                  <w:szCs w:val="19"/>
                  <w:lang w:eastAsia="zh-CN"/>
                  <w:rPrChange w:id="2771" w:author="Limousin, Catherine" w:date="2022-05-16T11:16:00Z">
                    <w:rPr>
                      <w:sz w:val="18"/>
                      <w:szCs w:val="18"/>
                      <w:lang w:eastAsia="zh-CN"/>
                    </w:rPr>
                  </w:rPrChange>
                </w:rPr>
                <w:t>More details can be found in Res. 229</w:t>
              </w:r>
            </w:ins>
          </w:p>
        </w:tc>
      </w:tr>
      <w:tr w:rsidR="00C36E81" w:rsidRPr="005B4C04" w14:paraId="05A4852E" w14:textId="77777777" w:rsidTr="006C152B">
        <w:trPr>
          <w:ins w:id="2772" w:author="Stanley, Dorothy" w:date="2022-05-24T17:08:00Z"/>
        </w:trPr>
        <w:tc>
          <w:tcPr>
            <w:tcW w:w="556" w:type="pct"/>
            <w:vMerge/>
            <w:tcPrChange w:id="2773" w:author="Limousin, Catherine" w:date="2022-05-16T11:17:00Z">
              <w:tcPr>
                <w:tcW w:w="1271" w:type="dxa"/>
                <w:vMerge/>
              </w:tcPr>
            </w:tcPrChange>
          </w:tcPr>
          <w:p w14:paraId="396EB711" w14:textId="77777777" w:rsidR="00C36E81" w:rsidRPr="005B4C04" w:rsidRDefault="00C36E81" w:rsidP="007D2820">
            <w:pPr>
              <w:pStyle w:val="Tabletext"/>
              <w:rPr>
                <w:ins w:id="2774" w:author="Stanley, Dorothy" w:date="2022-05-24T17:08:00Z"/>
                <w:sz w:val="19"/>
                <w:szCs w:val="19"/>
                <w:rPrChange w:id="2775" w:author="Limousin, Catherine" w:date="2022-05-16T11:16:00Z">
                  <w:rPr>
                    <w:ins w:id="2776" w:author="Stanley, Dorothy" w:date="2022-05-24T17:08:00Z"/>
                    <w:sz w:val="18"/>
                    <w:szCs w:val="18"/>
                  </w:rPr>
                </w:rPrChange>
              </w:rPr>
            </w:pPr>
          </w:p>
        </w:tc>
        <w:tc>
          <w:tcPr>
            <w:tcW w:w="789" w:type="pct"/>
            <w:tcPrChange w:id="2777" w:author="Limousin, Catherine" w:date="2022-05-16T11:17:00Z">
              <w:tcPr>
                <w:tcW w:w="1591" w:type="dxa"/>
              </w:tcPr>
            </w:tcPrChange>
          </w:tcPr>
          <w:p w14:paraId="6771E206" w14:textId="77777777" w:rsidR="00C36E81" w:rsidRPr="005B4C04" w:rsidRDefault="00C36E81" w:rsidP="006C152B">
            <w:pPr>
              <w:pStyle w:val="Tabletext"/>
              <w:rPr>
                <w:ins w:id="2778" w:author="Stanley, Dorothy" w:date="2022-05-24T17:08:00Z"/>
                <w:sz w:val="19"/>
                <w:szCs w:val="19"/>
                <w:lang w:eastAsia="zh-CN"/>
                <w:rPrChange w:id="2779" w:author="Limousin, Catherine" w:date="2022-05-16T11:16:00Z">
                  <w:rPr>
                    <w:ins w:id="2780" w:author="Stanley, Dorothy" w:date="2022-05-24T17:08:00Z"/>
                    <w:sz w:val="18"/>
                    <w:szCs w:val="18"/>
                    <w:lang w:eastAsia="zh-CN"/>
                  </w:rPr>
                </w:rPrChange>
              </w:rPr>
            </w:pPr>
            <w:ins w:id="2781" w:author="Stanley, Dorothy" w:date="2022-05-24T17:08:00Z">
              <w:r w:rsidRPr="005B4C04">
                <w:rPr>
                  <w:sz w:val="19"/>
                  <w:szCs w:val="19"/>
                  <w:lang w:eastAsia="zh-CN"/>
                  <w:rPrChange w:id="2782" w:author="Limousin, Catherine" w:date="2022-05-16T11:16:00Z">
                    <w:rPr>
                      <w:sz w:val="18"/>
                      <w:szCs w:val="18"/>
                      <w:lang w:eastAsia="zh-CN"/>
                    </w:rPr>
                  </w:rPrChange>
                </w:rPr>
                <w:t>5 725-5 830</w:t>
              </w:r>
            </w:ins>
          </w:p>
          <w:p w14:paraId="16F8F66B" w14:textId="77777777" w:rsidR="00C36E81" w:rsidRPr="005B4C04" w:rsidRDefault="00C36E81" w:rsidP="006C152B">
            <w:pPr>
              <w:pStyle w:val="Tabletext"/>
              <w:rPr>
                <w:ins w:id="2783" w:author="Stanley, Dorothy" w:date="2022-05-24T17:08:00Z"/>
                <w:sz w:val="19"/>
                <w:szCs w:val="19"/>
                <w:lang w:eastAsia="zh-CN"/>
                <w:rPrChange w:id="2784" w:author="Limousin, Catherine" w:date="2022-05-16T11:16:00Z">
                  <w:rPr>
                    <w:ins w:id="2785" w:author="Stanley, Dorothy" w:date="2022-05-24T17:08:00Z"/>
                    <w:sz w:val="18"/>
                    <w:szCs w:val="18"/>
                    <w:lang w:eastAsia="zh-CN"/>
                  </w:rPr>
                </w:rPrChange>
              </w:rPr>
            </w:pPr>
            <w:ins w:id="2786" w:author="Stanley, Dorothy" w:date="2022-05-24T17:08:00Z">
              <w:r w:rsidRPr="005B4C04">
                <w:rPr>
                  <w:sz w:val="19"/>
                  <w:szCs w:val="19"/>
                  <w:lang w:eastAsia="zh-CN"/>
                  <w:rPrChange w:id="2787" w:author="Limousin, Catherine" w:date="2022-05-16T11:16:00Z">
                    <w:rPr>
                      <w:sz w:val="18"/>
                      <w:szCs w:val="18"/>
                      <w:lang w:eastAsia="zh-CN"/>
                    </w:rPr>
                  </w:rPrChange>
                </w:rPr>
                <w:t>5 830-5 850</w:t>
              </w:r>
            </w:ins>
          </w:p>
          <w:p w14:paraId="68123279" w14:textId="77777777" w:rsidR="00C36E81" w:rsidRPr="005B4C04" w:rsidRDefault="00C36E81" w:rsidP="006C152B">
            <w:pPr>
              <w:pStyle w:val="Tabletext"/>
              <w:rPr>
                <w:ins w:id="2788" w:author="Stanley, Dorothy" w:date="2022-05-24T17:08:00Z"/>
                <w:sz w:val="19"/>
                <w:szCs w:val="19"/>
                <w:lang w:eastAsia="zh-CN"/>
                <w:rPrChange w:id="2789" w:author="Limousin, Catherine" w:date="2022-05-16T11:16:00Z">
                  <w:rPr>
                    <w:ins w:id="2790" w:author="Stanley, Dorothy" w:date="2022-05-24T17:08:00Z"/>
                    <w:sz w:val="18"/>
                    <w:szCs w:val="18"/>
                    <w:lang w:eastAsia="zh-CN"/>
                  </w:rPr>
                </w:rPrChange>
              </w:rPr>
            </w:pPr>
            <w:ins w:id="2791" w:author="Stanley, Dorothy" w:date="2022-05-24T17:08:00Z">
              <w:r w:rsidRPr="005B4C04">
                <w:rPr>
                  <w:sz w:val="19"/>
                  <w:szCs w:val="19"/>
                  <w:lang w:eastAsia="zh-CN"/>
                  <w:rPrChange w:id="2792" w:author="Limousin, Catherine" w:date="2022-05-16T11:16:00Z">
                    <w:rPr>
                      <w:sz w:val="18"/>
                      <w:szCs w:val="18"/>
                      <w:lang w:eastAsia="zh-CN"/>
                    </w:rPr>
                  </w:rPrChange>
                </w:rPr>
                <w:t>5 850-5 925</w:t>
              </w:r>
            </w:ins>
          </w:p>
        </w:tc>
        <w:tc>
          <w:tcPr>
            <w:tcW w:w="920" w:type="pct"/>
            <w:tcPrChange w:id="2793" w:author="Limousin, Catherine" w:date="2022-05-16T11:17:00Z">
              <w:tcPr>
                <w:tcW w:w="1811" w:type="dxa"/>
              </w:tcPr>
            </w:tcPrChange>
          </w:tcPr>
          <w:p w14:paraId="1D27305D" w14:textId="77777777" w:rsidR="00C36E81" w:rsidRPr="005B4C04" w:rsidRDefault="00C36E81" w:rsidP="007D2820">
            <w:pPr>
              <w:pStyle w:val="Tabletext"/>
              <w:rPr>
                <w:ins w:id="2794" w:author="Stanley, Dorothy" w:date="2022-05-24T17:08:00Z"/>
                <w:sz w:val="19"/>
                <w:szCs w:val="19"/>
                <w:lang w:eastAsia="zh-CN"/>
                <w:rPrChange w:id="2795" w:author="Limousin, Catherine" w:date="2022-05-16T11:16:00Z">
                  <w:rPr>
                    <w:ins w:id="2796" w:author="Stanley, Dorothy" w:date="2022-05-24T17:08:00Z"/>
                    <w:sz w:val="18"/>
                    <w:szCs w:val="18"/>
                    <w:lang w:eastAsia="zh-CN"/>
                  </w:rPr>
                </w:rPrChange>
              </w:rPr>
            </w:pPr>
            <w:ins w:id="2797" w:author="Stanley, Dorothy" w:date="2022-05-24T17:08:00Z">
              <w:r w:rsidRPr="005B4C04">
                <w:rPr>
                  <w:sz w:val="19"/>
                  <w:szCs w:val="19"/>
                  <w:lang w:eastAsia="zh-CN"/>
                  <w:rPrChange w:id="2798" w:author="Limousin, Catherine" w:date="2022-05-16T11:16:00Z">
                    <w:rPr>
                      <w:sz w:val="18"/>
                      <w:szCs w:val="18"/>
                      <w:lang w:eastAsia="zh-CN"/>
                    </w:rPr>
                  </w:rPrChange>
                </w:rPr>
                <w:t>Footnote 5.150 for R1, R2, R3</w:t>
              </w:r>
            </w:ins>
          </w:p>
        </w:tc>
        <w:tc>
          <w:tcPr>
            <w:tcW w:w="1371" w:type="pct"/>
            <w:tcPrChange w:id="2799" w:author="Limousin, Catherine" w:date="2022-05-16T11:17:00Z">
              <w:tcPr>
                <w:tcW w:w="2835" w:type="dxa"/>
              </w:tcPr>
            </w:tcPrChange>
          </w:tcPr>
          <w:p w14:paraId="0377228D" w14:textId="77777777" w:rsidR="00C36E81" w:rsidRPr="005B4C04" w:rsidRDefault="00C36E81" w:rsidP="006C152B">
            <w:pPr>
              <w:pStyle w:val="Tabletext"/>
              <w:jc w:val="center"/>
              <w:rPr>
                <w:ins w:id="2800" w:author="Stanley, Dorothy" w:date="2022-05-24T17:08:00Z"/>
                <w:sz w:val="19"/>
                <w:szCs w:val="19"/>
                <w:lang w:eastAsia="zh-CN"/>
                <w:rPrChange w:id="2801" w:author="Limousin, Catherine" w:date="2022-05-16T11:16:00Z">
                  <w:rPr>
                    <w:ins w:id="2802" w:author="Stanley, Dorothy" w:date="2022-05-24T17:08:00Z"/>
                    <w:sz w:val="18"/>
                    <w:szCs w:val="18"/>
                    <w:lang w:eastAsia="zh-CN"/>
                  </w:rPr>
                </w:rPrChange>
              </w:rPr>
            </w:pPr>
            <w:ins w:id="2803" w:author="Stanley, Dorothy" w:date="2022-05-24T17:08:00Z">
              <w:r w:rsidRPr="005B4C04">
                <w:rPr>
                  <w:sz w:val="19"/>
                  <w:szCs w:val="19"/>
                  <w:rPrChange w:id="2804" w:author="Limousin, Catherine" w:date="2022-05-16T11:16:00Z">
                    <w:rPr>
                      <w:sz w:val="18"/>
                      <w:szCs w:val="18"/>
                    </w:rPr>
                  </w:rPrChange>
                </w:rPr>
                <w:t>N/A</w:t>
              </w:r>
            </w:ins>
          </w:p>
        </w:tc>
        <w:tc>
          <w:tcPr>
            <w:tcW w:w="1364" w:type="pct"/>
            <w:tcPrChange w:id="2805" w:author="Limousin, Catherine" w:date="2022-05-16T11:17:00Z">
              <w:tcPr>
                <w:tcW w:w="2121" w:type="dxa"/>
              </w:tcPr>
            </w:tcPrChange>
          </w:tcPr>
          <w:p w14:paraId="0C7528A2" w14:textId="77777777" w:rsidR="00C36E81" w:rsidRPr="005B4C04" w:rsidRDefault="00C36E81" w:rsidP="007D2820">
            <w:pPr>
              <w:pStyle w:val="Tabletext"/>
              <w:rPr>
                <w:ins w:id="2806" w:author="Stanley, Dorothy" w:date="2022-05-24T17:08:00Z"/>
                <w:sz w:val="19"/>
                <w:szCs w:val="19"/>
                <w:rPrChange w:id="2807" w:author="Limousin, Catherine" w:date="2022-05-16T11:16:00Z">
                  <w:rPr>
                    <w:ins w:id="2808" w:author="Stanley, Dorothy" w:date="2022-05-24T17:08:00Z"/>
                    <w:sz w:val="18"/>
                    <w:szCs w:val="18"/>
                  </w:rPr>
                </w:rPrChange>
              </w:rPr>
            </w:pPr>
            <w:ins w:id="2809" w:author="Stanley, Dorothy" w:date="2022-05-24T17:08:00Z">
              <w:r w:rsidRPr="005B4C04">
                <w:rPr>
                  <w:sz w:val="19"/>
                  <w:szCs w:val="19"/>
                  <w:rPrChange w:id="2810" w:author="Limousin, Catherine" w:date="2022-05-16T11:16:00Z">
                    <w:rPr>
                      <w:sz w:val="18"/>
                      <w:szCs w:val="18"/>
                    </w:rPr>
                  </w:rPrChange>
                </w:rPr>
                <w:t>The bands are also designated for industrial, scientific and medical (ISM) applications. Radiocommunication services operating</w:t>
              </w:r>
              <w:r w:rsidRPr="005B4C04">
                <w:rPr>
                  <w:sz w:val="19"/>
                  <w:szCs w:val="19"/>
                  <w:lang w:eastAsia="zh-CN"/>
                  <w:rPrChange w:id="2811" w:author="Limousin, Catherine" w:date="2022-05-16T11:16:00Z">
                    <w:rPr>
                      <w:sz w:val="18"/>
                      <w:szCs w:val="18"/>
                      <w:lang w:eastAsia="zh-CN"/>
                    </w:rPr>
                  </w:rPrChange>
                </w:rPr>
                <w:t xml:space="preserve"> </w:t>
              </w:r>
              <w:r w:rsidRPr="005B4C04">
                <w:rPr>
                  <w:sz w:val="19"/>
                  <w:szCs w:val="19"/>
                  <w:rPrChange w:id="2812" w:author="Limousin, Catherine" w:date="2022-05-16T11:16:00Z">
                    <w:rPr>
                      <w:sz w:val="18"/>
                      <w:szCs w:val="18"/>
                    </w:rPr>
                  </w:rPrChange>
                </w:rPr>
                <w:t>within these bands must accept harmful interference which may be caused by these applications. ISM equipment operating</w:t>
              </w:r>
              <w:r w:rsidRPr="005B4C04">
                <w:rPr>
                  <w:sz w:val="19"/>
                  <w:szCs w:val="19"/>
                  <w:lang w:eastAsia="zh-CN"/>
                  <w:rPrChange w:id="2813" w:author="Limousin, Catherine" w:date="2022-05-16T11:16:00Z">
                    <w:rPr>
                      <w:sz w:val="18"/>
                      <w:szCs w:val="18"/>
                      <w:lang w:eastAsia="zh-CN"/>
                    </w:rPr>
                  </w:rPrChange>
                </w:rPr>
                <w:t xml:space="preserve"> </w:t>
              </w:r>
              <w:r w:rsidRPr="005B4C04">
                <w:rPr>
                  <w:sz w:val="19"/>
                  <w:szCs w:val="19"/>
                  <w:rPrChange w:id="2814" w:author="Limousin, Catherine" w:date="2022-05-16T11:16:00Z">
                    <w:rPr>
                      <w:sz w:val="18"/>
                      <w:szCs w:val="18"/>
                    </w:rPr>
                  </w:rPrChange>
                </w:rPr>
                <w:t>in these bands is subject to the provisions of No. 15.13</w:t>
              </w:r>
            </w:ins>
          </w:p>
        </w:tc>
      </w:tr>
    </w:tbl>
    <w:p w14:paraId="1395DD47" w14:textId="12DD046E" w:rsidR="00C36E81" w:rsidRPr="001715B0" w:rsidRDefault="003111F7" w:rsidP="007D2820">
      <w:pPr>
        <w:pStyle w:val="TableNo"/>
        <w:rPr>
          <w:ins w:id="2815" w:author="Stanley, Dorothy" w:date="2022-05-24T17:08:00Z"/>
        </w:rPr>
      </w:pPr>
      <w:r>
        <w:lastRenderedPageBreak/>
        <w:br/>
      </w:r>
      <w:ins w:id="2816" w:author="Stanley, Dorothy" w:date="2022-05-24T17:08:00Z">
        <w:r w:rsidR="00C36E81" w:rsidRPr="001715B0">
          <w:t xml:space="preserve">TABLE </w:t>
        </w:r>
        <w:r w:rsidR="00C36E81">
          <w:t>4</w:t>
        </w:r>
        <w:del w:id="2817" w:author="China" w:date="2022-04-12T15:13:00Z">
          <w:r w:rsidR="00C36E81" w:rsidRPr="001715B0" w:rsidDel="00D85453">
            <w:delText>3</w:delText>
          </w:r>
        </w:del>
      </w:ins>
    </w:p>
    <w:p w14:paraId="77569CAB" w14:textId="77777777" w:rsidR="00C36E81" w:rsidRPr="001715B0" w:rsidRDefault="00C36E81" w:rsidP="007D2820">
      <w:pPr>
        <w:pStyle w:val="Tabletitle"/>
        <w:rPr>
          <w:ins w:id="2818" w:author="Stanley, Dorothy" w:date="2022-05-24T17:08:00Z"/>
        </w:rPr>
      </w:pPr>
      <w:ins w:id="2819" w:author="Stanley, Dorothy" w:date="2022-05-24T17:08:00Z">
        <w:r>
          <w:t>Frequency ranges and use condition</w:t>
        </w:r>
        <w:r>
          <w:rPr>
            <w:rFonts w:hint="eastAsia"/>
          </w:rPr>
          <w:t>s</w:t>
        </w:r>
        <w:r>
          <w:t xml:space="preserve"> for RLAN at regional and national level </w:t>
        </w:r>
        <w:del w:id="2820" w:author="China" w:date="2022-04-12T15:19:00Z">
          <w:r w:rsidRPr="001715B0" w:rsidDel="006F491E">
            <w:delText xml:space="preserve">General technical requirements applicable in certain administrations and/or regions </w:delText>
          </w:r>
        </w:del>
      </w:ins>
    </w:p>
    <w:p w14:paraId="50C54EF2" w14:textId="77777777" w:rsidR="00C36E81" w:rsidRPr="001715B0" w:rsidRDefault="00C36E81">
      <w:pPr>
        <w:pStyle w:val="Tabletext"/>
        <w:spacing w:after="240"/>
        <w:rPr>
          <w:ins w:id="2821" w:author="Stanley, Dorothy" w:date="2022-05-24T17:08:00Z"/>
          <w:i/>
          <w:iCs/>
          <w:sz w:val="24"/>
          <w:szCs w:val="24"/>
          <w:rPrChange w:id="2822" w:author="Chamova, Alisa" w:date="2021-11-24T08:24:00Z">
            <w:rPr>
              <w:ins w:id="2823" w:author="Stanley, Dorothy" w:date="2022-05-24T17:08:00Z"/>
            </w:rPr>
          </w:rPrChange>
        </w:rPr>
        <w:pPrChange w:id="2824" w:author="Editor" w:date="2021-11-23T15:46:00Z">
          <w:pPr>
            <w:pStyle w:val="Tabletitle"/>
          </w:pPr>
        </w:pPrChange>
      </w:pPr>
      <w:ins w:id="2825" w:author="Stanley, Dorothy" w:date="2022-05-24T17:08:00Z">
        <w:r w:rsidRPr="001715B0">
          <w:rPr>
            <w:i/>
            <w:iCs/>
            <w:sz w:val="24"/>
            <w:szCs w:val="24"/>
            <w:rPrChange w:id="2826" w:author="Chamova, Alisa" w:date="2021-11-24T08:24:00Z">
              <w:rPr/>
            </w:rPrChange>
          </w:rPr>
          <w:t>[Editor</w:t>
        </w:r>
        <w:r w:rsidRPr="001715B0">
          <w:rPr>
            <w:rFonts w:hint="eastAsia"/>
            <w:i/>
            <w:iCs/>
            <w:sz w:val="24"/>
            <w:szCs w:val="24"/>
            <w:rPrChange w:id="2827" w:author="Chamova, Alisa" w:date="2021-11-24T08:24:00Z">
              <w:rPr>
                <w:rFonts w:hint="eastAsia"/>
              </w:rPr>
            </w:rPrChange>
          </w:rPr>
          <w:t>’</w:t>
        </w:r>
        <w:r w:rsidRPr="001715B0">
          <w:rPr>
            <w:i/>
            <w:iCs/>
            <w:sz w:val="24"/>
            <w:szCs w:val="24"/>
            <w:rPrChange w:id="2828" w:author="Chamova, Alisa" w:date="2021-11-24T08:24:00Z">
              <w:rPr/>
            </w:rPrChange>
          </w:rPr>
          <w:t xml:space="preserve">s Note: It has been proposed to add </w:t>
        </w:r>
        <w:r w:rsidRPr="0094090A">
          <w:rPr>
            <w:i/>
            <w:iCs/>
            <w:sz w:val="24"/>
            <w:szCs w:val="24"/>
          </w:rPr>
          <w:t>to the table the</w:t>
        </w:r>
        <w:r w:rsidRPr="001715B0">
          <w:rPr>
            <w:i/>
            <w:iCs/>
            <w:sz w:val="24"/>
            <w:szCs w:val="24"/>
            <w:rPrChange w:id="2829" w:author="Chamova, Alisa" w:date="2021-11-24T08:24:00Z">
              <w:rPr/>
            </w:rPrChange>
          </w:rPr>
          <w:t xml:space="preserve"> new column </w:t>
        </w:r>
        <w:r w:rsidRPr="001715B0">
          <w:rPr>
            <w:rFonts w:hint="eastAsia"/>
            <w:i/>
            <w:iCs/>
            <w:sz w:val="24"/>
            <w:szCs w:val="24"/>
            <w:rPrChange w:id="2830" w:author="Chamova, Alisa" w:date="2021-11-24T08:24:00Z">
              <w:rPr>
                <w:rFonts w:hint="eastAsia"/>
              </w:rPr>
            </w:rPrChange>
          </w:rPr>
          <w:t>“</w:t>
        </w:r>
        <w:r w:rsidRPr="001715B0">
          <w:rPr>
            <w:i/>
            <w:iCs/>
            <w:sz w:val="24"/>
            <w:szCs w:val="24"/>
            <w:rPrChange w:id="2831" w:author="Chamova, Alisa" w:date="2021-11-24T08:24:00Z">
              <w:rPr/>
            </w:rPrChange>
          </w:rPr>
          <w:t>Other use conditions</w:t>
        </w:r>
        <w:r w:rsidRPr="001715B0">
          <w:rPr>
            <w:rFonts w:hint="eastAsia"/>
            <w:i/>
            <w:iCs/>
            <w:sz w:val="24"/>
            <w:szCs w:val="24"/>
            <w:rPrChange w:id="2832" w:author="Chamova, Alisa" w:date="2021-11-24T08:24:00Z">
              <w:rPr>
                <w:rFonts w:hint="eastAsia"/>
              </w:rPr>
            </w:rPrChange>
          </w:rPr>
          <w:t>”</w:t>
        </w:r>
        <w:r w:rsidRPr="0094090A">
          <w:rPr>
            <w:i/>
            <w:iCs/>
            <w:sz w:val="24"/>
            <w:szCs w:val="24"/>
          </w:rPr>
          <w:t>,</w:t>
        </w:r>
        <w:r w:rsidRPr="001715B0">
          <w:rPr>
            <w:i/>
            <w:iCs/>
            <w:sz w:val="24"/>
            <w:szCs w:val="24"/>
            <w:rPrChange w:id="2833" w:author="Chamova, Alisa" w:date="2021-11-24T08:24:00Z">
              <w:rPr/>
            </w:rPrChange>
          </w:rPr>
          <w:t xml:space="preserve"> to replace the footnotes below the tabl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5"/>
        <w:gridCol w:w="1902"/>
        <w:gridCol w:w="2255"/>
        <w:gridCol w:w="3010"/>
        <w:gridCol w:w="1776"/>
        <w:gridCol w:w="3200"/>
      </w:tblGrid>
      <w:tr w:rsidR="00572DE6" w:rsidRPr="001715B0" w14:paraId="0A7B31FC" w14:textId="77777777" w:rsidTr="00572DE6">
        <w:trPr>
          <w:tblHeader/>
          <w:jc w:val="center"/>
          <w:ins w:id="2834" w:author="Stanley, Dorothy" w:date="2022-05-24T17:08:00Z"/>
        </w:trPr>
        <w:tc>
          <w:tcPr>
            <w:tcW w:w="659" w:type="pct"/>
          </w:tcPr>
          <w:p w14:paraId="3C727973" w14:textId="77777777" w:rsidR="00C36E81" w:rsidRPr="001715B0" w:rsidRDefault="00C36E81" w:rsidP="007D2820">
            <w:pPr>
              <w:pStyle w:val="Tablehead"/>
              <w:keepLines/>
              <w:ind w:left="-57" w:right="-57"/>
              <w:rPr>
                <w:ins w:id="2835" w:author="Stanley, Dorothy" w:date="2022-05-24T17:08:00Z"/>
                <w:sz w:val="19"/>
                <w:szCs w:val="19"/>
              </w:rPr>
            </w:pPr>
            <w:ins w:id="2836" w:author="Stanley, Dorothy" w:date="2022-05-24T17:08:00Z">
              <w:r w:rsidRPr="001715B0">
                <w:rPr>
                  <w:sz w:val="19"/>
                  <w:szCs w:val="19"/>
                </w:rPr>
                <w:t>General band designation</w:t>
              </w:r>
            </w:ins>
          </w:p>
        </w:tc>
        <w:tc>
          <w:tcPr>
            <w:tcW w:w="680" w:type="pct"/>
          </w:tcPr>
          <w:p w14:paraId="0EA9FAF6" w14:textId="77777777" w:rsidR="00C36E81" w:rsidRPr="001715B0" w:rsidRDefault="00C36E81" w:rsidP="007D2820">
            <w:pPr>
              <w:pStyle w:val="Tablehead"/>
              <w:keepLines/>
              <w:ind w:left="-57" w:right="-57"/>
              <w:rPr>
                <w:ins w:id="2837" w:author="Stanley, Dorothy" w:date="2022-05-24T17:08:00Z"/>
                <w:sz w:val="19"/>
                <w:szCs w:val="19"/>
              </w:rPr>
            </w:pPr>
            <w:ins w:id="2838" w:author="Stanley, Dorothy" w:date="2022-05-24T17:08:00Z">
              <w:r w:rsidRPr="001715B0">
                <w:rPr>
                  <w:sz w:val="19"/>
                  <w:szCs w:val="19"/>
                </w:rPr>
                <w:t>Administration or region</w:t>
              </w:r>
            </w:ins>
          </w:p>
        </w:tc>
        <w:tc>
          <w:tcPr>
            <w:tcW w:w="806" w:type="pct"/>
          </w:tcPr>
          <w:p w14:paraId="2A0D5C1A" w14:textId="77777777" w:rsidR="00C36E81" w:rsidRPr="001715B0" w:rsidRDefault="00C36E81" w:rsidP="007D2820">
            <w:pPr>
              <w:pStyle w:val="Tablehead"/>
              <w:keepLines/>
              <w:ind w:left="-57" w:right="-57"/>
              <w:rPr>
                <w:ins w:id="2839" w:author="Stanley, Dorothy" w:date="2022-05-24T17:08:00Z"/>
                <w:sz w:val="19"/>
                <w:szCs w:val="19"/>
              </w:rPr>
            </w:pPr>
            <w:ins w:id="2840" w:author="Stanley, Dorothy" w:date="2022-05-24T17:08:00Z">
              <w:r w:rsidRPr="001715B0">
                <w:rPr>
                  <w:sz w:val="19"/>
                  <w:szCs w:val="19"/>
                </w:rPr>
                <w:t>Specific frequency band</w:t>
              </w:r>
              <w:r w:rsidRPr="001715B0">
                <w:rPr>
                  <w:sz w:val="19"/>
                  <w:szCs w:val="19"/>
                </w:rPr>
                <w:br/>
                <w:t>(MHz)</w:t>
              </w:r>
            </w:ins>
          </w:p>
        </w:tc>
        <w:tc>
          <w:tcPr>
            <w:tcW w:w="1076" w:type="pct"/>
          </w:tcPr>
          <w:p w14:paraId="5D9315C7" w14:textId="77777777" w:rsidR="00C36E81" w:rsidRPr="001715B0" w:rsidRDefault="00C36E81" w:rsidP="007D2820">
            <w:pPr>
              <w:pStyle w:val="Tablehead"/>
              <w:keepLines/>
              <w:ind w:left="-57" w:right="-57"/>
              <w:rPr>
                <w:ins w:id="2841" w:author="Stanley, Dorothy" w:date="2022-05-24T17:08:00Z"/>
                <w:sz w:val="19"/>
                <w:szCs w:val="19"/>
              </w:rPr>
            </w:pPr>
            <w:ins w:id="2842" w:author="Stanley, Dorothy" w:date="2022-05-24T17:08:00Z">
              <w:r w:rsidRPr="001715B0">
                <w:rPr>
                  <w:sz w:val="19"/>
                  <w:szCs w:val="19"/>
                </w:rPr>
                <w:t>Transmitter output power</w:t>
              </w:r>
              <w:r w:rsidRPr="001715B0">
                <w:rPr>
                  <w:sz w:val="19"/>
                  <w:szCs w:val="19"/>
                </w:rPr>
                <w:br/>
                <w:t>(</w:t>
              </w:r>
              <w:proofErr w:type="spellStart"/>
              <w:r w:rsidRPr="001715B0">
                <w:rPr>
                  <w:sz w:val="19"/>
                  <w:szCs w:val="19"/>
                </w:rPr>
                <w:t>mW</w:t>
              </w:r>
              <w:proofErr w:type="spellEnd"/>
              <w:r w:rsidRPr="001715B0">
                <w:rPr>
                  <w:sz w:val="19"/>
                  <w:szCs w:val="19"/>
                </w:rPr>
                <w:t>)</w:t>
              </w:r>
              <w:r w:rsidRPr="001715B0">
                <w:rPr>
                  <w:sz w:val="19"/>
                  <w:szCs w:val="19"/>
                </w:rPr>
                <w:br/>
                <w:t>(except as noted)</w:t>
              </w:r>
            </w:ins>
          </w:p>
        </w:tc>
        <w:tc>
          <w:tcPr>
            <w:tcW w:w="635" w:type="pct"/>
          </w:tcPr>
          <w:p w14:paraId="6EB7664E" w14:textId="77777777" w:rsidR="00C36E81" w:rsidRPr="001715B0" w:rsidRDefault="00C36E81" w:rsidP="007D2820">
            <w:pPr>
              <w:pStyle w:val="Tablehead"/>
              <w:keepLines/>
              <w:ind w:left="-57" w:right="-57"/>
              <w:rPr>
                <w:ins w:id="2843" w:author="Stanley, Dorothy" w:date="2022-05-24T17:08:00Z"/>
                <w:sz w:val="19"/>
                <w:szCs w:val="19"/>
              </w:rPr>
            </w:pPr>
            <w:ins w:id="2844" w:author="Stanley, Dorothy" w:date="2022-05-24T17:08:00Z">
              <w:r w:rsidRPr="001715B0">
                <w:rPr>
                  <w:sz w:val="19"/>
                  <w:szCs w:val="19"/>
                </w:rPr>
                <w:t>Antenna gain</w:t>
              </w:r>
              <w:r w:rsidRPr="001715B0">
                <w:rPr>
                  <w:sz w:val="19"/>
                  <w:szCs w:val="19"/>
                </w:rPr>
                <w:br/>
                <w:t>(</w:t>
              </w:r>
              <w:proofErr w:type="spellStart"/>
              <w:r w:rsidRPr="001715B0">
                <w:rPr>
                  <w:sz w:val="19"/>
                  <w:szCs w:val="19"/>
                </w:rPr>
                <w:t>dBi</w:t>
              </w:r>
              <w:proofErr w:type="spellEnd"/>
              <w:r w:rsidRPr="001715B0">
                <w:rPr>
                  <w:sz w:val="19"/>
                  <w:szCs w:val="19"/>
                </w:rPr>
                <w:t>)</w:t>
              </w:r>
            </w:ins>
          </w:p>
        </w:tc>
        <w:tc>
          <w:tcPr>
            <w:tcW w:w="1144" w:type="pct"/>
          </w:tcPr>
          <w:p w14:paraId="0CDCB793" w14:textId="77777777" w:rsidR="00C36E81" w:rsidRPr="001715B0" w:rsidRDefault="00C36E81" w:rsidP="007D2820">
            <w:pPr>
              <w:pStyle w:val="Tablehead"/>
              <w:keepLines/>
              <w:ind w:left="-57" w:right="-57"/>
              <w:rPr>
                <w:ins w:id="2845" w:author="Stanley, Dorothy" w:date="2022-05-24T17:08:00Z"/>
                <w:rFonts w:ascii="Times New Roman" w:hAnsi="Times New Roman" w:cs="Times New Roman"/>
                <w:b w:val="0"/>
                <w:bCs/>
                <w:sz w:val="19"/>
                <w:szCs w:val="19"/>
                <w:rPrChange w:id="2846" w:author="Chamova, Alisa" w:date="2021-11-24T08:24:00Z">
                  <w:rPr>
                    <w:ins w:id="2847" w:author="Stanley, Dorothy" w:date="2022-05-24T17:08:00Z"/>
                    <w:sz w:val="19"/>
                    <w:szCs w:val="19"/>
                  </w:rPr>
                </w:rPrChange>
              </w:rPr>
            </w:pPr>
            <w:ins w:id="2848" w:author="Stanley, Dorothy" w:date="2022-05-24T17:08:00Z">
              <w:r w:rsidRPr="001715B0">
                <w:rPr>
                  <w:sz w:val="19"/>
                  <w:szCs w:val="19"/>
                  <w:lang w:eastAsia="zh-CN"/>
                </w:rPr>
                <w:t>Other use conditions</w:t>
              </w:r>
            </w:ins>
          </w:p>
        </w:tc>
      </w:tr>
      <w:tr w:rsidR="00572DE6" w:rsidRPr="001715B0" w14:paraId="75FCE7DC" w14:textId="77777777" w:rsidTr="00572DE6">
        <w:trPr>
          <w:jc w:val="center"/>
          <w:ins w:id="2849" w:author="Stanley, Dorothy" w:date="2022-05-24T17:08:00Z"/>
        </w:trPr>
        <w:tc>
          <w:tcPr>
            <w:tcW w:w="659" w:type="pct"/>
            <w:vMerge w:val="restart"/>
          </w:tcPr>
          <w:p w14:paraId="33395123" w14:textId="77777777" w:rsidR="00C36E81" w:rsidRPr="001715B0" w:rsidRDefault="00C36E81" w:rsidP="007D2820">
            <w:pPr>
              <w:pStyle w:val="Tabletext"/>
              <w:keepNext/>
              <w:keepLines/>
              <w:rPr>
                <w:ins w:id="2850" w:author="Stanley, Dorothy" w:date="2022-05-24T17:08:00Z"/>
                <w:sz w:val="19"/>
                <w:szCs w:val="19"/>
              </w:rPr>
            </w:pPr>
            <w:ins w:id="2851" w:author="Stanley, Dorothy" w:date="2022-05-24T17:08:00Z">
              <w:r w:rsidRPr="001715B0">
                <w:rPr>
                  <w:sz w:val="19"/>
                  <w:szCs w:val="19"/>
                </w:rPr>
                <w:t>2.4 GHz band</w:t>
              </w:r>
            </w:ins>
          </w:p>
        </w:tc>
        <w:tc>
          <w:tcPr>
            <w:tcW w:w="680" w:type="pct"/>
          </w:tcPr>
          <w:p w14:paraId="38EA7538" w14:textId="77777777" w:rsidR="00C36E81" w:rsidRPr="001715B0" w:rsidRDefault="00C36E81" w:rsidP="007D2820">
            <w:pPr>
              <w:pStyle w:val="Tabletext"/>
              <w:keepNext/>
              <w:keepLines/>
              <w:rPr>
                <w:ins w:id="2852" w:author="Stanley, Dorothy" w:date="2022-05-24T17:08:00Z"/>
                <w:sz w:val="19"/>
                <w:szCs w:val="19"/>
              </w:rPr>
            </w:pPr>
            <w:ins w:id="2853" w:author="Stanley, Dorothy" w:date="2022-05-24T17:08:00Z">
              <w:r w:rsidRPr="001715B0">
                <w:rPr>
                  <w:sz w:val="19"/>
                  <w:szCs w:val="19"/>
                </w:rPr>
                <w:t>USA</w:t>
              </w:r>
            </w:ins>
          </w:p>
        </w:tc>
        <w:tc>
          <w:tcPr>
            <w:tcW w:w="806" w:type="pct"/>
          </w:tcPr>
          <w:p w14:paraId="159FC674" w14:textId="77777777" w:rsidR="00C36E81" w:rsidRPr="001715B0" w:rsidRDefault="00C36E81" w:rsidP="007D2820">
            <w:pPr>
              <w:pStyle w:val="Tabletext"/>
              <w:keepNext/>
              <w:keepLines/>
              <w:rPr>
                <w:ins w:id="2854" w:author="Stanley, Dorothy" w:date="2022-05-24T17:08:00Z"/>
                <w:sz w:val="19"/>
                <w:szCs w:val="19"/>
              </w:rPr>
            </w:pPr>
            <w:ins w:id="2855" w:author="Stanley, Dorothy" w:date="2022-05-24T17:08:00Z">
              <w:r w:rsidRPr="001715B0">
                <w:rPr>
                  <w:sz w:val="19"/>
                  <w:szCs w:val="19"/>
                </w:rPr>
                <w:t>2 400-2 483.5</w:t>
              </w:r>
            </w:ins>
          </w:p>
        </w:tc>
        <w:tc>
          <w:tcPr>
            <w:tcW w:w="1076" w:type="pct"/>
          </w:tcPr>
          <w:p w14:paraId="2D8D1334" w14:textId="77777777" w:rsidR="00C36E81" w:rsidRPr="001715B0" w:rsidRDefault="00C36E81" w:rsidP="007D2820">
            <w:pPr>
              <w:pStyle w:val="Tabletext"/>
              <w:keepNext/>
              <w:keepLines/>
              <w:rPr>
                <w:ins w:id="2856" w:author="Stanley, Dorothy" w:date="2022-05-24T17:08:00Z"/>
                <w:sz w:val="19"/>
                <w:szCs w:val="19"/>
              </w:rPr>
            </w:pPr>
            <w:ins w:id="2857" w:author="Stanley, Dorothy" w:date="2022-05-24T17:08:00Z">
              <w:r w:rsidRPr="001715B0">
                <w:rPr>
                  <w:sz w:val="19"/>
                  <w:szCs w:val="19"/>
                </w:rPr>
                <w:t>1 000</w:t>
              </w:r>
            </w:ins>
          </w:p>
        </w:tc>
        <w:tc>
          <w:tcPr>
            <w:tcW w:w="635" w:type="pct"/>
          </w:tcPr>
          <w:p w14:paraId="18267B2C" w14:textId="77777777" w:rsidR="00C36E81" w:rsidRPr="001715B0" w:rsidRDefault="00C36E81" w:rsidP="007D2820">
            <w:pPr>
              <w:pStyle w:val="Tabletext"/>
              <w:keepNext/>
              <w:keepLines/>
              <w:rPr>
                <w:ins w:id="2858" w:author="Stanley, Dorothy" w:date="2022-05-24T17:08:00Z"/>
                <w:sz w:val="19"/>
                <w:szCs w:val="19"/>
              </w:rPr>
            </w:pPr>
            <w:ins w:id="2859"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1)</w:t>
              </w:r>
              <w:r w:rsidRPr="001715B0">
                <w:rPr>
                  <w:sz w:val="19"/>
                  <w:szCs w:val="19"/>
                </w:rPr>
                <w:t xml:space="preserve"> (Omni)</w:t>
              </w:r>
            </w:ins>
          </w:p>
        </w:tc>
        <w:tc>
          <w:tcPr>
            <w:tcW w:w="1144" w:type="pct"/>
          </w:tcPr>
          <w:p w14:paraId="17501330" w14:textId="77777777" w:rsidR="00C36E81" w:rsidRPr="001715B0" w:rsidRDefault="00C36E81" w:rsidP="007D2820">
            <w:pPr>
              <w:pStyle w:val="Tabletext"/>
              <w:keepNext/>
              <w:keepLines/>
              <w:rPr>
                <w:ins w:id="2860" w:author="Stanley, Dorothy" w:date="2022-05-24T17:08:00Z"/>
                <w:sz w:val="19"/>
                <w:szCs w:val="19"/>
              </w:rPr>
            </w:pPr>
          </w:p>
        </w:tc>
      </w:tr>
      <w:tr w:rsidR="00572DE6" w:rsidRPr="001715B0" w14:paraId="05EE3D2C" w14:textId="77777777" w:rsidTr="00572DE6">
        <w:trPr>
          <w:jc w:val="center"/>
          <w:ins w:id="2861" w:author="Stanley, Dorothy" w:date="2022-05-24T17:08:00Z"/>
        </w:trPr>
        <w:tc>
          <w:tcPr>
            <w:tcW w:w="659" w:type="pct"/>
            <w:vMerge/>
          </w:tcPr>
          <w:p w14:paraId="0257D172" w14:textId="77777777" w:rsidR="00C36E81" w:rsidRPr="001715B0" w:rsidRDefault="00C36E81" w:rsidP="007D2820">
            <w:pPr>
              <w:pStyle w:val="Tabletext"/>
              <w:keepNext/>
              <w:keepLines/>
              <w:rPr>
                <w:ins w:id="2862" w:author="Stanley, Dorothy" w:date="2022-05-24T17:08:00Z"/>
                <w:sz w:val="19"/>
                <w:szCs w:val="19"/>
              </w:rPr>
            </w:pPr>
          </w:p>
        </w:tc>
        <w:tc>
          <w:tcPr>
            <w:tcW w:w="680" w:type="pct"/>
          </w:tcPr>
          <w:p w14:paraId="7E0AB2E4" w14:textId="77777777" w:rsidR="00C36E81" w:rsidRPr="001715B0" w:rsidRDefault="00C36E81" w:rsidP="007D2820">
            <w:pPr>
              <w:pStyle w:val="Tabletext"/>
              <w:keepNext/>
              <w:keepLines/>
              <w:rPr>
                <w:ins w:id="2863" w:author="Stanley, Dorothy" w:date="2022-05-24T17:08:00Z"/>
                <w:sz w:val="19"/>
                <w:szCs w:val="19"/>
              </w:rPr>
            </w:pPr>
            <w:ins w:id="2864" w:author="Stanley, Dorothy" w:date="2022-05-24T17:08:00Z">
              <w:r w:rsidRPr="001715B0">
                <w:rPr>
                  <w:sz w:val="19"/>
                  <w:szCs w:val="19"/>
                </w:rPr>
                <w:t>Canada</w:t>
              </w:r>
            </w:ins>
          </w:p>
        </w:tc>
        <w:tc>
          <w:tcPr>
            <w:tcW w:w="806" w:type="pct"/>
          </w:tcPr>
          <w:p w14:paraId="7B7DC2AC" w14:textId="77777777" w:rsidR="00C36E81" w:rsidRPr="001715B0" w:rsidRDefault="00C36E81" w:rsidP="007D2820">
            <w:pPr>
              <w:pStyle w:val="Tabletext"/>
              <w:keepNext/>
              <w:keepLines/>
              <w:rPr>
                <w:ins w:id="2865" w:author="Stanley, Dorothy" w:date="2022-05-24T17:08:00Z"/>
                <w:sz w:val="19"/>
                <w:szCs w:val="19"/>
              </w:rPr>
            </w:pPr>
            <w:ins w:id="2866" w:author="Stanley, Dorothy" w:date="2022-05-24T17:08:00Z">
              <w:r w:rsidRPr="001715B0">
                <w:rPr>
                  <w:sz w:val="19"/>
                  <w:szCs w:val="19"/>
                </w:rPr>
                <w:t>2 400-2 483.5</w:t>
              </w:r>
            </w:ins>
          </w:p>
        </w:tc>
        <w:tc>
          <w:tcPr>
            <w:tcW w:w="1076" w:type="pct"/>
          </w:tcPr>
          <w:p w14:paraId="22A23C58" w14:textId="77777777" w:rsidR="00C36E81" w:rsidRPr="001715B0" w:rsidRDefault="00C36E81" w:rsidP="007D2820">
            <w:pPr>
              <w:pStyle w:val="Tabletext"/>
              <w:keepNext/>
              <w:keepLines/>
              <w:rPr>
                <w:ins w:id="2867" w:author="Stanley, Dorothy" w:date="2022-05-24T17:08:00Z"/>
                <w:sz w:val="19"/>
                <w:szCs w:val="19"/>
              </w:rPr>
            </w:pPr>
            <w:ins w:id="2868" w:author="Stanley, Dorothy" w:date="2022-05-24T17:08:00Z">
              <w:r w:rsidRPr="001715B0">
                <w:rPr>
                  <w:sz w:val="19"/>
                  <w:szCs w:val="19"/>
                </w:rPr>
                <w:t xml:space="preserve">4 W </w:t>
              </w:r>
              <w:proofErr w:type="spellStart"/>
              <w:r w:rsidRPr="001715B0">
                <w:rPr>
                  <w:sz w:val="19"/>
                  <w:szCs w:val="19"/>
                </w:rPr>
                <w:t>e.i.r.p</w:t>
              </w:r>
              <w:proofErr w:type="spellEnd"/>
              <w:r w:rsidRPr="001715B0">
                <w:rPr>
                  <w:sz w:val="19"/>
                  <w:szCs w:val="19"/>
                </w:rPr>
                <w:t>.</w:t>
              </w:r>
              <w:r w:rsidRPr="001715B0">
                <w:rPr>
                  <w:sz w:val="19"/>
                  <w:szCs w:val="19"/>
                  <w:vertAlign w:val="superscript"/>
                </w:rPr>
                <w:t>(2)</w:t>
              </w:r>
            </w:ins>
          </w:p>
        </w:tc>
        <w:tc>
          <w:tcPr>
            <w:tcW w:w="635" w:type="pct"/>
          </w:tcPr>
          <w:p w14:paraId="44F1B92F" w14:textId="77777777" w:rsidR="00C36E81" w:rsidRPr="001715B0" w:rsidRDefault="00C36E81" w:rsidP="007D2820">
            <w:pPr>
              <w:pStyle w:val="Tabletext"/>
              <w:keepNext/>
              <w:keepLines/>
              <w:rPr>
                <w:ins w:id="2869" w:author="Stanley, Dorothy" w:date="2022-05-24T17:08:00Z"/>
                <w:sz w:val="19"/>
                <w:szCs w:val="19"/>
              </w:rPr>
            </w:pPr>
            <w:ins w:id="2870" w:author="Stanley, Dorothy" w:date="2022-05-24T17:08:00Z">
              <w:r w:rsidRPr="001715B0">
                <w:rPr>
                  <w:sz w:val="19"/>
                  <w:szCs w:val="19"/>
                </w:rPr>
                <w:t>N/A</w:t>
              </w:r>
            </w:ins>
          </w:p>
        </w:tc>
        <w:tc>
          <w:tcPr>
            <w:tcW w:w="1144" w:type="pct"/>
          </w:tcPr>
          <w:p w14:paraId="085A2947" w14:textId="77777777" w:rsidR="00C36E81" w:rsidRPr="001715B0" w:rsidRDefault="00C36E81" w:rsidP="007D2820">
            <w:pPr>
              <w:pStyle w:val="Tabletext"/>
              <w:keepNext/>
              <w:keepLines/>
              <w:rPr>
                <w:ins w:id="2871" w:author="Stanley, Dorothy" w:date="2022-05-24T17:08:00Z"/>
                <w:sz w:val="19"/>
                <w:szCs w:val="19"/>
              </w:rPr>
            </w:pPr>
          </w:p>
        </w:tc>
      </w:tr>
      <w:tr w:rsidR="00572DE6" w:rsidRPr="001715B0" w14:paraId="0F508526" w14:textId="77777777" w:rsidTr="00572DE6">
        <w:trPr>
          <w:jc w:val="center"/>
          <w:ins w:id="2872" w:author="Stanley, Dorothy" w:date="2022-05-24T17:08:00Z"/>
        </w:trPr>
        <w:tc>
          <w:tcPr>
            <w:tcW w:w="659" w:type="pct"/>
            <w:vMerge/>
          </w:tcPr>
          <w:p w14:paraId="1FAD7330" w14:textId="77777777" w:rsidR="00C36E81" w:rsidRPr="001715B0" w:rsidRDefault="00C36E81" w:rsidP="007D2820">
            <w:pPr>
              <w:pStyle w:val="Tabletext"/>
              <w:keepNext/>
              <w:keepLines/>
              <w:rPr>
                <w:ins w:id="2873" w:author="Stanley, Dorothy" w:date="2022-05-24T17:08:00Z"/>
                <w:sz w:val="19"/>
                <w:szCs w:val="19"/>
              </w:rPr>
            </w:pPr>
          </w:p>
        </w:tc>
        <w:tc>
          <w:tcPr>
            <w:tcW w:w="680" w:type="pct"/>
          </w:tcPr>
          <w:p w14:paraId="5C28C6BC" w14:textId="77777777" w:rsidR="00C36E81" w:rsidRPr="001715B0" w:rsidRDefault="00C36E81" w:rsidP="007D2820">
            <w:pPr>
              <w:pStyle w:val="Tabletext"/>
              <w:keepNext/>
              <w:keepLines/>
              <w:rPr>
                <w:ins w:id="2874" w:author="Stanley, Dorothy" w:date="2022-05-24T17:08:00Z"/>
                <w:sz w:val="19"/>
                <w:szCs w:val="19"/>
              </w:rPr>
            </w:pPr>
            <w:ins w:id="2875" w:author="Stanley, Dorothy" w:date="2022-05-24T17:08:00Z">
              <w:del w:id="2876" w:author="Andrew Gowans" w:date="2021-05-07T12:45:00Z">
                <w:r w:rsidRPr="001715B0" w:rsidDel="003A57AA">
                  <w:rPr>
                    <w:sz w:val="19"/>
                    <w:szCs w:val="19"/>
                  </w:rPr>
                  <w:delText>Europe</w:delText>
                </w:r>
              </w:del>
              <w:r w:rsidRPr="001715B0">
                <w:rPr>
                  <w:sz w:val="19"/>
                  <w:szCs w:val="19"/>
                </w:rPr>
                <w:t>CEPT</w:t>
              </w:r>
            </w:ins>
          </w:p>
        </w:tc>
        <w:tc>
          <w:tcPr>
            <w:tcW w:w="806" w:type="pct"/>
          </w:tcPr>
          <w:p w14:paraId="235D1362" w14:textId="77777777" w:rsidR="00C36E81" w:rsidRPr="001715B0" w:rsidRDefault="00C36E81" w:rsidP="007D2820">
            <w:pPr>
              <w:pStyle w:val="Tabletext"/>
              <w:keepNext/>
              <w:keepLines/>
              <w:rPr>
                <w:ins w:id="2877" w:author="Stanley, Dorothy" w:date="2022-05-24T17:08:00Z"/>
                <w:sz w:val="19"/>
                <w:szCs w:val="19"/>
              </w:rPr>
            </w:pPr>
            <w:ins w:id="2878" w:author="Stanley, Dorothy" w:date="2022-05-24T17:08:00Z">
              <w:r w:rsidRPr="001715B0">
                <w:rPr>
                  <w:sz w:val="19"/>
                  <w:szCs w:val="19"/>
                </w:rPr>
                <w:t>2 400-2 483.5</w:t>
              </w:r>
            </w:ins>
          </w:p>
        </w:tc>
        <w:tc>
          <w:tcPr>
            <w:tcW w:w="1076" w:type="pct"/>
          </w:tcPr>
          <w:p w14:paraId="44BD5E75" w14:textId="77777777" w:rsidR="00C36E81" w:rsidRPr="001715B0" w:rsidRDefault="00C36E81" w:rsidP="007D2820">
            <w:pPr>
              <w:pStyle w:val="Tabletext"/>
              <w:keepNext/>
              <w:keepLines/>
              <w:rPr>
                <w:ins w:id="2879" w:author="Stanley, Dorothy" w:date="2022-05-24T17:08:00Z"/>
                <w:sz w:val="19"/>
                <w:szCs w:val="19"/>
              </w:rPr>
            </w:pPr>
            <w:ins w:id="2880" w:author="Stanley, Dorothy" w:date="2022-05-24T17:08:00Z">
              <w:r w:rsidRPr="001715B0">
                <w:rPr>
                  <w:sz w:val="19"/>
                  <w:szCs w:val="19"/>
                </w:rPr>
                <w:t xml:space="preserve">1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3)</w:t>
              </w:r>
            </w:ins>
          </w:p>
        </w:tc>
        <w:tc>
          <w:tcPr>
            <w:tcW w:w="635" w:type="pct"/>
          </w:tcPr>
          <w:p w14:paraId="2FDD8FC3" w14:textId="77777777" w:rsidR="00C36E81" w:rsidRPr="001715B0" w:rsidRDefault="00C36E81" w:rsidP="007D2820">
            <w:pPr>
              <w:pStyle w:val="Tabletext"/>
              <w:keepNext/>
              <w:keepLines/>
              <w:rPr>
                <w:ins w:id="2881" w:author="Stanley, Dorothy" w:date="2022-05-24T17:08:00Z"/>
                <w:sz w:val="19"/>
                <w:szCs w:val="19"/>
              </w:rPr>
            </w:pPr>
            <w:ins w:id="2882" w:author="Stanley, Dorothy" w:date="2022-05-24T17:08:00Z">
              <w:r w:rsidRPr="001715B0">
                <w:rPr>
                  <w:sz w:val="19"/>
                  <w:szCs w:val="19"/>
                </w:rPr>
                <w:t>N/A</w:t>
              </w:r>
            </w:ins>
          </w:p>
        </w:tc>
        <w:tc>
          <w:tcPr>
            <w:tcW w:w="1144" w:type="pct"/>
          </w:tcPr>
          <w:p w14:paraId="61E0FCD6" w14:textId="77777777" w:rsidR="00C36E81" w:rsidRPr="001715B0" w:rsidRDefault="00C36E81" w:rsidP="007D2820">
            <w:pPr>
              <w:pStyle w:val="Tabletext"/>
              <w:keepNext/>
              <w:keepLines/>
              <w:rPr>
                <w:ins w:id="2883" w:author="Stanley, Dorothy" w:date="2022-05-24T17:08:00Z"/>
                <w:sz w:val="19"/>
                <w:szCs w:val="19"/>
              </w:rPr>
            </w:pPr>
          </w:p>
        </w:tc>
      </w:tr>
      <w:tr w:rsidR="00572DE6" w:rsidRPr="001715B0" w14:paraId="64529840" w14:textId="77777777" w:rsidTr="00572DE6">
        <w:trPr>
          <w:jc w:val="center"/>
          <w:ins w:id="2884" w:author="Stanley, Dorothy" w:date="2022-05-24T17:08:00Z"/>
        </w:trPr>
        <w:tc>
          <w:tcPr>
            <w:tcW w:w="659" w:type="pct"/>
            <w:vMerge/>
          </w:tcPr>
          <w:p w14:paraId="1F10A965" w14:textId="77777777" w:rsidR="00C36E81" w:rsidRPr="001715B0" w:rsidRDefault="00C36E81" w:rsidP="007D2820">
            <w:pPr>
              <w:pStyle w:val="Tabletext"/>
              <w:keepNext/>
              <w:keepLines/>
              <w:rPr>
                <w:ins w:id="2885" w:author="Stanley, Dorothy" w:date="2022-05-24T17:08:00Z"/>
                <w:sz w:val="19"/>
                <w:szCs w:val="19"/>
              </w:rPr>
            </w:pPr>
          </w:p>
        </w:tc>
        <w:tc>
          <w:tcPr>
            <w:tcW w:w="680" w:type="pct"/>
          </w:tcPr>
          <w:p w14:paraId="5D3F5012" w14:textId="77777777" w:rsidR="00C36E81" w:rsidRPr="001715B0" w:rsidDel="003A57AA" w:rsidRDefault="00C36E81" w:rsidP="007D2820">
            <w:pPr>
              <w:pStyle w:val="Tabletext"/>
              <w:keepNext/>
              <w:keepLines/>
              <w:rPr>
                <w:ins w:id="2886" w:author="Stanley, Dorothy" w:date="2022-05-24T17:08:00Z"/>
                <w:sz w:val="19"/>
                <w:szCs w:val="19"/>
              </w:rPr>
            </w:pPr>
            <w:ins w:id="2887" w:author="Stanley, Dorothy" w:date="2022-05-24T17:08:00Z">
              <w:r w:rsidRPr="001715B0">
                <w:rPr>
                  <w:sz w:val="19"/>
                  <w:szCs w:val="19"/>
                  <w:lang w:eastAsia="zh-CN"/>
                </w:rPr>
                <w:t>China</w:t>
              </w:r>
            </w:ins>
          </w:p>
        </w:tc>
        <w:tc>
          <w:tcPr>
            <w:tcW w:w="806" w:type="pct"/>
          </w:tcPr>
          <w:p w14:paraId="60EFAE36" w14:textId="77777777" w:rsidR="00C36E81" w:rsidRPr="001715B0" w:rsidRDefault="00C36E81" w:rsidP="007D2820">
            <w:pPr>
              <w:pStyle w:val="Tabletext"/>
              <w:keepNext/>
              <w:keepLines/>
              <w:rPr>
                <w:ins w:id="2888" w:author="Stanley, Dorothy" w:date="2022-05-24T17:08:00Z"/>
                <w:sz w:val="19"/>
                <w:szCs w:val="19"/>
              </w:rPr>
            </w:pPr>
            <w:ins w:id="2889" w:author="Stanley, Dorothy" w:date="2022-05-24T17:08:00Z">
              <w:r w:rsidRPr="001715B0">
                <w:rPr>
                  <w:sz w:val="19"/>
                  <w:szCs w:val="19"/>
                  <w:lang w:eastAsia="zh-CN"/>
                </w:rPr>
                <w:t xml:space="preserve">2 400-2 483.5 </w:t>
              </w:r>
            </w:ins>
          </w:p>
        </w:tc>
        <w:tc>
          <w:tcPr>
            <w:tcW w:w="1076" w:type="pct"/>
          </w:tcPr>
          <w:p w14:paraId="65FB2821" w14:textId="77777777" w:rsidR="00C36E81" w:rsidRPr="001715B0" w:rsidRDefault="00C36E81" w:rsidP="007D2820">
            <w:pPr>
              <w:pStyle w:val="Tabletext"/>
              <w:keepNext/>
              <w:keepLines/>
              <w:rPr>
                <w:ins w:id="2890" w:author="Stanley, Dorothy" w:date="2022-05-24T17:08:00Z"/>
                <w:sz w:val="19"/>
                <w:szCs w:val="19"/>
                <w:lang w:eastAsia="zh-CN"/>
              </w:rPr>
            </w:pPr>
            <w:ins w:id="2891" w:author="Stanley, Dorothy" w:date="2022-05-24T17:08:00Z">
              <w:r w:rsidRPr="001715B0">
                <w:rPr>
                  <w:sz w:val="19"/>
                  <w:szCs w:val="19"/>
                  <w:lang w:eastAsia="zh-CN"/>
                </w:rPr>
                <w:t xml:space="preserve">20 </w:t>
              </w:r>
              <w:proofErr w:type="spellStart"/>
              <w:r w:rsidRPr="001715B0">
                <w:rPr>
                  <w:sz w:val="19"/>
                  <w:szCs w:val="19"/>
                  <w:lang w:eastAsia="zh-CN"/>
                </w:rPr>
                <w:t>dBm</w:t>
              </w:r>
              <w:proofErr w:type="spellEnd"/>
              <w:r w:rsidRPr="001715B0">
                <w:rPr>
                  <w:sz w:val="19"/>
                  <w:szCs w:val="19"/>
                  <w:lang w:eastAsia="zh-CN"/>
                </w:rPr>
                <w:t xml:space="preserve">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lt; 10 </w:t>
              </w:r>
              <w:proofErr w:type="spellStart"/>
              <w:r w:rsidRPr="001715B0">
                <w:rPr>
                  <w:sz w:val="19"/>
                  <w:szCs w:val="19"/>
                  <w:lang w:eastAsia="zh-CN"/>
                </w:rPr>
                <w:t>dBi</w:t>
              </w:r>
              <w:proofErr w:type="spellEnd"/>
              <w:r w:rsidRPr="001715B0">
                <w:rPr>
                  <w:sz w:val="19"/>
                  <w:szCs w:val="19"/>
                  <w:lang w:eastAsia="zh-CN"/>
                </w:rPr>
                <w:t xml:space="preserve">) </w:t>
              </w:r>
            </w:ins>
          </w:p>
          <w:p w14:paraId="6F3F6402" w14:textId="77777777" w:rsidR="00C36E81" w:rsidRPr="001715B0" w:rsidRDefault="00C36E81" w:rsidP="007D2820">
            <w:pPr>
              <w:pStyle w:val="Tabletext"/>
              <w:keepNext/>
              <w:keepLines/>
              <w:rPr>
                <w:ins w:id="2892" w:author="Stanley, Dorothy" w:date="2022-05-24T17:08:00Z"/>
                <w:sz w:val="19"/>
                <w:szCs w:val="19"/>
                <w:lang w:eastAsia="zh-CN"/>
              </w:rPr>
            </w:pPr>
            <w:ins w:id="2893" w:author="Stanley, Dorothy" w:date="2022-05-24T17:08:00Z">
              <w:r w:rsidRPr="001715B0">
                <w:rPr>
                  <w:sz w:val="19"/>
                  <w:szCs w:val="19"/>
                  <w:lang w:eastAsia="zh-CN"/>
                </w:rPr>
                <w:t xml:space="preserve">10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lang w:eastAsia="zh-CN"/>
                </w:rPr>
                <w:t>e.i.r.p</w:t>
              </w:r>
              <w:proofErr w:type="spellEnd"/>
              <w:r w:rsidRPr="001715B0">
                <w:rPr>
                  <w:sz w:val="19"/>
                  <w:szCs w:val="19"/>
                  <w:lang w:eastAsia="zh-CN"/>
                </w:rPr>
                <w:t xml:space="preserve">. for Integrated antenna gain &lt; 10 </w:t>
              </w:r>
              <w:proofErr w:type="spellStart"/>
              <w:r w:rsidRPr="001715B0">
                <w:rPr>
                  <w:sz w:val="19"/>
                  <w:szCs w:val="19"/>
                  <w:lang w:eastAsia="zh-CN"/>
                </w:rPr>
                <w:t>dBi</w:t>
              </w:r>
              <w:proofErr w:type="spellEnd"/>
              <w:r w:rsidRPr="001715B0">
                <w:rPr>
                  <w:sz w:val="19"/>
                  <w:szCs w:val="19"/>
                  <w:lang w:eastAsia="zh-CN"/>
                </w:rPr>
                <w:t>)</w:t>
              </w:r>
            </w:ins>
          </w:p>
          <w:p w14:paraId="6DECA1C0" w14:textId="77777777" w:rsidR="00C36E81" w:rsidRPr="001715B0" w:rsidRDefault="00C36E81" w:rsidP="007D2820">
            <w:pPr>
              <w:pStyle w:val="Tabletext"/>
              <w:keepNext/>
              <w:keepLines/>
              <w:rPr>
                <w:ins w:id="2894" w:author="Stanley, Dorothy" w:date="2022-05-24T17:08:00Z"/>
                <w:sz w:val="19"/>
                <w:szCs w:val="19"/>
                <w:lang w:eastAsia="zh-CN"/>
              </w:rPr>
            </w:pPr>
            <w:ins w:id="2895" w:author="Stanley, Dorothy" w:date="2022-05-24T17:08:00Z">
              <w:r w:rsidRPr="001715B0">
                <w:rPr>
                  <w:sz w:val="19"/>
                  <w:szCs w:val="19"/>
                  <w:lang w:eastAsia="zh-CN"/>
                </w:rPr>
                <w:t xml:space="preserve">27 </w:t>
              </w:r>
              <w:proofErr w:type="spellStart"/>
              <w:r w:rsidRPr="001715B0">
                <w:rPr>
                  <w:sz w:val="19"/>
                  <w:szCs w:val="19"/>
                  <w:lang w:eastAsia="zh-CN"/>
                </w:rPr>
                <w:t>dBm</w:t>
              </w:r>
              <w:proofErr w:type="spellEnd"/>
              <w:r w:rsidRPr="001715B0">
                <w:rPr>
                  <w:sz w:val="19"/>
                  <w:szCs w:val="19"/>
                  <w:lang w:eastAsia="zh-CN"/>
                </w:rPr>
                <w:t xml:space="preserve"> (</w:t>
              </w:r>
              <w:proofErr w:type="spellStart"/>
              <w:r w:rsidRPr="001715B0">
                <w:rPr>
                  <w:sz w:val="19"/>
                  <w:szCs w:val="19"/>
                </w:rPr>
                <w:t>e.i.r.p</w:t>
              </w:r>
              <w:proofErr w:type="spellEnd"/>
              <w:r w:rsidRPr="001715B0">
                <w:rPr>
                  <w:sz w:val="19"/>
                  <w:szCs w:val="19"/>
                </w:rPr>
                <w:t xml:space="preserve">. for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p w14:paraId="2A063ADD" w14:textId="77777777" w:rsidR="00C36E81" w:rsidRPr="001715B0" w:rsidRDefault="00C36E81" w:rsidP="007D2820">
            <w:pPr>
              <w:pStyle w:val="Tabletext"/>
              <w:keepNext/>
              <w:keepLines/>
              <w:rPr>
                <w:ins w:id="2896" w:author="Stanley, Dorothy" w:date="2022-05-24T17:08:00Z"/>
                <w:sz w:val="19"/>
                <w:szCs w:val="19"/>
              </w:rPr>
            </w:pPr>
            <w:ins w:id="2897" w:author="Stanley, Dorothy" w:date="2022-05-24T17:08:00Z">
              <w:r w:rsidRPr="001715B0">
                <w:rPr>
                  <w:sz w:val="19"/>
                  <w:szCs w:val="19"/>
                  <w:lang w:eastAsia="zh-CN"/>
                </w:rPr>
                <w:t xml:space="preserve">17 </w:t>
              </w:r>
              <w:proofErr w:type="spellStart"/>
              <w:r w:rsidRPr="001715B0">
                <w:rPr>
                  <w:sz w:val="19"/>
                  <w:szCs w:val="19"/>
                  <w:lang w:eastAsia="zh-CN"/>
                </w:rPr>
                <w:t>dBm</w:t>
              </w:r>
              <w:proofErr w:type="spellEnd"/>
              <w:r w:rsidRPr="001715B0">
                <w:rPr>
                  <w:sz w:val="19"/>
                  <w:szCs w:val="19"/>
                  <w:lang w:eastAsia="zh-CN"/>
                </w:rPr>
                <w:t>/MHz (</w:t>
              </w:r>
              <w:proofErr w:type="spellStart"/>
              <w:r w:rsidRPr="001715B0">
                <w:rPr>
                  <w:sz w:val="19"/>
                  <w:szCs w:val="19"/>
                </w:rPr>
                <w:t>e.i.r.p</w:t>
              </w:r>
              <w:proofErr w:type="spellEnd"/>
              <w:r w:rsidRPr="001715B0">
                <w:rPr>
                  <w:sz w:val="19"/>
                  <w:szCs w:val="19"/>
                </w:rPr>
                <w:t xml:space="preserve">. for Integrated </w:t>
              </w:r>
              <w:r w:rsidRPr="001715B0">
                <w:rPr>
                  <w:sz w:val="19"/>
                  <w:szCs w:val="19"/>
                  <w:lang w:eastAsia="zh-CN"/>
                </w:rPr>
                <w:t xml:space="preserve">antenna gain &gt;= 10 </w:t>
              </w:r>
              <w:proofErr w:type="spellStart"/>
              <w:r w:rsidRPr="001715B0">
                <w:rPr>
                  <w:sz w:val="19"/>
                  <w:szCs w:val="19"/>
                  <w:lang w:eastAsia="zh-CN"/>
                </w:rPr>
                <w:t>dBi</w:t>
              </w:r>
              <w:proofErr w:type="spellEnd"/>
              <w:r w:rsidRPr="001715B0">
                <w:rPr>
                  <w:sz w:val="19"/>
                  <w:szCs w:val="19"/>
                  <w:lang w:eastAsia="zh-CN"/>
                </w:rPr>
                <w:t>)</w:t>
              </w:r>
            </w:ins>
          </w:p>
        </w:tc>
        <w:tc>
          <w:tcPr>
            <w:tcW w:w="635" w:type="pct"/>
          </w:tcPr>
          <w:p w14:paraId="4C0CEA5B" w14:textId="77777777" w:rsidR="00C36E81" w:rsidRPr="001715B0" w:rsidRDefault="00C36E81" w:rsidP="007D2820">
            <w:pPr>
              <w:pStyle w:val="Tabletext"/>
              <w:keepNext/>
              <w:keepLines/>
              <w:rPr>
                <w:ins w:id="2898" w:author="Stanley, Dorothy" w:date="2022-05-24T17:08:00Z"/>
                <w:sz w:val="19"/>
                <w:szCs w:val="19"/>
              </w:rPr>
            </w:pPr>
          </w:p>
        </w:tc>
        <w:tc>
          <w:tcPr>
            <w:tcW w:w="1144" w:type="pct"/>
          </w:tcPr>
          <w:p w14:paraId="26877622" w14:textId="77777777" w:rsidR="00C36E81" w:rsidRPr="001715B0" w:rsidRDefault="00C36E81" w:rsidP="007D2820">
            <w:pPr>
              <w:pStyle w:val="Tabletext"/>
              <w:keepNext/>
              <w:keepLines/>
              <w:rPr>
                <w:ins w:id="2899" w:author="Stanley, Dorothy" w:date="2022-05-24T17:08:00Z"/>
                <w:sz w:val="19"/>
                <w:szCs w:val="19"/>
              </w:rPr>
            </w:pPr>
            <w:ins w:id="2900" w:author="Stanley, Dorothy" w:date="2022-05-24T17:08:00Z">
              <w:r w:rsidRPr="001715B0">
                <w:rPr>
                  <w:sz w:val="19"/>
                  <w:szCs w:val="19"/>
                </w:rPr>
                <w:t>Interference Avoidance mechanism is mandatory</w:t>
              </w:r>
            </w:ins>
          </w:p>
          <w:p w14:paraId="35CBBE5C" w14:textId="77777777" w:rsidR="00C36E81" w:rsidRPr="001715B0" w:rsidRDefault="00C36E81" w:rsidP="007D2820">
            <w:pPr>
              <w:pStyle w:val="Tabletext"/>
              <w:keepNext/>
              <w:keepLines/>
              <w:rPr>
                <w:ins w:id="2901" w:author="Stanley, Dorothy" w:date="2022-05-24T17:08:00Z"/>
                <w:sz w:val="19"/>
                <w:szCs w:val="19"/>
              </w:rPr>
            </w:pPr>
            <w:ins w:id="2902"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67D9B78F" w14:textId="77777777" w:rsidTr="00572DE6">
        <w:trPr>
          <w:jc w:val="center"/>
          <w:ins w:id="2903" w:author="Stanley, Dorothy" w:date="2022-05-24T17:08:00Z"/>
        </w:trPr>
        <w:tc>
          <w:tcPr>
            <w:tcW w:w="659" w:type="pct"/>
            <w:vMerge/>
          </w:tcPr>
          <w:p w14:paraId="4FA7BE5E" w14:textId="77777777" w:rsidR="00C36E81" w:rsidRPr="001715B0" w:rsidRDefault="00C36E81" w:rsidP="007D2820">
            <w:pPr>
              <w:pStyle w:val="Tabletext"/>
              <w:keepNext/>
              <w:keepLines/>
              <w:rPr>
                <w:ins w:id="2904" w:author="Stanley, Dorothy" w:date="2022-05-24T17:08:00Z"/>
                <w:sz w:val="19"/>
                <w:szCs w:val="19"/>
              </w:rPr>
            </w:pPr>
          </w:p>
        </w:tc>
        <w:tc>
          <w:tcPr>
            <w:tcW w:w="680" w:type="pct"/>
          </w:tcPr>
          <w:p w14:paraId="713F044C" w14:textId="77777777" w:rsidR="00C36E81" w:rsidRPr="001715B0" w:rsidRDefault="00C36E81" w:rsidP="007D2820">
            <w:pPr>
              <w:pStyle w:val="Tabletext"/>
              <w:keepNext/>
              <w:keepLines/>
              <w:rPr>
                <w:ins w:id="2905" w:author="Stanley, Dorothy" w:date="2022-05-24T17:08:00Z"/>
                <w:sz w:val="19"/>
                <w:szCs w:val="19"/>
              </w:rPr>
            </w:pPr>
            <w:ins w:id="2906" w:author="Stanley, Dorothy" w:date="2022-05-24T17:08:00Z">
              <w:r w:rsidRPr="001715B0">
                <w:rPr>
                  <w:sz w:val="19"/>
                  <w:szCs w:val="19"/>
                </w:rPr>
                <w:t>Japan</w:t>
              </w:r>
              <w:r w:rsidRPr="001715B0">
                <w:rPr>
                  <w:sz w:val="19"/>
                  <w:szCs w:val="19"/>
                  <w:vertAlign w:val="superscript"/>
                  <w:rPrChange w:id="2907" w:author="Chamova, Alisa" w:date="2021-11-24T08:24:00Z">
                    <w:rPr/>
                  </w:rPrChange>
                </w:rPr>
                <w:t>(4)</w:t>
              </w:r>
            </w:ins>
          </w:p>
        </w:tc>
        <w:tc>
          <w:tcPr>
            <w:tcW w:w="806" w:type="pct"/>
          </w:tcPr>
          <w:p w14:paraId="1994C3E2" w14:textId="77777777" w:rsidR="00C36E81" w:rsidRPr="001715B0" w:rsidRDefault="00C36E81" w:rsidP="007D2820">
            <w:pPr>
              <w:pStyle w:val="Tabletext"/>
              <w:keepNext/>
              <w:keepLines/>
              <w:rPr>
                <w:ins w:id="2908" w:author="Stanley, Dorothy" w:date="2022-05-24T17:08:00Z"/>
                <w:sz w:val="19"/>
                <w:szCs w:val="19"/>
              </w:rPr>
            </w:pPr>
            <w:ins w:id="2909" w:author="Stanley, Dorothy" w:date="2022-05-24T17:08:00Z">
              <w:r w:rsidRPr="001715B0">
                <w:rPr>
                  <w:sz w:val="19"/>
                  <w:szCs w:val="19"/>
                </w:rPr>
                <w:t>2 471-2 497</w:t>
              </w:r>
              <w:r w:rsidRPr="001715B0">
                <w:rPr>
                  <w:sz w:val="19"/>
                  <w:szCs w:val="19"/>
                </w:rPr>
                <w:br/>
                <w:t>2 400-2 483.5</w:t>
              </w:r>
            </w:ins>
          </w:p>
        </w:tc>
        <w:tc>
          <w:tcPr>
            <w:tcW w:w="1076" w:type="pct"/>
          </w:tcPr>
          <w:p w14:paraId="7B2B7AB5" w14:textId="77777777" w:rsidR="00C36E81" w:rsidRPr="001715B0" w:rsidRDefault="00C36E81" w:rsidP="007D2820">
            <w:pPr>
              <w:pStyle w:val="Tabletext"/>
              <w:keepNext/>
              <w:keepLines/>
              <w:rPr>
                <w:ins w:id="2910" w:author="Stanley, Dorothy" w:date="2022-05-24T17:08:00Z"/>
                <w:sz w:val="19"/>
                <w:szCs w:val="19"/>
              </w:rPr>
            </w:pPr>
            <w:ins w:id="2911" w:author="Stanley, Dorothy" w:date="2022-05-24T17:08:00Z">
              <w:r w:rsidRPr="001715B0">
                <w:rPr>
                  <w:sz w:val="19"/>
                  <w:szCs w:val="19"/>
                </w:rPr>
                <w:t xml:space="preserve">10 </w:t>
              </w:r>
              <w:proofErr w:type="spellStart"/>
              <w:r w:rsidRPr="001715B0">
                <w:rPr>
                  <w:sz w:val="19"/>
                  <w:szCs w:val="19"/>
                </w:rPr>
                <w:t>mW</w:t>
              </w:r>
              <w:proofErr w:type="spellEnd"/>
              <w:r w:rsidRPr="001715B0">
                <w:rPr>
                  <w:sz w:val="19"/>
                  <w:szCs w:val="19"/>
                </w:rPr>
                <w:t>/MHz</w:t>
              </w:r>
              <w:del w:id="2912" w:author="Japan" w:date="2021-05-07T15:35:00Z">
                <w:r w:rsidRPr="001715B0" w:rsidDel="00046602">
                  <w:rPr>
                    <w:sz w:val="19"/>
                    <w:szCs w:val="19"/>
                    <w:vertAlign w:val="superscript"/>
                    <w:rPrChange w:id="2913" w:author="Chamova, Alisa" w:date="2021-11-24T08:24:00Z">
                      <w:rPr>
                        <w:vertAlign w:val="superscript"/>
                      </w:rPr>
                    </w:rPrChange>
                  </w:rPr>
                  <w:delText>(4)</w:delText>
                </w:r>
              </w:del>
              <w:r w:rsidRPr="001715B0">
                <w:rPr>
                  <w:sz w:val="19"/>
                  <w:szCs w:val="19"/>
                  <w:vertAlign w:val="superscript"/>
                </w:rPr>
                <w:br/>
              </w:r>
              <w:r w:rsidRPr="001715B0">
                <w:rPr>
                  <w:sz w:val="19"/>
                  <w:szCs w:val="19"/>
                </w:rPr>
                <w:t xml:space="preserve">10 </w:t>
              </w:r>
              <w:proofErr w:type="spellStart"/>
              <w:r w:rsidRPr="001715B0">
                <w:rPr>
                  <w:sz w:val="19"/>
                  <w:szCs w:val="19"/>
                </w:rPr>
                <w:t>mW</w:t>
              </w:r>
              <w:proofErr w:type="spellEnd"/>
              <w:r w:rsidRPr="001715B0">
                <w:rPr>
                  <w:sz w:val="19"/>
                  <w:szCs w:val="19"/>
                </w:rPr>
                <w:t>/MHz</w:t>
              </w:r>
              <w:del w:id="2914" w:author="Japan" w:date="2021-05-07T15:35:00Z">
                <w:r w:rsidRPr="001715B0" w:rsidDel="00046602">
                  <w:rPr>
                    <w:sz w:val="19"/>
                    <w:szCs w:val="19"/>
                    <w:vertAlign w:val="superscript"/>
                    <w:rPrChange w:id="2915" w:author="Chamova, Alisa" w:date="2021-11-24T08:24:00Z">
                      <w:rPr>
                        <w:vertAlign w:val="superscript"/>
                      </w:rPr>
                    </w:rPrChange>
                  </w:rPr>
                  <w:delText>(4)</w:delText>
                </w:r>
              </w:del>
            </w:ins>
          </w:p>
        </w:tc>
        <w:tc>
          <w:tcPr>
            <w:tcW w:w="635" w:type="pct"/>
          </w:tcPr>
          <w:p w14:paraId="4E0F6824" w14:textId="77777777" w:rsidR="00C36E81" w:rsidRPr="001715B0" w:rsidRDefault="00C36E81" w:rsidP="007D2820">
            <w:pPr>
              <w:pStyle w:val="Tabletext"/>
              <w:keepNext/>
              <w:keepLines/>
              <w:rPr>
                <w:ins w:id="2916" w:author="Stanley, Dorothy" w:date="2022-05-24T17:08:00Z"/>
                <w:sz w:val="19"/>
                <w:szCs w:val="19"/>
              </w:rPr>
            </w:pPr>
            <w:ins w:id="2917"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rPr>
                <w:t xml:space="preserve"> (Omni)</w:t>
              </w:r>
              <w:r w:rsidRPr="001715B0">
                <w:rPr>
                  <w:sz w:val="19"/>
                  <w:szCs w:val="19"/>
                </w:rPr>
                <w:br/>
                <w:t xml:space="preserve">0-6 </w:t>
              </w:r>
              <w:proofErr w:type="spellStart"/>
              <w:r w:rsidRPr="001715B0">
                <w:rPr>
                  <w:sz w:val="19"/>
                  <w:szCs w:val="19"/>
                </w:rPr>
                <w:t>dBi</w:t>
              </w:r>
              <w:proofErr w:type="spellEnd"/>
              <w:r w:rsidRPr="001715B0">
                <w:rPr>
                  <w:sz w:val="19"/>
                  <w:szCs w:val="19"/>
                </w:rPr>
                <w:t xml:space="preserve"> (Omni)</w:t>
              </w:r>
            </w:ins>
          </w:p>
        </w:tc>
        <w:tc>
          <w:tcPr>
            <w:tcW w:w="1144" w:type="pct"/>
          </w:tcPr>
          <w:p w14:paraId="401B069E" w14:textId="77777777" w:rsidR="00C36E81" w:rsidRPr="001715B0" w:rsidRDefault="00C36E81" w:rsidP="007D2820">
            <w:pPr>
              <w:pStyle w:val="Tabletext"/>
              <w:keepNext/>
              <w:keepLines/>
              <w:rPr>
                <w:ins w:id="2918" w:author="Stanley, Dorothy" w:date="2022-05-24T17:08:00Z"/>
                <w:sz w:val="19"/>
                <w:szCs w:val="19"/>
              </w:rPr>
            </w:pPr>
          </w:p>
        </w:tc>
      </w:tr>
      <w:tr w:rsidR="00572DE6" w:rsidRPr="001715B0" w14:paraId="6A8AF105" w14:textId="77777777" w:rsidTr="00572DE6">
        <w:trPr>
          <w:jc w:val="center"/>
          <w:ins w:id="2919" w:author="Stanley, Dorothy" w:date="2022-05-24T17:08:00Z"/>
        </w:trPr>
        <w:tc>
          <w:tcPr>
            <w:tcW w:w="659" w:type="pct"/>
            <w:vMerge w:val="restart"/>
          </w:tcPr>
          <w:p w14:paraId="2663D2D3" w14:textId="77777777" w:rsidR="00C36E81" w:rsidRPr="001715B0" w:rsidRDefault="00C36E81" w:rsidP="007D2820">
            <w:pPr>
              <w:pStyle w:val="Tabletext"/>
              <w:keepNext/>
              <w:keepLines/>
              <w:rPr>
                <w:ins w:id="2920" w:author="Stanley, Dorothy" w:date="2022-05-24T17:08:00Z"/>
                <w:sz w:val="19"/>
                <w:szCs w:val="19"/>
                <w:vertAlign w:val="superscript"/>
              </w:rPr>
            </w:pPr>
            <w:ins w:id="2921" w:author="Stanley, Dorothy" w:date="2022-05-24T17:08:00Z">
              <w:r w:rsidRPr="001715B0">
                <w:rPr>
                  <w:sz w:val="19"/>
                  <w:szCs w:val="19"/>
                </w:rPr>
                <w:t>5 GHz band</w:t>
              </w:r>
              <w:r w:rsidRPr="001715B0">
                <w:rPr>
                  <w:sz w:val="19"/>
                  <w:szCs w:val="19"/>
                  <w:vertAlign w:val="superscript"/>
                </w:rPr>
                <w:t>(5), (6)</w:t>
              </w:r>
            </w:ins>
          </w:p>
          <w:p w14:paraId="5E9BB561" w14:textId="77777777" w:rsidR="00C36E81" w:rsidRPr="005B4C04" w:rsidRDefault="00C36E81" w:rsidP="007D2820">
            <w:pPr>
              <w:pStyle w:val="Tabletext"/>
              <w:keepNext/>
              <w:keepLines/>
              <w:rPr>
                <w:ins w:id="2922" w:author="Stanley, Dorothy" w:date="2022-05-24T17:08:00Z"/>
                <w:sz w:val="19"/>
                <w:szCs w:val="19"/>
                <w:vertAlign w:val="superscript"/>
              </w:rPr>
            </w:pPr>
            <w:ins w:id="2923" w:author="Stanley, Dorothy" w:date="2022-05-24T17:08:00Z">
              <w:del w:id="2924" w:author="Editor" w:date="2021-11-13T21:16:00Z">
                <w:r w:rsidRPr="001715B0" w:rsidDel="00FB7AED">
                  <w:rPr>
                    <w:sz w:val="19"/>
                    <w:szCs w:val="19"/>
                    <w:vertAlign w:val="superscript"/>
                  </w:rPr>
                  <w:delText>(*)</w:delText>
                </w:r>
              </w:del>
            </w:ins>
          </w:p>
        </w:tc>
        <w:tc>
          <w:tcPr>
            <w:tcW w:w="680" w:type="pct"/>
          </w:tcPr>
          <w:p w14:paraId="168A2415" w14:textId="77777777" w:rsidR="00C36E81" w:rsidRPr="001715B0" w:rsidRDefault="00C36E81" w:rsidP="007D2820">
            <w:pPr>
              <w:pStyle w:val="Tabletext"/>
              <w:keepNext/>
              <w:keepLines/>
              <w:rPr>
                <w:ins w:id="2925" w:author="Stanley, Dorothy" w:date="2022-05-24T17:08:00Z"/>
                <w:sz w:val="19"/>
                <w:szCs w:val="19"/>
              </w:rPr>
            </w:pPr>
            <w:ins w:id="2926" w:author="Stanley, Dorothy" w:date="2022-05-24T17:08:00Z">
              <w:r w:rsidRPr="001715B0">
                <w:rPr>
                  <w:sz w:val="19"/>
                  <w:szCs w:val="19"/>
                </w:rPr>
                <w:t>USA</w:t>
              </w:r>
            </w:ins>
          </w:p>
        </w:tc>
        <w:tc>
          <w:tcPr>
            <w:tcW w:w="806" w:type="pct"/>
          </w:tcPr>
          <w:p w14:paraId="4C96E4F0" w14:textId="77777777" w:rsidR="00C36E81" w:rsidRPr="001715B0" w:rsidRDefault="00C36E81" w:rsidP="007D2820">
            <w:pPr>
              <w:pStyle w:val="Tabletext"/>
              <w:keepNext/>
              <w:keepLines/>
              <w:rPr>
                <w:ins w:id="2927" w:author="Stanley, Dorothy" w:date="2022-05-24T17:08:00Z"/>
                <w:sz w:val="19"/>
                <w:szCs w:val="19"/>
              </w:rPr>
            </w:pPr>
            <w:ins w:id="2928" w:author="Stanley, Dorothy" w:date="2022-05-24T17:08:00Z">
              <w:r w:rsidRPr="001715B0">
                <w:rPr>
                  <w:sz w:val="19"/>
                  <w:szCs w:val="19"/>
                </w:rPr>
                <w:t>5 150-5 250</w:t>
              </w:r>
              <w:r w:rsidRPr="001715B0">
                <w:rPr>
                  <w:sz w:val="19"/>
                  <w:szCs w:val="19"/>
                  <w:vertAlign w:val="superscript"/>
                </w:rPr>
                <w:t>(7)</w:t>
              </w:r>
              <w:r w:rsidRPr="001715B0">
                <w:rPr>
                  <w:sz w:val="19"/>
                  <w:szCs w:val="19"/>
                </w:rPr>
                <w:br/>
              </w:r>
            </w:ins>
          </w:p>
          <w:p w14:paraId="53D9A493" w14:textId="77777777" w:rsidR="00C36E81" w:rsidRPr="001715B0" w:rsidRDefault="00C36E81" w:rsidP="007D2820">
            <w:pPr>
              <w:pStyle w:val="Tabletext"/>
              <w:keepNext/>
              <w:keepLines/>
              <w:rPr>
                <w:ins w:id="2929" w:author="Stanley, Dorothy" w:date="2022-05-24T17:08:00Z"/>
                <w:sz w:val="19"/>
                <w:szCs w:val="19"/>
              </w:rPr>
            </w:pPr>
            <w:ins w:id="2930" w:author="Stanley, Dorothy" w:date="2022-05-24T17:08:00Z">
              <w:r w:rsidRPr="001715B0">
                <w:rPr>
                  <w:sz w:val="19"/>
                  <w:szCs w:val="19"/>
                </w:rPr>
                <w:t>5 250-5 350</w:t>
              </w:r>
              <w:r w:rsidRPr="001715B0">
                <w:rPr>
                  <w:sz w:val="19"/>
                  <w:szCs w:val="19"/>
                </w:rPr>
                <w:br/>
              </w:r>
            </w:ins>
          </w:p>
          <w:p w14:paraId="5F8B8FFD" w14:textId="77777777" w:rsidR="00C36E81" w:rsidRPr="001715B0" w:rsidRDefault="00C36E81" w:rsidP="007D2820">
            <w:pPr>
              <w:pStyle w:val="Tabletext"/>
              <w:keepNext/>
              <w:keepLines/>
              <w:rPr>
                <w:ins w:id="2931" w:author="Stanley, Dorothy" w:date="2022-05-24T17:08:00Z"/>
                <w:sz w:val="19"/>
                <w:szCs w:val="19"/>
              </w:rPr>
            </w:pPr>
            <w:ins w:id="2932" w:author="Stanley, Dorothy" w:date="2022-05-24T17:08:00Z">
              <w:r w:rsidRPr="001715B0">
                <w:rPr>
                  <w:sz w:val="19"/>
                  <w:szCs w:val="19"/>
                </w:rPr>
                <w:t>5 470-5 725</w:t>
              </w:r>
              <w:r w:rsidRPr="001715B0">
                <w:rPr>
                  <w:sz w:val="19"/>
                  <w:szCs w:val="19"/>
                </w:rPr>
                <w:br/>
              </w:r>
            </w:ins>
          </w:p>
          <w:p w14:paraId="081FCF08" w14:textId="77777777" w:rsidR="00C36E81" w:rsidRPr="001715B0" w:rsidRDefault="00C36E81" w:rsidP="007D2820">
            <w:pPr>
              <w:pStyle w:val="Tabletext"/>
              <w:keepNext/>
              <w:keepLines/>
              <w:rPr>
                <w:ins w:id="2933" w:author="Stanley, Dorothy" w:date="2022-05-24T17:08:00Z"/>
                <w:sz w:val="19"/>
                <w:szCs w:val="19"/>
              </w:rPr>
            </w:pPr>
            <w:ins w:id="2934" w:author="Stanley, Dorothy" w:date="2022-05-24T17:08:00Z">
              <w:r w:rsidRPr="001715B0">
                <w:rPr>
                  <w:sz w:val="19"/>
                  <w:szCs w:val="19"/>
                </w:rPr>
                <w:t>5 725-5 850</w:t>
              </w:r>
            </w:ins>
          </w:p>
          <w:p w14:paraId="47560B85" w14:textId="77777777" w:rsidR="00C36E81" w:rsidRPr="001715B0" w:rsidRDefault="00C36E81" w:rsidP="007D2820">
            <w:pPr>
              <w:pStyle w:val="Tabletext"/>
              <w:keepNext/>
              <w:keepLines/>
              <w:rPr>
                <w:ins w:id="2935" w:author="Stanley, Dorothy" w:date="2022-05-24T17:08:00Z"/>
                <w:sz w:val="19"/>
                <w:szCs w:val="19"/>
              </w:rPr>
            </w:pPr>
          </w:p>
          <w:p w14:paraId="4B04CE33" w14:textId="77777777" w:rsidR="00C36E81" w:rsidRPr="001715B0" w:rsidRDefault="00C36E81" w:rsidP="007D2820">
            <w:pPr>
              <w:pStyle w:val="Tabletext"/>
              <w:keepNext/>
              <w:keepLines/>
              <w:rPr>
                <w:ins w:id="2936" w:author="Stanley, Dorothy" w:date="2022-05-24T17:08:00Z"/>
                <w:sz w:val="19"/>
                <w:szCs w:val="19"/>
              </w:rPr>
            </w:pPr>
            <w:ins w:id="2937" w:author="Stanley, Dorothy" w:date="2022-05-24T17:08:00Z">
              <w:r w:rsidRPr="001715B0">
                <w:rPr>
                  <w:sz w:val="19"/>
                  <w:szCs w:val="19"/>
                  <w:rPrChange w:id="2938" w:author="Chamova, Alisa" w:date="2021-11-24T08:24:00Z">
                    <w:rPr>
                      <w:sz w:val="19"/>
                      <w:szCs w:val="19"/>
                      <w:highlight w:val="yellow"/>
                    </w:rPr>
                  </w:rPrChange>
                </w:rPr>
                <w:t>5 850 – 5 895</w:t>
              </w:r>
            </w:ins>
          </w:p>
        </w:tc>
        <w:tc>
          <w:tcPr>
            <w:tcW w:w="1076" w:type="pct"/>
          </w:tcPr>
          <w:p w14:paraId="12674F0D" w14:textId="77777777" w:rsidR="00C36E81" w:rsidRPr="001715B0" w:rsidRDefault="00C36E81" w:rsidP="007D2820">
            <w:pPr>
              <w:pStyle w:val="Tabletext"/>
              <w:keepNext/>
              <w:keepLines/>
              <w:rPr>
                <w:ins w:id="2939" w:author="Stanley, Dorothy" w:date="2022-05-24T17:08:00Z"/>
                <w:sz w:val="19"/>
                <w:szCs w:val="19"/>
              </w:rPr>
            </w:pPr>
            <w:ins w:id="2940" w:author="Stanley, Dorothy" w:date="2022-05-24T17:08:00Z">
              <w:r w:rsidRPr="001715B0">
                <w:rPr>
                  <w:sz w:val="19"/>
                  <w:szCs w:val="19"/>
                </w:rPr>
                <w:t>50</w:t>
              </w:r>
              <w:r w:rsidRPr="001715B0">
                <w:rPr>
                  <w:sz w:val="19"/>
                  <w:szCs w:val="19"/>
                </w:rPr>
                <w:br/>
                <w:t xml:space="preserve">2.5 </w:t>
              </w:r>
              <w:proofErr w:type="spellStart"/>
              <w:r w:rsidRPr="001715B0">
                <w:rPr>
                  <w:sz w:val="19"/>
                  <w:szCs w:val="19"/>
                </w:rPr>
                <w:t>mW</w:t>
              </w:r>
              <w:proofErr w:type="spellEnd"/>
              <w:r w:rsidRPr="001715B0">
                <w:rPr>
                  <w:sz w:val="19"/>
                  <w:szCs w:val="19"/>
                </w:rPr>
                <w:t>/MHz</w:t>
              </w:r>
            </w:ins>
          </w:p>
          <w:p w14:paraId="20505501" w14:textId="77777777" w:rsidR="00C36E81" w:rsidRPr="001715B0" w:rsidRDefault="00C36E81" w:rsidP="007D2820">
            <w:pPr>
              <w:pStyle w:val="Tabletext"/>
              <w:keepNext/>
              <w:keepLines/>
              <w:rPr>
                <w:ins w:id="2941" w:author="Stanley, Dorothy" w:date="2022-05-24T17:08:00Z"/>
                <w:sz w:val="19"/>
                <w:szCs w:val="19"/>
              </w:rPr>
            </w:pPr>
            <w:ins w:id="2942"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44D9D271" w14:textId="77777777" w:rsidR="00C36E81" w:rsidRPr="001715B0" w:rsidRDefault="00C36E81" w:rsidP="007D2820">
            <w:pPr>
              <w:pStyle w:val="Tabletext"/>
              <w:keepNext/>
              <w:keepLines/>
              <w:rPr>
                <w:ins w:id="2943" w:author="Stanley, Dorothy" w:date="2022-05-24T17:08:00Z"/>
                <w:sz w:val="19"/>
                <w:szCs w:val="19"/>
              </w:rPr>
            </w:pPr>
            <w:ins w:id="2944"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MHz</w:t>
              </w:r>
            </w:ins>
          </w:p>
          <w:p w14:paraId="736B1309" w14:textId="77777777" w:rsidR="00C36E81" w:rsidRPr="001715B0" w:rsidRDefault="00C36E81" w:rsidP="007D2820">
            <w:pPr>
              <w:pStyle w:val="Tabletext"/>
              <w:keepNext/>
              <w:keepLines/>
              <w:rPr>
                <w:ins w:id="2945" w:author="Stanley, Dorothy" w:date="2022-05-24T17:08:00Z"/>
                <w:sz w:val="19"/>
                <w:szCs w:val="19"/>
              </w:rPr>
            </w:pPr>
            <w:ins w:id="2946"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ins>
          </w:p>
        </w:tc>
        <w:tc>
          <w:tcPr>
            <w:tcW w:w="635" w:type="pct"/>
          </w:tcPr>
          <w:p w14:paraId="6DC6463D" w14:textId="77777777" w:rsidR="00C36E81" w:rsidRPr="00D251B7" w:rsidRDefault="00C36E81" w:rsidP="007D2820">
            <w:pPr>
              <w:pStyle w:val="Tabletext"/>
              <w:keepNext/>
              <w:keepLines/>
              <w:rPr>
                <w:ins w:id="2947" w:author="Stanley, Dorothy" w:date="2022-05-24T17:08:00Z"/>
                <w:sz w:val="19"/>
                <w:szCs w:val="19"/>
                <w:lang w:val="fr-FR"/>
                <w:rPrChange w:id="2948" w:author="Limousin, Catherine" w:date="2021-11-25T13:49:00Z">
                  <w:rPr>
                    <w:ins w:id="2949" w:author="Stanley, Dorothy" w:date="2022-05-24T17:08:00Z"/>
                    <w:sz w:val="19"/>
                    <w:szCs w:val="19"/>
                    <w:lang w:val="es-ES"/>
                  </w:rPr>
                </w:rPrChange>
              </w:rPr>
            </w:pPr>
            <w:ins w:id="2950" w:author="Stanley, Dorothy" w:date="2022-05-24T17:08:00Z">
              <w:r w:rsidRPr="00D251B7">
                <w:rPr>
                  <w:sz w:val="19"/>
                  <w:szCs w:val="19"/>
                  <w:lang w:val="fr-FR"/>
                  <w:rPrChange w:id="2951" w:author="Limousin, Catherine" w:date="2021-11-25T13:49:00Z">
                    <w:rPr>
                      <w:sz w:val="19"/>
                      <w:szCs w:val="19"/>
                      <w:lang w:val="es-ES"/>
                    </w:rPr>
                  </w:rPrChange>
                </w:rPr>
                <w:t xml:space="preserve">0-6 </w:t>
              </w:r>
              <w:proofErr w:type="spellStart"/>
              <w:r w:rsidRPr="00D251B7">
                <w:rPr>
                  <w:sz w:val="19"/>
                  <w:szCs w:val="19"/>
                  <w:lang w:val="fr-FR"/>
                  <w:rPrChange w:id="2952" w:author="Limousin, Catherine" w:date="2021-11-25T13:49:00Z">
                    <w:rPr>
                      <w:sz w:val="19"/>
                      <w:szCs w:val="19"/>
                      <w:lang w:val="es-ES"/>
                    </w:rPr>
                  </w:rPrChange>
                </w:rPr>
                <w:t>dBi</w:t>
              </w:r>
              <w:proofErr w:type="spellEnd"/>
              <w:r w:rsidRPr="00D251B7">
                <w:rPr>
                  <w:sz w:val="19"/>
                  <w:szCs w:val="19"/>
                  <w:vertAlign w:val="superscript"/>
                  <w:lang w:val="fr-FR"/>
                  <w:rPrChange w:id="2953" w:author="Limousin, Catherine" w:date="2021-11-25T13:49:00Z">
                    <w:rPr>
                      <w:sz w:val="19"/>
                      <w:szCs w:val="19"/>
                      <w:vertAlign w:val="superscript"/>
                      <w:lang w:val="es-ES"/>
                    </w:rPr>
                  </w:rPrChange>
                </w:rPr>
                <w:t>(1)</w:t>
              </w:r>
              <w:r w:rsidRPr="00D251B7">
                <w:rPr>
                  <w:sz w:val="19"/>
                  <w:szCs w:val="19"/>
                  <w:lang w:val="fr-FR"/>
                  <w:rPrChange w:id="2954" w:author="Limousin, Catherine" w:date="2021-11-25T13:49:00Z">
                    <w:rPr>
                      <w:sz w:val="19"/>
                      <w:szCs w:val="19"/>
                      <w:lang w:val="es-ES"/>
                    </w:rPr>
                  </w:rPrChange>
                </w:rPr>
                <w:t xml:space="preserve"> (Omni)</w:t>
              </w:r>
              <w:r w:rsidRPr="00D251B7">
                <w:rPr>
                  <w:sz w:val="19"/>
                  <w:szCs w:val="19"/>
                  <w:lang w:val="fr-FR"/>
                  <w:rPrChange w:id="2955" w:author="Limousin, Catherine" w:date="2021-11-25T13:49:00Z">
                    <w:rPr>
                      <w:sz w:val="19"/>
                      <w:szCs w:val="19"/>
                      <w:lang w:val="es-ES"/>
                    </w:rPr>
                  </w:rPrChange>
                </w:rPr>
                <w:br/>
              </w:r>
            </w:ins>
          </w:p>
          <w:p w14:paraId="6A8189AB" w14:textId="77777777" w:rsidR="00C36E81" w:rsidRPr="00D251B7" w:rsidRDefault="00C36E81" w:rsidP="007D2820">
            <w:pPr>
              <w:pStyle w:val="Tabletext"/>
              <w:keepNext/>
              <w:keepLines/>
              <w:rPr>
                <w:ins w:id="2956" w:author="Stanley, Dorothy" w:date="2022-05-24T17:08:00Z"/>
                <w:sz w:val="19"/>
                <w:szCs w:val="19"/>
                <w:lang w:val="fr-FR"/>
                <w:rPrChange w:id="2957" w:author="Limousin, Catherine" w:date="2021-11-25T13:49:00Z">
                  <w:rPr>
                    <w:ins w:id="2958" w:author="Stanley, Dorothy" w:date="2022-05-24T17:08:00Z"/>
                    <w:sz w:val="19"/>
                    <w:szCs w:val="19"/>
                    <w:lang w:val="es-ES"/>
                  </w:rPr>
                </w:rPrChange>
              </w:rPr>
            </w:pPr>
            <w:ins w:id="2959" w:author="Stanley, Dorothy" w:date="2022-05-24T17:08:00Z">
              <w:r w:rsidRPr="00D251B7">
                <w:rPr>
                  <w:sz w:val="19"/>
                  <w:szCs w:val="19"/>
                  <w:lang w:val="fr-FR"/>
                  <w:rPrChange w:id="2960" w:author="Limousin, Catherine" w:date="2021-11-25T13:49:00Z">
                    <w:rPr>
                      <w:sz w:val="19"/>
                      <w:szCs w:val="19"/>
                      <w:lang w:val="es-ES"/>
                    </w:rPr>
                  </w:rPrChange>
                </w:rPr>
                <w:t xml:space="preserve">0-6 </w:t>
              </w:r>
              <w:proofErr w:type="spellStart"/>
              <w:r w:rsidRPr="00D251B7">
                <w:rPr>
                  <w:sz w:val="19"/>
                  <w:szCs w:val="19"/>
                  <w:lang w:val="fr-FR"/>
                  <w:rPrChange w:id="2961" w:author="Limousin, Catherine" w:date="2021-11-25T13:49:00Z">
                    <w:rPr>
                      <w:sz w:val="19"/>
                      <w:szCs w:val="19"/>
                      <w:lang w:val="es-ES"/>
                    </w:rPr>
                  </w:rPrChange>
                </w:rPr>
                <w:t>dBi</w:t>
              </w:r>
              <w:proofErr w:type="spellEnd"/>
              <w:r w:rsidRPr="00D251B7">
                <w:rPr>
                  <w:sz w:val="19"/>
                  <w:szCs w:val="19"/>
                  <w:vertAlign w:val="superscript"/>
                  <w:lang w:val="fr-FR"/>
                  <w:rPrChange w:id="2962" w:author="Limousin, Catherine" w:date="2021-11-25T13:49:00Z">
                    <w:rPr>
                      <w:sz w:val="19"/>
                      <w:szCs w:val="19"/>
                      <w:vertAlign w:val="superscript"/>
                      <w:lang w:val="es-ES"/>
                    </w:rPr>
                  </w:rPrChange>
                </w:rPr>
                <w:t>(1)</w:t>
              </w:r>
              <w:r w:rsidRPr="00D251B7">
                <w:rPr>
                  <w:sz w:val="19"/>
                  <w:szCs w:val="19"/>
                  <w:lang w:val="fr-FR"/>
                  <w:rPrChange w:id="2963" w:author="Limousin, Catherine" w:date="2021-11-25T13:49:00Z">
                    <w:rPr>
                      <w:sz w:val="19"/>
                      <w:szCs w:val="19"/>
                      <w:lang w:val="es-ES"/>
                    </w:rPr>
                  </w:rPrChange>
                </w:rPr>
                <w:t xml:space="preserve"> (Omni)</w:t>
              </w:r>
              <w:r w:rsidRPr="00D251B7">
                <w:rPr>
                  <w:sz w:val="19"/>
                  <w:szCs w:val="19"/>
                  <w:lang w:val="fr-FR"/>
                  <w:rPrChange w:id="2964" w:author="Limousin, Catherine" w:date="2021-11-25T13:49:00Z">
                    <w:rPr>
                      <w:sz w:val="19"/>
                      <w:szCs w:val="19"/>
                      <w:lang w:val="es-ES"/>
                    </w:rPr>
                  </w:rPrChange>
                </w:rPr>
                <w:br/>
              </w:r>
            </w:ins>
          </w:p>
          <w:p w14:paraId="068B5A8A" w14:textId="77777777" w:rsidR="00C36E81" w:rsidRPr="00D251B7" w:rsidRDefault="00C36E81" w:rsidP="007D2820">
            <w:pPr>
              <w:pStyle w:val="Tabletext"/>
              <w:keepNext/>
              <w:keepLines/>
              <w:rPr>
                <w:ins w:id="2965" w:author="Stanley, Dorothy" w:date="2022-05-24T17:08:00Z"/>
                <w:sz w:val="19"/>
                <w:szCs w:val="19"/>
                <w:lang w:val="fr-FR"/>
                <w:rPrChange w:id="2966" w:author="Limousin, Catherine" w:date="2021-11-25T13:49:00Z">
                  <w:rPr>
                    <w:ins w:id="2967" w:author="Stanley, Dorothy" w:date="2022-05-24T17:08:00Z"/>
                    <w:sz w:val="19"/>
                    <w:szCs w:val="19"/>
                    <w:lang w:val="es-ES"/>
                  </w:rPr>
                </w:rPrChange>
              </w:rPr>
            </w:pPr>
            <w:ins w:id="2968" w:author="Stanley, Dorothy" w:date="2022-05-24T17:08:00Z">
              <w:r w:rsidRPr="00D251B7">
                <w:rPr>
                  <w:sz w:val="19"/>
                  <w:szCs w:val="19"/>
                  <w:lang w:val="fr-FR"/>
                  <w:rPrChange w:id="2969" w:author="Limousin, Catherine" w:date="2021-11-25T13:49:00Z">
                    <w:rPr>
                      <w:sz w:val="19"/>
                      <w:szCs w:val="19"/>
                      <w:lang w:val="es-ES"/>
                    </w:rPr>
                  </w:rPrChange>
                </w:rPr>
                <w:t xml:space="preserve">0-6 </w:t>
              </w:r>
              <w:proofErr w:type="spellStart"/>
              <w:r w:rsidRPr="00D251B7">
                <w:rPr>
                  <w:sz w:val="19"/>
                  <w:szCs w:val="19"/>
                  <w:lang w:val="fr-FR"/>
                  <w:rPrChange w:id="2970" w:author="Limousin, Catherine" w:date="2021-11-25T13:49:00Z">
                    <w:rPr>
                      <w:sz w:val="19"/>
                      <w:szCs w:val="19"/>
                      <w:lang w:val="es-ES"/>
                    </w:rPr>
                  </w:rPrChange>
                </w:rPr>
                <w:t>dBi</w:t>
              </w:r>
              <w:proofErr w:type="spellEnd"/>
              <w:r w:rsidRPr="00D251B7">
                <w:rPr>
                  <w:sz w:val="19"/>
                  <w:szCs w:val="19"/>
                  <w:vertAlign w:val="superscript"/>
                  <w:lang w:val="fr-FR"/>
                  <w:rPrChange w:id="2971" w:author="Limousin, Catherine" w:date="2021-11-25T13:49:00Z">
                    <w:rPr>
                      <w:sz w:val="19"/>
                      <w:szCs w:val="19"/>
                      <w:vertAlign w:val="superscript"/>
                      <w:lang w:val="es-ES"/>
                    </w:rPr>
                  </w:rPrChange>
                </w:rPr>
                <w:t>(1)</w:t>
              </w:r>
              <w:r w:rsidRPr="00D251B7">
                <w:rPr>
                  <w:sz w:val="19"/>
                  <w:szCs w:val="19"/>
                  <w:lang w:val="fr-FR"/>
                  <w:rPrChange w:id="2972" w:author="Limousin, Catherine" w:date="2021-11-25T13:49:00Z">
                    <w:rPr>
                      <w:sz w:val="19"/>
                      <w:szCs w:val="19"/>
                      <w:lang w:val="es-ES"/>
                    </w:rPr>
                  </w:rPrChange>
                </w:rPr>
                <w:t xml:space="preserve"> (Omni)</w:t>
              </w:r>
              <w:r w:rsidRPr="00D251B7">
                <w:rPr>
                  <w:sz w:val="19"/>
                  <w:szCs w:val="19"/>
                  <w:lang w:val="fr-FR"/>
                  <w:rPrChange w:id="2973" w:author="Limousin, Catherine" w:date="2021-11-25T13:49:00Z">
                    <w:rPr>
                      <w:sz w:val="19"/>
                      <w:szCs w:val="19"/>
                      <w:lang w:val="es-ES"/>
                    </w:rPr>
                  </w:rPrChange>
                </w:rPr>
                <w:br/>
              </w:r>
            </w:ins>
          </w:p>
          <w:p w14:paraId="2B1D0573" w14:textId="77777777" w:rsidR="00C36E81" w:rsidRPr="001715B0" w:rsidRDefault="00C36E81" w:rsidP="007D2820">
            <w:pPr>
              <w:pStyle w:val="Tabletext"/>
              <w:keepNext/>
              <w:keepLines/>
              <w:rPr>
                <w:ins w:id="2974" w:author="Stanley, Dorothy" w:date="2022-05-24T17:08:00Z"/>
                <w:sz w:val="19"/>
                <w:szCs w:val="19"/>
              </w:rPr>
            </w:pPr>
            <w:ins w:id="2975" w:author="Stanley, Dorothy" w:date="2022-05-24T17:08:00Z">
              <w:r w:rsidRPr="001715B0">
                <w:rPr>
                  <w:sz w:val="19"/>
                  <w:szCs w:val="19"/>
                </w:rPr>
                <w:t xml:space="preserve">0-6 </w:t>
              </w:r>
              <w:proofErr w:type="spellStart"/>
              <w:r w:rsidRPr="001715B0">
                <w:rPr>
                  <w:sz w:val="19"/>
                  <w:szCs w:val="19"/>
                </w:rPr>
                <w:t>dBi</w:t>
              </w:r>
              <w:proofErr w:type="spellEnd"/>
              <w:r w:rsidRPr="001715B0">
                <w:rPr>
                  <w:sz w:val="19"/>
                  <w:szCs w:val="19"/>
                  <w:vertAlign w:val="superscript"/>
                </w:rPr>
                <w:t>(8)</w:t>
              </w:r>
              <w:r w:rsidRPr="001715B0">
                <w:rPr>
                  <w:sz w:val="19"/>
                  <w:szCs w:val="19"/>
                </w:rPr>
                <w:t xml:space="preserve"> (Omni)</w:t>
              </w:r>
            </w:ins>
          </w:p>
        </w:tc>
        <w:tc>
          <w:tcPr>
            <w:tcW w:w="1144" w:type="pct"/>
          </w:tcPr>
          <w:p w14:paraId="1366D1CA" w14:textId="77777777" w:rsidR="00C36E81" w:rsidRPr="001715B0" w:rsidRDefault="00C36E81" w:rsidP="007D2820">
            <w:pPr>
              <w:pStyle w:val="Tabletext"/>
              <w:keepNext/>
              <w:keepLines/>
              <w:rPr>
                <w:ins w:id="2976" w:author="Stanley, Dorothy" w:date="2022-05-24T17:08:00Z"/>
                <w:sz w:val="19"/>
                <w:szCs w:val="19"/>
              </w:rPr>
            </w:pPr>
          </w:p>
        </w:tc>
      </w:tr>
      <w:tr w:rsidR="00572DE6" w:rsidRPr="001715B0" w14:paraId="2FDA5029" w14:textId="77777777" w:rsidTr="00572DE6">
        <w:trPr>
          <w:jc w:val="center"/>
          <w:ins w:id="2977" w:author="Stanley, Dorothy" w:date="2022-05-24T17:08:00Z"/>
        </w:trPr>
        <w:tc>
          <w:tcPr>
            <w:tcW w:w="659" w:type="pct"/>
            <w:vMerge/>
          </w:tcPr>
          <w:p w14:paraId="6F4D4752" w14:textId="77777777" w:rsidR="00C36E81" w:rsidRPr="001715B0" w:rsidRDefault="00C36E81" w:rsidP="007D2820">
            <w:pPr>
              <w:pStyle w:val="Tabletext"/>
              <w:rPr>
                <w:ins w:id="2978" w:author="Stanley, Dorothy" w:date="2022-05-24T17:08:00Z"/>
                <w:sz w:val="19"/>
                <w:szCs w:val="19"/>
              </w:rPr>
            </w:pPr>
          </w:p>
        </w:tc>
        <w:tc>
          <w:tcPr>
            <w:tcW w:w="680" w:type="pct"/>
          </w:tcPr>
          <w:p w14:paraId="02B61452" w14:textId="77777777" w:rsidR="00C36E81" w:rsidRPr="001715B0" w:rsidRDefault="00C36E81" w:rsidP="007D2820">
            <w:pPr>
              <w:pStyle w:val="Tabletext"/>
              <w:rPr>
                <w:ins w:id="2979" w:author="Stanley, Dorothy" w:date="2022-05-24T17:08:00Z"/>
                <w:sz w:val="19"/>
                <w:szCs w:val="19"/>
              </w:rPr>
            </w:pPr>
            <w:ins w:id="2980" w:author="Stanley, Dorothy" w:date="2022-05-24T17:08:00Z">
              <w:r w:rsidRPr="001715B0">
                <w:rPr>
                  <w:sz w:val="19"/>
                  <w:szCs w:val="19"/>
                </w:rPr>
                <w:t>Canada</w:t>
              </w:r>
            </w:ins>
          </w:p>
        </w:tc>
        <w:tc>
          <w:tcPr>
            <w:tcW w:w="806" w:type="pct"/>
          </w:tcPr>
          <w:p w14:paraId="1E364743" w14:textId="77777777" w:rsidR="00C36E81" w:rsidRPr="001715B0" w:rsidRDefault="00C36E81" w:rsidP="007D2820">
            <w:pPr>
              <w:pStyle w:val="Tabletext"/>
              <w:rPr>
                <w:ins w:id="2981" w:author="Stanley, Dorothy" w:date="2022-05-24T17:08:00Z"/>
                <w:sz w:val="19"/>
                <w:szCs w:val="19"/>
              </w:rPr>
            </w:pPr>
            <w:ins w:id="2982" w:author="Stanley, Dorothy" w:date="2022-05-24T17:08:00Z">
              <w:r w:rsidRPr="001715B0">
                <w:rPr>
                  <w:sz w:val="19"/>
                  <w:szCs w:val="19"/>
                </w:rPr>
                <w:t>5 150-5 250</w:t>
              </w:r>
              <w:r w:rsidRPr="001715B0">
                <w:rPr>
                  <w:sz w:val="19"/>
                  <w:szCs w:val="19"/>
                  <w:vertAlign w:val="superscript"/>
                </w:rPr>
                <w:t>(7)</w:t>
              </w:r>
            </w:ins>
          </w:p>
          <w:p w14:paraId="23589509" w14:textId="77777777" w:rsidR="00C36E81" w:rsidRPr="001715B0" w:rsidRDefault="00C36E81" w:rsidP="007D2820">
            <w:pPr>
              <w:pStyle w:val="Tabletext"/>
              <w:rPr>
                <w:ins w:id="2983" w:author="Stanley, Dorothy" w:date="2022-05-24T17:08:00Z"/>
                <w:sz w:val="19"/>
                <w:szCs w:val="19"/>
              </w:rPr>
            </w:pPr>
          </w:p>
          <w:p w14:paraId="185A2D86" w14:textId="77777777" w:rsidR="00C36E81" w:rsidRPr="001715B0" w:rsidRDefault="00C36E81" w:rsidP="007D2820">
            <w:pPr>
              <w:pStyle w:val="Tabletext"/>
              <w:rPr>
                <w:ins w:id="2984" w:author="Stanley, Dorothy" w:date="2022-05-24T17:08:00Z"/>
                <w:sz w:val="19"/>
                <w:szCs w:val="19"/>
              </w:rPr>
            </w:pPr>
            <w:ins w:id="2985" w:author="Stanley, Dorothy" w:date="2022-05-24T17:08:00Z">
              <w:r w:rsidRPr="001715B0">
                <w:rPr>
                  <w:sz w:val="19"/>
                  <w:szCs w:val="19"/>
                </w:rPr>
                <w:t>5 250-5 350</w:t>
              </w:r>
              <w:r w:rsidRPr="001715B0">
                <w:rPr>
                  <w:sz w:val="19"/>
                  <w:szCs w:val="19"/>
                </w:rPr>
                <w:br/>
              </w:r>
              <w:r w:rsidRPr="001715B0">
                <w:rPr>
                  <w:sz w:val="19"/>
                  <w:szCs w:val="19"/>
                </w:rPr>
                <w:br/>
              </w:r>
              <w:r w:rsidRPr="001715B0">
                <w:rPr>
                  <w:sz w:val="19"/>
                  <w:szCs w:val="19"/>
                </w:rPr>
                <w:br/>
              </w:r>
            </w:ins>
          </w:p>
          <w:p w14:paraId="56912A72" w14:textId="77777777" w:rsidR="00C36E81" w:rsidRPr="001715B0" w:rsidRDefault="00C36E81" w:rsidP="007D2820">
            <w:pPr>
              <w:pStyle w:val="Tabletext"/>
              <w:rPr>
                <w:ins w:id="2986" w:author="Stanley, Dorothy" w:date="2022-05-24T17:08:00Z"/>
                <w:sz w:val="19"/>
                <w:szCs w:val="19"/>
              </w:rPr>
            </w:pPr>
            <w:ins w:id="2987" w:author="Stanley, Dorothy" w:date="2022-05-24T17:08:00Z">
              <w:r w:rsidRPr="001715B0">
                <w:rPr>
                  <w:sz w:val="19"/>
                  <w:szCs w:val="19"/>
                </w:rPr>
                <w:lastRenderedPageBreak/>
                <w:t>5 470-5 725</w:t>
              </w:r>
              <w:r w:rsidRPr="001715B0">
                <w:rPr>
                  <w:sz w:val="19"/>
                  <w:szCs w:val="19"/>
                </w:rPr>
                <w:br/>
              </w:r>
              <w:r w:rsidRPr="001715B0">
                <w:rPr>
                  <w:sz w:val="19"/>
                  <w:szCs w:val="19"/>
                </w:rPr>
                <w:br/>
              </w:r>
              <w:r w:rsidRPr="001715B0">
                <w:rPr>
                  <w:sz w:val="19"/>
                  <w:szCs w:val="19"/>
                </w:rPr>
                <w:br/>
              </w:r>
            </w:ins>
          </w:p>
          <w:p w14:paraId="1A163D2B" w14:textId="77777777" w:rsidR="00C36E81" w:rsidRPr="001715B0" w:rsidRDefault="00C36E81" w:rsidP="007D2820">
            <w:pPr>
              <w:pStyle w:val="Tabletext"/>
              <w:rPr>
                <w:ins w:id="2988" w:author="Stanley, Dorothy" w:date="2022-05-24T17:08:00Z"/>
                <w:sz w:val="19"/>
                <w:szCs w:val="19"/>
              </w:rPr>
            </w:pPr>
            <w:ins w:id="2989" w:author="Stanley, Dorothy" w:date="2022-05-24T17:08:00Z">
              <w:r w:rsidRPr="001715B0">
                <w:rPr>
                  <w:sz w:val="19"/>
                  <w:szCs w:val="19"/>
                </w:rPr>
                <w:t>5 725-5 850</w:t>
              </w:r>
            </w:ins>
          </w:p>
        </w:tc>
        <w:tc>
          <w:tcPr>
            <w:tcW w:w="1076" w:type="pct"/>
          </w:tcPr>
          <w:p w14:paraId="623567B8" w14:textId="77777777" w:rsidR="00C36E81" w:rsidRPr="001715B0" w:rsidRDefault="00C36E81" w:rsidP="007D2820">
            <w:pPr>
              <w:pStyle w:val="Tabletext"/>
              <w:rPr>
                <w:ins w:id="2990" w:author="Stanley, Dorothy" w:date="2022-05-24T17:08:00Z"/>
                <w:sz w:val="19"/>
                <w:szCs w:val="19"/>
              </w:rPr>
            </w:pPr>
            <w:ins w:id="2991" w:author="Stanley, Dorothy" w:date="2022-05-24T17:08:00Z">
              <w:r w:rsidRPr="001715B0">
                <w:rPr>
                  <w:sz w:val="19"/>
                  <w:szCs w:val="19"/>
                </w:rPr>
                <w:lastRenderedPageBreak/>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35D8FA86" w14:textId="77777777" w:rsidR="00C36E81" w:rsidRPr="001715B0" w:rsidRDefault="00C36E81" w:rsidP="007D2820">
            <w:pPr>
              <w:pStyle w:val="Tabletext"/>
              <w:rPr>
                <w:ins w:id="2992" w:author="Stanley, Dorothy" w:date="2022-05-24T17:08:00Z"/>
                <w:sz w:val="19"/>
                <w:szCs w:val="19"/>
              </w:rPr>
            </w:pPr>
            <w:ins w:id="2993" w:author="Stanley, Dorothy" w:date="2022-05-24T17:08:00Z">
              <w:r w:rsidRPr="001715B0">
                <w:rPr>
                  <w:sz w:val="19"/>
                  <w:szCs w:val="19"/>
                </w:rPr>
                <w:t xml:space="preserve">10 </w:t>
              </w:r>
              <w:proofErr w:type="spellStart"/>
              <w:r w:rsidRPr="001715B0">
                <w:rPr>
                  <w:sz w:val="19"/>
                  <w:szCs w:val="19"/>
                </w:rPr>
                <w:t>dBm</w:t>
              </w:r>
              <w:proofErr w:type="spellEnd"/>
              <w:r w:rsidRPr="001715B0">
                <w:rPr>
                  <w:sz w:val="19"/>
                  <w:szCs w:val="19"/>
                </w:rPr>
                <w:t xml:space="preserve">/MHz </w:t>
              </w:r>
              <w:proofErr w:type="spellStart"/>
              <w:r w:rsidRPr="001715B0">
                <w:rPr>
                  <w:sz w:val="19"/>
                  <w:szCs w:val="19"/>
                </w:rPr>
                <w:t>e.i.r.p</w:t>
              </w:r>
              <w:proofErr w:type="spellEnd"/>
              <w:r w:rsidRPr="001715B0">
                <w:rPr>
                  <w:sz w:val="19"/>
                  <w:szCs w:val="19"/>
                </w:rPr>
                <w:t>.</w:t>
              </w:r>
            </w:ins>
          </w:p>
          <w:p w14:paraId="600FCA1C" w14:textId="77777777" w:rsidR="00C36E81" w:rsidRPr="001715B0" w:rsidRDefault="00C36E81" w:rsidP="007D2820">
            <w:pPr>
              <w:pStyle w:val="Tabletext"/>
              <w:rPr>
                <w:ins w:id="2994" w:author="Stanley, Dorothy" w:date="2022-05-24T17:08:00Z"/>
                <w:sz w:val="19"/>
                <w:szCs w:val="19"/>
              </w:rPr>
            </w:pPr>
            <w:ins w:id="2995" w:author="Stanley, Dorothy" w:date="2022-05-24T17:08:00Z">
              <w:r w:rsidRPr="001715B0">
                <w:rPr>
                  <w:sz w:val="19"/>
                  <w:szCs w:val="19"/>
                </w:rPr>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 xml:space="preserve">/MHz) </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58C96F6F" w14:textId="77777777" w:rsidR="00C36E81" w:rsidRPr="001715B0" w:rsidRDefault="00C36E81" w:rsidP="007D2820">
            <w:pPr>
              <w:pStyle w:val="Tabletext"/>
              <w:rPr>
                <w:ins w:id="2996" w:author="Stanley, Dorothy" w:date="2022-05-24T17:08:00Z"/>
                <w:sz w:val="19"/>
                <w:szCs w:val="19"/>
              </w:rPr>
            </w:pPr>
            <w:ins w:id="2997" w:author="Stanley, Dorothy" w:date="2022-05-24T17:08:00Z">
              <w:r w:rsidRPr="001715B0">
                <w:rPr>
                  <w:sz w:val="19"/>
                  <w:szCs w:val="19"/>
                </w:rPr>
                <w:lastRenderedPageBreak/>
                <w:t>250</w:t>
              </w:r>
              <w:r w:rsidRPr="001715B0">
                <w:rPr>
                  <w:sz w:val="19"/>
                  <w:szCs w:val="19"/>
                </w:rPr>
                <w:br/>
                <w:t xml:space="preserve">12.5 </w:t>
              </w:r>
              <w:proofErr w:type="spellStart"/>
              <w:r w:rsidRPr="001715B0">
                <w:rPr>
                  <w:sz w:val="19"/>
                  <w:szCs w:val="19"/>
                </w:rPr>
                <w:t>mW</w:t>
              </w:r>
              <w:proofErr w:type="spellEnd"/>
              <w:r w:rsidRPr="001715B0">
                <w:rPr>
                  <w:sz w:val="19"/>
                  <w:szCs w:val="19"/>
                </w:rPr>
                <w:t xml:space="preserve">/MHz </w:t>
              </w:r>
              <w:r w:rsidRPr="001715B0">
                <w:rPr>
                  <w:sz w:val="19"/>
                  <w:szCs w:val="19"/>
                </w:rPr>
                <w:br/>
                <w:t xml:space="preserve">(11 </w:t>
              </w:r>
              <w:proofErr w:type="spellStart"/>
              <w:r w:rsidRPr="001715B0">
                <w:rPr>
                  <w:sz w:val="19"/>
                  <w:szCs w:val="19"/>
                </w:rPr>
                <w:t>dBm</w:t>
              </w:r>
              <w:proofErr w:type="spellEnd"/>
              <w:r w:rsidRPr="001715B0">
                <w:rPr>
                  <w:sz w:val="19"/>
                  <w:szCs w:val="19"/>
                </w:rPr>
                <w:t>/MHz)</w:t>
              </w:r>
              <w:r w:rsidRPr="001715B0">
                <w:rPr>
                  <w:sz w:val="19"/>
                  <w:szCs w:val="19"/>
                </w:rPr>
                <w:br/>
                <w:t xml:space="preserve">1 0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9)</w:t>
              </w:r>
            </w:ins>
          </w:p>
          <w:p w14:paraId="42C4D84E" w14:textId="77777777" w:rsidR="00C36E81" w:rsidRPr="001715B0" w:rsidRDefault="00C36E81" w:rsidP="007D2820">
            <w:pPr>
              <w:pStyle w:val="Tabletext"/>
              <w:rPr>
                <w:ins w:id="2998" w:author="Stanley, Dorothy" w:date="2022-05-24T17:08:00Z"/>
                <w:sz w:val="19"/>
                <w:szCs w:val="19"/>
              </w:rPr>
            </w:pPr>
            <w:ins w:id="2999" w:author="Stanley, Dorothy" w:date="2022-05-24T17:08:00Z">
              <w:r w:rsidRPr="001715B0">
                <w:rPr>
                  <w:sz w:val="19"/>
                  <w:szCs w:val="19"/>
                </w:rPr>
                <w:t>1 000</w:t>
              </w:r>
              <w:r w:rsidRPr="001715B0">
                <w:rPr>
                  <w:sz w:val="19"/>
                  <w:szCs w:val="19"/>
                </w:rPr>
                <w:br/>
                <w:t xml:space="preserve">50.1 </w:t>
              </w:r>
              <w:proofErr w:type="spellStart"/>
              <w:r w:rsidRPr="001715B0">
                <w:rPr>
                  <w:sz w:val="19"/>
                  <w:szCs w:val="19"/>
                </w:rPr>
                <w:t>mW</w:t>
              </w:r>
              <w:proofErr w:type="spellEnd"/>
              <w:r w:rsidRPr="001715B0">
                <w:rPr>
                  <w:sz w:val="19"/>
                  <w:szCs w:val="19"/>
                </w:rPr>
                <w:t>/MHz</w:t>
              </w:r>
              <w:r w:rsidRPr="001715B0">
                <w:rPr>
                  <w:sz w:val="19"/>
                  <w:szCs w:val="19"/>
                  <w:vertAlign w:val="superscript"/>
                </w:rPr>
                <w:t>(9)</w:t>
              </w:r>
            </w:ins>
          </w:p>
        </w:tc>
        <w:tc>
          <w:tcPr>
            <w:tcW w:w="635" w:type="pct"/>
          </w:tcPr>
          <w:p w14:paraId="14AB0028" w14:textId="77777777" w:rsidR="00C36E81" w:rsidRPr="001715B0" w:rsidRDefault="00C36E81" w:rsidP="007D2820">
            <w:pPr>
              <w:pStyle w:val="Tabletext"/>
              <w:rPr>
                <w:ins w:id="3000" w:author="Stanley, Dorothy" w:date="2022-05-24T17:08:00Z"/>
                <w:sz w:val="19"/>
                <w:szCs w:val="19"/>
              </w:rPr>
            </w:pPr>
          </w:p>
        </w:tc>
        <w:tc>
          <w:tcPr>
            <w:tcW w:w="1144" w:type="pct"/>
          </w:tcPr>
          <w:p w14:paraId="7F31AD82" w14:textId="77777777" w:rsidR="00C36E81" w:rsidRPr="001715B0" w:rsidRDefault="00C36E81" w:rsidP="007D2820">
            <w:pPr>
              <w:pStyle w:val="Tabletext"/>
              <w:rPr>
                <w:ins w:id="3001" w:author="Stanley, Dorothy" w:date="2022-05-24T17:08:00Z"/>
                <w:sz w:val="19"/>
                <w:szCs w:val="19"/>
              </w:rPr>
            </w:pPr>
          </w:p>
        </w:tc>
      </w:tr>
      <w:tr w:rsidR="00572DE6" w:rsidRPr="001715B0" w14:paraId="0B635CF3" w14:textId="77777777" w:rsidTr="00572DE6">
        <w:trPr>
          <w:cantSplit/>
          <w:jc w:val="center"/>
          <w:ins w:id="3002" w:author="Stanley, Dorothy" w:date="2022-05-24T17:08:00Z"/>
        </w:trPr>
        <w:tc>
          <w:tcPr>
            <w:tcW w:w="659" w:type="pct"/>
            <w:vMerge/>
            <w:tcBorders>
              <w:bottom w:val="nil"/>
            </w:tcBorders>
          </w:tcPr>
          <w:p w14:paraId="6541F927" w14:textId="77777777" w:rsidR="00C36E81" w:rsidRPr="001715B0" w:rsidRDefault="00C36E81" w:rsidP="007D2820">
            <w:pPr>
              <w:pStyle w:val="Tabletext"/>
              <w:rPr>
                <w:ins w:id="3003" w:author="Stanley, Dorothy" w:date="2022-05-24T17:08:00Z"/>
                <w:sz w:val="19"/>
                <w:szCs w:val="19"/>
              </w:rPr>
            </w:pPr>
          </w:p>
        </w:tc>
        <w:tc>
          <w:tcPr>
            <w:tcW w:w="680" w:type="pct"/>
            <w:tcBorders>
              <w:bottom w:val="single" w:sz="4" w:space="0" w:color="auto"/>
            </w:tcBorders>
          </w:tcPr>
          <w:p w14:paraId="2F003937" w14:textId="77777777" w:rsidR="00C36E81" w:rsidRPr="001715B0" w:rsidRDefault="00C36E81" w:rsidP="007D2820">
            <w:pPr>
              <w:pStyle w:val="Tabletext"/>
              <w:keepNext/>
              <w:keepLines/>
              <w:rPr>
                <w:ins w:id="3004" w:author="Stanley, Dorothy" w:date="2022-05-24T17:08:00Z"/>
                <w:sz w:val="19"/>
                <w:szCs w:val="19"/>
                <w:vertAlign w:val="superscript"/>
              </w:rPr>
            </w:pPr>
            <w:ins w:id="3005" w:author="Stanley, Dorothy" w:date="2022-05-24T17:08:00Z">
              <w:del w:id="3006" w:author="Andrew Gowans" w:date="2021-05-07T12:46:00Z">
                <w:r w:rsidRPr="001715B0" w:rsidDel="003A57AA">
                  <w:rPr>
                    <w:sz w:val="19"/>
                    <w:szCs w:val="19"/>
                  </w:rPr>
                  <w:delText>Europe</w:delText>
                </w:r>
              </w:del>
              <w:r w:rsidRPr="001715B0">
                <w:rPr>
                  <w:sz w:val="19"/>
                  <w:szCs w:val="19"/>
                </w:rPr>
                <w:t>CEPT</w:t>
              </w:r>
              <w:r w:rsidRPr="001715B0">
                <w:rPr>
                  <w:sz w:val="19"/>
                  <w:szCs w:val="19"/>
                  <w:vertAlign w:val="superscript"/>
                  <w:rPrChange w:id="3007" w:author="Chamova, Alisa" w:date="2021-11-24T08:24:00Z">
                    <w:rPr>
                      <w:sz w:val="19"/>
                      <w:szCs w:val="19"/>
                    </w:rPr>
                  </w:rPrChange>
                </w:rPr>
                <w:t>(16)</w:t>
              </w:r>
            </w:ins>
          </w:p>
          <w:p w14:paraId="369FC9F9" w14:textId="77777777" w:rsidR="00C36E81" w:rsidRPr="001715B0" w:rsidRDefault="00C36E81" w:rsidP="007D2820">
            <w:pPr>
              <w:pStyle w:val="Tabletext"/>
              <w:keepNext/>
              <w:keepLines/>
              <w:rPr>
                <w:ins w:id="3008" w:author="Stanley, Dorothy" w:date="2022-05-24T17:08:00Z"/>
              </w:rPr>
            </w:pPr>
          </w:p>
        </w:tc>
        <w:tc>
          <w:tcPr>
            <w:tcW w:w="806" w:type="pct"/>
            <w:tcBorders>
              <w:bottom w:val="single" w:sz="4" w:space="0" w:color="auto"/>
            </w:tcBorders>
          </w:tcPr>
          <w:p w14:paraId="2B142AE0" w14:textId="77777777" w:rsidR="00C36E81" w:rsidRPr="001715B0" w:rsidRDefault="00C36E81" w:rsidP="007D2820">
            <w:pPr>
              <w:pStyle w:val="Tabletext"/>
              <w:rPr>
                <w:ins w:id="3009" w:author="Stanley, Dorothy" w:date="2022-05-24T17:08:00Z"/>
                <w:sz w:val="19"/>
                <w:szCs w:val="19"/>
              </w:rPr>
            </w:pPr>
            <w:ins w:id="3010" w:author="Stanley, Dorothy" w:date="2022-05-24T17:08:00Z">
              <w:r w:rsidRPr="001715B0">
                <w:rPr>
                  <w:sz w:val="19"/>
                  <w:szCs w:val="19"/>
                </w:rPr>
                <w:t>5 150-5 250</w:t>
              </w:r>
              <w:r w:rsidRPr="001715B0">
                <w:rPr>
                  <w:sz w:val="19"/>
                  <w:szCs w:val="19"/>
                  <w:vertAlign w:val="superscript"/>
                </w:rPr>
                <w:t>(7)</w:t>
              </w:r>
              <w:r w:rsidRPr="001715B0">
                <w:rPr>
                  <w:sz w:val="19"/>
                  <w:szCs w:val="19"/>
                  <w:vertAlign w:val="superscript"/>
                </w:rPr>
                <w:br/>
              </w:r>
            </w:ins>
          </w:p>
          <w:p w14:paraId="3FBDAFE9" w14:textId="77777777" w:rsidR="00C36E81" w:rsidRPr="001715B0" w:rsidRDefault="00C36E81" w:rsidP="007D2820">
            <w:pPr>
              <w:pStyle w:val="Tabletext"/>
              <w:rPr>
                <w:ins w:id="3011" w:author="Stanley, Dorothy" w:date="2022-05-24T17:08:00Z"/>
                <w:sz w:val="19"/>
                <w:szCs w:val="19"/>
              </w:rPr>
            </w:pPr>
            <w:ins w:id="3012" w:author="Stanley, Dorothy" w:date="2022-05-24T17:08:00Z">
              <w:r w:rsidRPr="001715B0">
                <w:rPr>
                  <w:sz w:val="19"/>
                  <w:szCs w:val="19"/>
                </w:rPr>
                <w:t>5 250-5 350</w:t>
              </w:r>
              <w:r w:rsidRPr="001715B0">
                <w:rPr>
                  <w:sz w:val="19"/>
                  <w:szCs w:val="19"/>
                  <w:vertAlign w:val="superscript"/>
                </w:rPr>
                <w:t>(10)</w:t>
              </w:r>
              <w:r w:rsidRPr="001715B0">
                <w:rPr>
                  <w:sz w:val="19"/>
                  <w:szCs w:val="19"/>
                  <w:vertAlign w:val="superscript"/>
                </w:rPr>
                <w:br/>
              </w:r>
            </w:ins>
          </w:p>
          <w:p w14:paraId="6B1263FF" w14:textId="77777777" w:rsidR="00C36E81" w:rsidRPr="001715B0" w:rsidRDefault="00C36E81" w:rsidP="007D2820">
            <w:pPr>
              <w:pStyle w:val="Tabletext"/>
              <w:rPr>
                <w:ins w:id="3013" w:author="Stanley, Dorothy" w:date="2022-05-24T17:08:00Z"/>
                <w:sz w:val="19"/>
                <w:szCs w:val="19"/>
              </w:rPr>
            </w:pPr>
            <w:ins w:id="3014" w:author="Stanley, Dorothy" w:date="2022-05-24T17:08:00Z">
              <w:r w:rsidRPr="001715B0">
                <w:rPr>
                  <w:sz w:val="19"/>
                  <w:szCs w:val="19"/>
                </w:rPr>
                <w:t>5 470-5 725</w:t>
              </w:r>
              <w:r w:rsidRPr="001715B0">
                <w:rPr>
                  <w:sz w:val="19"/>
                  <w:szCs w:val="19"/>
                </w:rPr>
                <w:br/>
              </w:r>
            </w:ins>
          </w:p>
          <w:p w14:paraId="1344DD0D" w14:textId="3880CCF0" w:rsidR="00C36E81" w:rsidRPr="001715B0" w:rsidRDefault="00C36E81" w:rsidP="00572DE6">
            <w:pPr>
              <w:pStyle w:val="Tabletext"/>
              <w:rPr>
                <w:ins w:id="3015" w:author="Stanley, Dorothy" w:date="2022-05-24T17:08:00Z"/>
                <w:sz w:val="19"/>
                <w:szCs w:val="19"/>
              </w:rPr>
            </w:pPr>
            <w:ins w:id="3016" w:author="Stanley, Dorothy" w:date="2022-05-24T17:08:00Z">
              <w:del w:id="3017" w:author="China" w:date="2022-04-12T18:31:00Z">
                <w:r w:rsidRPr="001715B0" w:rsidDel="00337091">
                  <w:rPr>
                    <w:sz w:val="19"/>
                    <w:szCs w:val="19"/>
                    <w:rPrChange w:id="3018" w:author="Chamova, Alisa" w:date="2021-11-24T08:24:00Z">
                      <w:rPr>
                        <w:color w:val="50555E"/>
                        <w:sz w:val="22"/>
                        <w:szCs w:val="22"/>
                      </w:rPr>
                    </w:rPrChange>
                  </w:rPr>
                  <w:delText>5 945</w:delText>
                </w:r>
                <w:r w:rsidRPr="001715B0" w:rsidDel="00337091">
                  <w:rPr>
                    <w:sz w:val="19"/>
                    <w:szCs w:val="19"/>
                    <w:rPrChange w:id="3019" w:author="Chamova, Alisa" w:date="2021-11-24T08:24:00Z">
                      <w:rPr>
                        <w:color w:val="B5082D"/>
                        <w:sz w:val="22"/>
                        <w:szCs w:val="22"/>
                      </w:rPr>
                    </w:rPrChange>
                  </w:rPr>
                  <w:delText>-</w:delText>
                </w:r>
                <w:r w:rsidRPr="001715B0" w:rsidDel="00337091">
                  <w:rPr>
                    <w:sz w:val="19"/>
                    <w:szCs w:val="19"/>
                    <w:rPrChange w:id="3020" w:author="Chamova, Alisa" w:date="2021-11-24T08:24:00Z">
                      <w:rPr>
                        <w:color w:val="50555E"/>
                        <w:sz w:val="22"/>
                        <w:szCs w:val="22"/>
                      </w:rPr>
                    </w:rPrChange>
                  </w:rPr>
                  <w:delText xml:space="preserve">6 425 </w:delText>
                </w:r>
              </w:del>
            </w:ins>
          </w:p>
        </w:tc>
        <w:tc>
          <w:tcPr>
            <w:tcW w:w="1076" w:type="pct"/>
            <w:tcBorders>
              <w:bottom w:val="single" w:sz="4" w:space="0" w:color="auto"/>
            </w:tcBorders>
          </w:tcPr>
          <w:p w14:paraId="53E102C1" w14:textId="77777777" w:rsidR="00C36E81" w:rsidRPr="001715B0" w:rsidRDefault="00C36E81" w:rsidP="007D2820">
            <w:pPr>
              <w:pStyle w:val="Tabletext"/>
              <w:rPr>
                <w:ins w:id="3021" w:author="Stanley, Dorothy" w:date="2022-05-24T17:08:00Z"/>
                <w:sz w:val="19"/>
                <w:szCs w:val="19"/>
              </w:rPr>
            </w:pPr>
            <w:ins w:id="3022"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7A338771" w14:textId="77777777" w:rsidR="00C36E81" w:rsidRPr="001715B0" w:rsidRDefault="00C36E81" w:rsidP="007D2820">
            <w:pPr>
              <w:pStyle w:val="Tabletext"/>
              <w:rPr>
                <w:ins w:id="3023" w:author="Stanley, Dorothy" w:date="2022-05-24T17:08:00Z"/>
                <w:sz w:val="19"/>
                <w:szCs w:val="19"/>
              </w:rPr>
            </w:pPr>
            <w:ins w:id="3024" w:author="Stanley, Dorothy" w:date="2022-05-24T17:08:00Z">
              <w:r w:rsidRPr="001715B0">
                <w:rPr>
                  <w:sz w:val="19"/>
                  <w:szCs w:val="19"/>
                </w:rPr>
                <w:t xml:space="preserve">200 </w:t>
              </w:r>
              <w:proofErr w:type="spellStart"/>
              <w:r w:rsidRPr="001715B0">
                <w:rPr>
                  <w:sz w:val="19"/>
                  <w:szCs w:val="19"/>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 xml:space="preserve">10 </w:t>
              </w:r>
              <w:proofErr w:type="spellStart"/>
              <w:r w:rsidRPr="001715B0">
                <w:rPr>
                  <w:sz w:val="19"/>
                  <w:szCs w:val="19"/>
                </w:rPr>
                <w:t>mW</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25DFF862" w14:textId="77777777" w:rsidR="00C36E81" w:rsidRPr="0094090A" w:rsidDel="00337091" w:rsidRDefault="00C36E81">
            <w:pPr>
              <w:pStyle w:val="Tabletext"/>
              <w:rPr>
                <w:ins w:id="3025" w:author="Stanley, Dorothy" w:date="2022-05-24T17:08:00Z"/>
                <w:del w:id="3026" w:author="China" w:date="2022-04-12T18:31:00Z"/>
                <w:sz w:val="14"/>
                <w:szCs w:val="14"/>
              </w:rPr>
              <w:pPrChange w:id="3027" w:author="China" w:date="2022-04-12T18:31:00Z">
                <w:pPr>
                  <w:pStyle w:val="Default"/>
                </w:pPr>
              </w:pPrChange>
            </w:pPr>
            <w:ins w:id="3028" w:author="Stanley, Dorothy" w:date="2022-05-24T17:08:00Z">
              <w:r w:rsidRPr="0094090A">
                <w:rPr>
                  <w:sz w:val="19"/>
                  <w:szCs w:val="19"/>
                </w:rPr>
                <w:t xml:space="preserve">1 000 </w:t>
              </w:r>
              <w:proofErr w:type="spellStart"/>
              <w:r w:rsidRPr="0094090A">
                <w:rPr>
                  <w:sz w:val="19"/>
                  <w:szCs w:val="19"/>
                </w:rPr>
                <w:t>mW</w:t>
              </w:r>
              <w:proofErr w:type="spellEnd"/>
              <w:r w:rsidRPr="0094090A">
                <w:rPr>
                  <w:sz w:val="19"/>
                  <w:szCs w:val="19"/>
                </w:rPr>
                <w:t xml:space="preserve"> (</w:t>
              </w:r>
              <w:proofErr w:type="spellStart"/>
              <w:r w:rsidRPr="0094090A">
                <w:rPr>
                  <w:sz w:val="19"/>
                  <w:szCs w:val="19"/>
                </w:rPr>
                <w:t>e.i.r.p</w:t>
              </w:r>
              <w:proofErr w:type="spellEnd"/>
              <w:r w:rsidRPr="0094090A">
                <w:rPr>
                  <w:sz w:val="19"/>
                  <w:szCs w:val="19"/>
                </w:rPr>
                <w:t>.)</w:t>
              </w:r>
              <w:r w:rsidRPr="0094090A">
                <w:rPr>
                  <w:sz w:val="19"/>
                  <w:szCs w:val="19"/>
                </w:rPr>
                <w:br/>
                <w:t xml:space="preserve">50 </w:t>
              </w:r>
              <w:proofErr w:type="spellStart"/>
              <w:r w:rsidRPr="0094090A">
                <w:rPr>
                  <w:sz w:val="19"/>
                  <w:szCs w:val="19"/>
                </w:rPr>
                <w:t>mW</w:t>
              </w:r>
              <w:proofErr w:type="spellEnd"/>
              <w:r w:rsidRPr="0094090A">
                <w:rPr>
                  <w:sz w:val="19"/>
                  <w:szCs w:val="19"/>
                </w:rPr>
                <w:t>/MHz (</w:t>
              </w:r>
              <w:proofErr w:type="spellStart"/>
              <w:r w:rsidRPr="0094090A">
                <w:rPr>
                  <w:sz w:val="19"/>
                  <w:szCs w:val="19"/>
                </w:rPr>
                <w:t>e.i.r.p</w:t>
              </w:r>
              <w:proofErr w:type="spellEnd"/>
              <w:r w:rsidRPr="0094090A">
                <w:rPr>
                  <w:sz w:val="19"/>
                  <w:szCs w:val="19"/>
                </w:rPr>
                <w:t>.)</w:t>
              </w:r>
              <w:r w:rsidRPr="0094090A">
                <w:rPr>
                  <w:sz w:val="19"/>
                  <w:szCs w:val="19"/>
                </w:rPr>
                <w:br/>
              </w:r>
              <w:del w:id="3029" w:author="China" w:date="2022-04-12T18:31:00Z">
                <w:r w:rsidRPr="001715B0" w:rsidDel="00337091">
                  <w:rPr>
                    <w:color w:val="50555E"/>
                    <w:sz w:val="19"/>
                    <w:szCs w:val="19"/>
                    <w:rPrChange w:id="3030" w:author="Chamova, Alisa" w:date="2021-11-24T08:24:00Z">
                      <w:rPr>
                        <w:color w:val="50555E"/>
                        <w:sz w:val="22"/>
                        <w:szCs w:val="22"/>
                      </w:rPr>
                    </w:rPrChange>
                  </w:rPr>
                  <w:delText>200 mW (e.i.r.p.)</w:delText>
                </w:r>
                <w:r w:rsidRPr="001715B0" w:rsidDel="00337091">
                  <w:rPr>
                    <w:color w:val="50555E"/>
                    <w:sz w:val="14"/>
                    <w:szCs w:val="14"/>
                    <w:vertAlign w:val="superscript"/>
                    <w:rPrChange w:id="3031" w:author="Chamova, Alisa" w:date="2021-11-24T08:24:00Z">
                      <w:rPr>
                        <w:color w:val="50555E"/>
                        <w:sz w:val="14"/>
                        <w:szCs w:val="14"/>
                      </w:rPr>
                    </w:rPrChange>
                  </w:rPr>
                  <w:delText>(</w:delText>
                </w:r>
                <w:commentRangeStart w:id="3032"/>
                <w:r w:rsidRPr="001715B0" w:rsidDel="00337091">
                  <w:rPr>
                    <w:color w:val="50555E"/>
                    <w:sz w:val="14"/>
                    <w:szCs w:val="14"/>
                    <w:vertAlign w:val="superscript"/>
                    <w:rPrChange w:id="3033" w:author="Chamova, Alisa" w:date="2021-11-24T08:24:00Z">
                      <w:rPr>
                        <w:color w:val="50555E"/>
                        <w:sz w:val="14"/>
                        <w:szCs w:val="14"/>
                      </w:rPr>
                    </w:rPrChange>
                  </w:rPr>
                  <w:delText>17</w:delText>
                </w:r>
              </w:del>
              <w:commentRangeEnd w:id="3032"/>
              <w:r>
                <w:rPr>
                  <w:rStyle w:val="CommentReference"/>
                </w:rPr>
                <w:commentReference w:id="3032"/>
              </w:r>
              <w:del w:id="3034" w:author="China" w:date="2022-04-12T18:31:00Z">
                <w:r w:rsidRPr="001715B0" w:rsidDel="00337091">
                  <w:rPr>
                    <w:color w:val="50555E"/>
                    <w:sz w:val="14"/>
                    <w:szCs w:val="14"/>
                    <w:vertAlign w:val="superscript"/>
                    <w:rPrChange w:id="3035" w:author="Chamova, Alisa" w:date="2021-11-24T08:24:00Z">
                      <w:rPr>
                        <w:color w:val="50555E"/>
                        <w:sz w:val="14"/>
                        <w:szCs w:val="14"/>
                      </w:rPr>
                    </w:rPrChange>
                  </w:rPr>
                  <w:delText>)</w:delText>
                </w:r>
                <w:r w:rsidRPr="0094090A" w:rsidDel="00337091">
                  <w:rPr>
                    <w:color w:val="50555E"/>
                    <w:sz w:val="14"/>
                    <w:szCs w:val="14"/>
                  </w:rPr>
                  <w:delText xml:space="preserve"> </w:delText>
                </w:r>
              </w:del>
            </w:ins>
          </w:p>
          <w:p w14:paraId="1C4884AC" w14:textId="77777777" w:rsidR="00C36E81" w:rsidRPr="001715B0" w:rsidRDefault="00C36E81" w:rsidP="007D2820">
            <w:pPr>
              <w:pStyle w:val="Tabletext"/>
              <w:rPr>
                <w:ins w:id="3036" w:author="Stanley, Dorothy" w:date="2022-05-24T17:08:00Z"/>
                <w:sz w:val="19"/>
                <w:szCs w:val="19"/>
              </w:rPr>
            </w:pPr>
            <w:ins w:id="3037" w:author="Stanley, Dorothy" w:date="2022-05-24T17:08:00Z">
              <w:del w:id="3038" w:author="China" w:date="2022-04-12T18:31:00Z">
                <w:r w:rsidRPr="001715B0" w:rsidDel="00337091">
                  <w:rPr>
                    <w:color w:val="50555E"/>
                    <w:sz w:val="19"/>
                    <w:szCs w:val="19"/>
                    <w:rPrChange w:id="3039" w:author="Chamova, Alisa" w:date="2021-11-24T08:24:00Z">
                      <w:rPr>
                        <w:color w:val="50555E"/>
                        <w:sz w:val="22"/>
                        <w:szCs w:val="22"/>
                      </w:rPr>
                    </w:rPrChange>
                  </w:rPr>
                  <w:delText>25mW (e.i.r.p.)</w:delText>
                </w:r>
                <w:r w:rsidRPr="001715B0" w:rsidDel="00337091">
                  <w:rPr>
                    <w:color w:val="50555E"/>
                    <w:sz w:val="14"/>
                    <w:szCs w:val="14"/>
                    <w:vertAlign w:val="superscript"/>
                    <w:rPrChange w:id="3040" w:author="Chamova, Alisa" w:date="2021-11-24T08:24:00Z">
                      <w:rPr>
                        <w:color w:val="50555E"/>
                        <w:sz w:val="14"/>
                        <w:szCs w:val="14"/>
                      </w:rPr>
                    </w:rPrChange>
                  </w:rPr>
                  <w:delText>(1</w:delText>
                </w:r>
                <w:r w:rsidRPr="001715B0" w:rsidDel="00337091">
                  <w:rPr>
                    <w:color w:val="50555E"/>
                    <w:sz w:val="14"/>
                    <w:szCs w:val="14"/>
                    <w:vertAlign w:val="superscript"/>
                    <w:rPrChange w:id="3041" w:author="Chamova, Alisa" w:date="2021-11-24T08:24:00Z">
                      <w:rPr>
                        <w:color w:val="50555E"/>
                        <w:sz w:val="14"/>
                        <w:szCs w:val="14"/>
                        <w:highlight w:val="green"/>
                      </w:rPr>
                    </w:rPrChange>
                  </w:rPr>
                  <w:delText>8</w:delText>
                </w:r>
                <w:r w:rsidRPr="001715B0" w:rsidDel="00337091">
                  <w:rPr>
                    <w:color w:val="50555E"/>
                    <w:sz w:val="14"/>
                    <w:szCs w:val="14"/>
                    <w:vertAlign w:val="superscript"/>
                    <w:rPrChange w:id="3042" w:author="Chamova, Alisa" w:date="2021-11-24T08:24:00Z">
                      <w:rPr>
                        <w:color w:val="50555E"/>
                        <w:sz w:val="14"/>
                        <w:szCs w:val="14"/>
                      </w:rPr>
                    </w:rPrChange>
                  </w:rPr>
                  <w:delText>)</w:delText>
                </w:r>
                <w:r w:rsidRPr="001715B0" w:rsidDel="00337091">
                  <w:rPr>
                    <w:color w:val="50555E"/>
                    <w:sz w:val="14"/>
                    <w:szCs w:val="14"/>
                  </w:rPr>
                  <w:delText xml:space="preserve"> </w:delText>
                </w:r>
              </w:del>
            </w:ins>
          </w:p>
        </w:tc>
        <w:tc>
          <w:tcPr>
            <w:tcW w:w="635" w:type="pct"/>
            <w:tcBorders>
              <w:bottom w:val="single" w:sz="4" w:space="0" w:color="auto"/>
            </w:tcBorders>
          </w:tcPr>
          <w:p w14:paraId="25166F63" w14:textId="77777777" w:rsidR="00C36E81" w:rsidRPr="001715B0" w:rsidRDefault="00C36E81" w:rsidP="006C152B">
            <w:pPr>
              <w:pStyle w:val="Tabletext"/>
              <w:jc w:val="center"/>
              <w:rPr>
                <w:ins w:id="3043" w:author="Stanley, Dorothy" w:date="2022-05-24T17:08:00Z"/>
                <w:sz w:val="19"/>
                <w:szCs w:val="19"/>
              </w:rPr>
            </w:pPr>
            <w:ins w:id="3044" w:author="Stanley, Dorothy" w:date="2022-05-24T17:08:00Z">
              <w:r w:rsidRPr="001715B0">
                <w:rPr>
                  <w:sz w:val="19"/>
                  <w:szCs w:val="19"/>
                </w:rPr>
                <w:t>N/A</w:t>
              </w:r>
            </w:ins>
          </w:p>
        </w:tc>
        <w:tc>
          <w:tcPr>
            <w:tcW w:w="1144" w:type="pct"/>
            <w:tcBorders>
              <w:bottom w:val="single" w:sz="4" w:space="0" w:color="auto"/>
            </w:tcBorders>
          </w:tcPr>
          <w:p w14:paraId="68BBE594" w14:textId="77777777" w:rsidR="00C36E81" w:rsidRPr="001715B0" w:rsidRDefault="00C36E81" w:rsidP="007D2820">
            <w:pPr>
              <w:pStyle w:val="Tabletext"/>
              <w:rPr>
                <w:ins w:id="3045" w:author="Stanley, Dorothy" w:date="2022-05-24T17:08:00Z"/>
                <w:sz w:val="19"/>
                <w:szCs w:val="19"/>
              </w:rPr>
            </w:pPr>
            <w:ins w:id="3046" w:author="Stanley, Dorothy" w:date="2022-05-24T17:08:00Z">
              <w:r w:rsidRPr="001715B0">
                <w:rPr>
                  <w:sz w:val="19"/>
                  <w:szCs w:val="19"/>
                </w:rPr>
                <w:t>Operation in the 5 250-5 350 MHz band is limited to indoor use</w:t>
              </w:r>
            </w:ins>
          </w:p>
        </w:tc>
      </w:tr>
      <w:tr w:rsidR="00572DE6" w:rsidRPr="001715B0" w14:paraId="0CC2CD2C" w14:textId="77777777" w:rsidTr="00572DE6">
        <w:trPr>
          <w:jc w:val="center"/>
          <w:ins w:id="3047" w:author="Stanley, Dorothy" w:date="2022-05-24T17:08:00Z"/>
        </w:trPr>
        <w:tc>
          <w:tcPr>
            <w:tcW w:w="659" w:type="pct"/>
            <w:vMerge w:val="restart"/>
            <w:tcBorders>
              <w:top w:val="nil"/>
            </w:tcBorders>
          </w:tcPr>
          <w:p w14:paraId="7DF18541" w14:textId="77777777" w:rsidR="00C36E81" w:rsidRPr="001715B0" w:rsidRDefault="00C36E81" w:rsidP="007D2820">
            <w:pPr>
              <w:pStyle w:val="Tabletext"/>
              <w:rPr>
                <w:ins w:id="3048" w:author="Stanley, Dorothy" w:date="2022-05-24T17:08:00Z"/>
                <w:sz w:val="19"/>
                <w:szCs w:val="19"/>
              </w:rPr>
            </w:pPr>
          </w:p>
        </w:tc>
        <w:tc>
          <w:tcPr>
            <w:tcW w:w="680" w:type="pct"/>
            <w:vMerge w:val="restart"/>
          </w:tcPr>
          <w:p w14:paraId="35920A8C" w14:textId="77777777" w:rsidR="00C36E81" w:rsidRPr="001715B0" w:rsidRDefault="00C36E81" w:rsidP="007D2820">
            <w:pPr>
              <w:pStyle w:val="Tabletext"/>
              <w:rPr>
                <w:ins w:id="3049" w:author="Stanley, Dorothy" w:date="2022-05-24T17:08:00Z"/>
                <w:sz w:val="19"/>
                <w:szCs w:val="19"/>
              </w:rPr>
            </w:pPr>
            <w:ins w:id="3050" w:author="Stanley, Dorothy" w:date="2022-05-24T17:08:00Z">
              <w:r w:rsidRPr="001715B0">
                <w:rPr>
                  <w:sz w:val="19"/>
                  <w:szCs w:val="19"/>
                  <w:lang w:eastAsia="zh-CN"/>
                </w:rPr>
                <w:t>China</w:t>
              </w:r>
            </w:ins>
          </w:p>
        </w:tc>
        <w:tc>
          <w:tcPr>
            <w:tcW w:w="806" w:type="pct"/>
            <w:tcBorders>
              <w:bottom w:val="single" w:sz="4" w:space="0" w:color="auto"/>
            </w:tcBorders>
          </w:tcPr>
          <w:p w14:paraId="3EAB611F" w14:textId="77777777" w:rsidR="00C36E81" w:rsidRPr="001715B0" w:rsidRDefault="00C36E81" w:rsidP="007D2820">
            <w:pPr>
              <w:pStyle w:val="Tabletext"/>
              <w:rPr>
                <w:ins w:id="3051" w:author="Stanley, Dorothy" w:date="2022-05-24T17:08:00Z"/>
                <w:sz w:val="19"/>
                <w:szCs w:val="19"/>
              </w:rPr>
            </w:pPr>
            <w:ins w:id="3052" w:author="Stanley, Dorothy" w:date="2022-05-24T17:08:00Z">
              <w:r w:rsidRPr="001715B0">
                <w:rPr>
                  <w:sz w:val="19"/>
                  <w:szCs w:val="19"/>
                  <w:lang w:eastAsia="zh-CN"/>
                </w:rPr>
                <w:t>5 150-5 350</w:t>
              </w:r>
            </w:ins>
          </w:p>
        </w:tc>
        <w:tc>
          <w:tcPr>
            <w:tcW w:w="1076" w:type="pct"/>
            <w:tcBorders>
              <w:bottom w:val="single" w:sz="4" w:space="0" w:color="auto"/>
            </w:tcBorders>
          </w:tcPr>
          <w:p w14:paraId="4FB9A7F2" w14:textId="77777777" w:rsidR="00C36E81" w:rsidRPr="001715B0" w:rsidRDefault="00C36E81" w:rsidP="007D2820">
            <w:pPr>
              <w:pStyle w:val="Tabletext"/>
              <w:rPr>
                <w:ins w:id="3053" w:author="Stanley, Dorothy" w:date="2022-05-24T17:08:00Z"/>
                <w:sz w:val="19"/>
                <w:szCs w:val="19"/>
              </w:rPr>
            </w:pPr>
            <w:ins w:id="3054" w:author="Stanley, Dorothy" w:date="2022-05-24T17:08:00Z">
              <w:r w:rsidRPr="001715B0">
                <w:rPr>
                  <w:sz w:val="19"/>
                  <w:szCs w:val="19"/>
                  <w:lang w:eastAsia="zh-CN"/>
                </w:rPr>
                <w:t xml:space="preserve">2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206CC5E8" w14:textId="77777777" w:rsidR="00C36E81" w:rsidRPr="001715B0" w:rsidRDefault="00C36E81" w:rsidP="007D2820">
            <w:pPr>
              <w:pStyle w:val="Tabletext"/>
              <w:rPr>
                <w:ins w:id="3055" w:author="Stanley, Dorothy" w:date="2022-05-24T17:08:00Z"/>
                <w:sz w:val="19"/>
                <w:szCs w:val="19"/>
              </w:rPr>
            </w:pPr>
            <w:ins w:id="3056" w:author="Stanley, Dorothy" w:date="2022-05-24T17:08:00Z">
              <w:r w:rsidRPr="001715B0">
                <w:rPr>
                  <w:sz w:val="19"/>
                  <w:szCs w:val="19"/>
                </w:rPr>
                <w:t>10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07F12AB4" w14:textId="77777777" w:rsidR="00C36E81" w:rsidRPr="001715B0" w:rsidRDefault="00C36E81" w:rsidP="007D2820">
            <w:pPr>
              <w:pStyle w:val="Tabletext"/>
              <w:rPr>
                <w:ins w:id="3057" w:author="Stanley, Dorothy" w:date="2022-05-24T17:08:00Z"/>
                <w:sz w:val="19"/>
                <w:szCs w:val="19"/>
              </w:rPr>
            </w:pPr>
          </w:p>
        </w:tc>
        <w:tc>
          <w:tcPr>
            <w:tcW w:w="1144" w:type="pct"/>
            <w:tcBorders>
              <w:bottom w:val="single" w:sz="4" w:space="0" w:color="auto"/>
            </w:tcBorders>
          </w:tcPr>
          <w:p w14:paraId="49FFF190" w14:textId="77777777" w:rsidR="00C36E81" w:rsidRPr="001715B0" w:rsidRDefault="00C36E81" w:rsidP="007D2820">
            <w:pPr>
              <w:pStyle w:val="Tabletext"/>
              <w:rPr>
                <w:ins w:id="3058" w:author="Stanley, Dorothy" w:date="2022-05-24T17:08:00Z"/>
                <w:sz w:val="19"/>
                <w:szCs w:val="19"/>
                <w:lang w:eastAsia="zh-CN"/>
              </w:rPr>
            </w:pPr>
            <w:ins w:id="3059" w:author="Stanley, Dorothy" w:date="2022-05-24T17:08:00Z">
              <w:r w:rsidRPr="001715B0">
                <w:rPr>
                  <w:sz w:val="19"/>
                  <w:szCs w:val="19"/>
                  <w:lang w:eastAsia="zh-CN"/>
                </w:rPr>
                <w:t xml:space="preserve">Indoor use only (use within vehicle is prohibited). </w:t>
              </w:r>
            </w:ins>
          </w:p>
          <w:p w14:paraId="7AE307A9" w14:textId="77777777" w:rsidR="00C36E81" w:rsidRPr="001715B0" w:rsidRDefault="00C36E81" w:rsidP="007D2820">
            <w:pPr>
              <w:pStyle w:val="Tabletext"/>
              <w:rPr>
                <w:ins w:id="3060" w:author="Stanley, Dorothy" w:date="2022-05-24T17:08:00Z"/>
                <w:sz w:val="19"/>
                <w:szCs w:val="19"/>
                <w:lang w:eastAsia="zh-CN"/>
              </w:rPr>
            </w:pPr>
            <w:ins w:id="3061" w:author="Stanley, Dorothy" w:date="2022-05-24T17:08:00Z">
              <w:r w:rsidRPr="001715B0">
                <w:rPr>
                  <w:sz w:val="19"/>
                  <w:szCs w:val="19"/>
                  <w:lang w:eastAsia="zh-CN"/>
                </w:rPr>
                <w:t>5 250-5 350 MHz, TPC and DFS are mandatory.</w:t>
              </w:r>
            </w:ins>
          </w:p>
          <w:p w14:paraId="72A9E33D" w14:textId="77777777" w:rsidR="00C36E81" w:rsidRPr="001715B0" w:rsidRDefault="00C36E81" w:rsidP="007D2820">
            <w:pPr>
              <w:pStyle w:val="Tabletext"/>
              <w:rPr>
                <w:ins w:id="3062" w:author="Stanley, Dorothy" w:date="2022-05-24T17:08:00Z"/>
                <w:sz w:val="19"/>
                <w:szCs w:val="19"/>
                <w:lang w:eastAsia="zh-CN"/>
              </w:rPr>
            </w:pPr>
            <w:ins w:id="3063" w:author="Stanley, Dorothy" w:date="2022-05-24T17:08:00Z">
              <w:r w:rsidRPr="001715B0">
                <w:rPr>
                  <w:sz w:val="19"/>
                  <w:szCs w:val="19"/>
                </w:rPr>
                <w:t>Interference Avoidance mechanism is mandatory</w:t>
              </w:r>
            </w:ins>
          </w:p>
          <w:p w14:paraId="7A7F9D4F" w14:textId="77777777" w:rsidR="00C36E81" w:rsidRPr="001715B0" w:rsidRDefault="00C36E81" w:rsidP="007D2820">
            <w:pPr>
              <w:pStyle w:val="Tabletext"/>
              <w:rPr>
                <w:ins w:id="3064" w:author="Stanley, Dorothy" w:date="2022-05-24T17:08:00Z"/>
                <w:sz w:val="19"/>
                <w:szCs w:val="19"/>
              </w:rPr>
            </w:pPr>
            <w:ins w:id="3065"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2D1B076A" w14:textId="77777777" w:rsidTr="00572DE6">
        <w:trPr>
          <w:jc w:val="center"/>
          <w:ins w:id="3066" w:author="Stanley, Dorothy" w:date="2022-05-24T17:08:00Z"/>
        </w:trPr>
        <w:tc>
          <w:tcPr>
            <w:tcW w:w="659" w:type="pct"/>
            <w:vMerge/>
          </w:tcPr>
          <w:p w14:paraId="2845D2FF" w14:textId="77777777" w:rsidR="00C36E81" w:rsidRPr="001715B0" w:rsidRDefault="00C36E81" w:rsidP="007D2820">
            <w:pPr>
              <w:pStyle w:val="Tabletext"/>
              <w:rPr>
                <w:ins w:id="3067" w:author="Stanley, Dorothy" w:date="2022-05-24T17:08:00Z"/>
                <w:sz w:val="19"/>
                <w:szCs w:val="19"/>
              </w:rPr>
            </w:pPr>
          </w:p>
        </w:tc>
        <w:tc>
          <w:tcPr>
            <w:tcW w:w="680" w:type="pct"/>
            <w:vMerge/>
            <w:tcBorders>
              <w:bottom w:val="single" w:sz="4" w:space="0" w:color="auto"/>
            </w:tcBorders>
          </w:tcPr>
          <w:p w14:paraId="19BC5B74" w14:textId="77777777" w:rsidR="00C36E81" w:rsidRPr="001715B0" w:rsidRDefault="00C36E81" w:rsidP="007D2820">
            <w:pPr>
              <w:pStyle w:val="Tabletext"/>
              <w:rPr>
                <w:ins w:id="3068" w:author="Stanley, Dorothy" w:date="2022-05-24T17:08:00Z"/>
                <w:sz w:val="19"/>
                <w:szCs w:val="19"/>
              </w:rPr>
            </w:pPr>
          </w:p>
        </w:tc>
        <w:tc>
          <w:tcPr>
            <w:tcW w:w="806" w:type="pct"/>
            <w:tcBorders>
              <w:bottom w:val="single" w:sz="4" w:space="0" w:color="auto"/>
            </w:tcBorders>
          </w:tcPr>
          <w:p w14:paraId="6A0D2A4F" w14:textId="77777777" w:rsidR="00C36E81" w:rsidRPr="001715B0" w:rsidRDefault="00C36E81" w:rsidP="007D2820">
            <w:pPr>
              <w:pStyle w:val="Tabletext"/>
              <w:rPr>
                <w:ins w:id="3069" w:author="Stanley, Dorothy" w:date="2022-05-24T17:08:00Z"/>
                <w:sz w:val="19"/>
                <w:szCs w:val="19"/>
              </w:rPr>
            </w:pPr>
            <w:ins w:id="3070" w:author="Stanley, Dorothy" w:date="2022-05-24T17:08:00Z">
              <w:r w:rsidRPr="001715B0">
                <w:rPr>
                  <w:sz w:val="19"/>
                  <w:szCs w:val="19"/>
                  <w:lang w:eastAsia="zh-CN"/>
                </w:rPr>
                <w:t>5 725-5 850</w:t>
              </w:r>
            </w:ins>
          </w:p>
        </w:tc>
        <w:tc>
          <w:tcPr>
            <w:tcW w:w="1076" w:type="pct"/>
            <w:tcBorders>
              <w:bottom w:val="single" w:sz="4" w:space="0" w:color="auto"/>
            </w:tcBorders>
          </w:tcPr>
          <w:p w14:paraId="161D093F" w14:textId="77777777" w:rsidR="00C36E81" w:rsidRPr="001715B0" w:rsidRDefault="00C36E81" w:rsidP="007D2820">
            <w:pPr>
              <w:pStyle w:val="Tabletext"/>
              <w:rPr>
                <w:ins w:id="3071" w:author="Stanley, Dorothy" w:date="2022-05-24T17:08:00Z"/>
                <w:sz w:val="19"/>
                <w:szCs w:val="19"/>
              </w:rPr>
            </w:pPr>
            <w:ins w:id="3072" w:author="Stanley, Dorothy" w:date="2022-05-24T17:08:00Z">
              <w:r w:rsidRPr="001715B0">
                <w:rPr>
                  <w:sz w:val="19"/>
                  <w:szCs w:val="19"/>
                  <w:lang w:eastAsia="zh-CN"/>
                </w:rPr>
                <w:t xml:space="preserve">33 </w:t>
              </w:r>
              <w:proofErr w:type="spellStart"/>
              <w:r w:rsidRPr="001715B0">
                <w:rPr>
                  <w:sz w:val="19"/>
                  <w:szCs w:val="19"/>
                  <w:lang w:eastAsia="zh-CN"/>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2F8629E" w14:textId="77777777" w:rsidR="00C36E81" w:rsidRPr="001715B0" w:rsidRDefault="00C36E81" w:rsidP="007D2820">
            <w:pPr>
              <w:pStyle w:val="Tabletext"/>
              <w:rPr>
                <w:ins w:id="3073" w:author="Stanley, Dorothy" w:date="2022-05-24T17:08:00Z"/>
                <w:sz w:val="19"/>
                <w:szCs w:val="19"/>
              </w:rPr>
            </w:pPr>
            <w:ins w:id="3074" w:author="Stanley, Dorothy" w:date="2022-05-24T17:08:00Z">
              <w:r w:rsidRPr="001715B0">
                <w:rPr>
                  <w:sz w:val="19"/>
                  <w:szCs w:val="19"/>
                </w:rPr>
                <w:t>19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35" w:type="pct"/>
            <w:tcBorders>
              <w:bottom w:val="single" w:sz="4" w:space="0" w:color="auto"/>
            </w:tcBorders>
          </w:tcPr>
          <w:p w14:paraId="3DEC3219" w14:textId="77777777" w:rsidR="00C36E81" w:rsidRPr="001715B0" w:rsidRDefault="00C36E81" w:rsidP="007D2820">
            <w:pPr>
              <w:pStyle w:val="Tabletext"/>
              <w:rPr>
                <w:ins w:id="3075" w:author="Stanley, Dorothy" w:date="2022-05-24T17:08:00Z"/>
                <w:sz w:val="19"/>
                <w:szCs w:val="19"/>
              </w:rPr>
            </w:pPr>
          </w:p>
        </w:tc>
        <w:tc>
          <w:tcPr>
            <w:tcW w:w="1144" w:type="pct"/>
            <w:tcBorders>
              <w:bottom w:val="single" w:sz="4" w:space="0" w:color="auto"/>
            </w:tcBorders>
          </w:tcPr>
          <w:p w14:paraId="294AB5BC" w14:textId="77777777" w:rsidR="00C36E81" w:rsidRPr="001715B0" w:rsidRDefault="00C36E81" w:rsidP="007D2820">
            <w:pPr>
              <w:pStyle w:val="Tabletext"/>
              <w:rPr>
                <w:ins w:id="3076" w:author="Stanley, Dorothy" w:date="2022-05-24T17:08:00Z"/>
                <w:sz w:val="19"/>
                <w:szCs w:val="19"/>
              </w:rPr>
            </w:pPr>
            <w:ins w:id="3077" w:author="Stanley, Dorothy" w:date="2022-05-24T17:08:00Z">
              <w:r w:rsidRPr="001715B0">
                <w:rPr>
                  <w:sz w:val="19"/>
                  <w:szCs w:val="19"/>
                </w:rPr>
                <w:t>Interference Avoidance mechanism is mandatory</w:t>
              </w:r>
            </w:ins>
          </w:p>
          <w:p w14:paraId="322AC02B" w14:textId="77777777" w:rsidR="00C36E81" w:rsidRPr="001715B0" w:rsidRDefault="00C36E81" w:rsidP="007D2820">
            <w:pPr>
              <w:pStyle w:val="Tabletext"/>
              <w:rPr>
                <w:ins w:id="3078" w:author="Stanley, Dorothy" w:date="2022-05-24T17:08:00Z"/>
                <w:sz w:val="19"/>
                <w:szCs w:val="19"/>
              </w:rPr>
            </w:pPr>
            <w:ins w:id="3079" w:author="Stanley, Dorothy" w:date="2022-05-24T17:08:00Z">
              <w:r w:rsidRPr="001715B0">
                <w:rPr>
                  <w:sz w:val="19"/>
                  <w:szCs w:val="19"/>
                </w:rPr>
                <w:t>Additional out of band emission limit applies in order to protect the service in the adjacent band and in specific bands</w:t>
              </w:r>
            </w:ins>
          </w:p>
        </w:tc>
      </w:tr>
      <w:tr w:rsidR="00572DE6" w:rsidRPr="001715B0" w14:paraId="1A7FDFB7" w14:textId="77777777" w:rsidTr="00572DE6">
        <w:trPr>
          <w:jc w:val="center"/>
          <w:ins w:id="3080" w:author="Stanley, Dorothy" w:date="2022-05-24T17:08:00Z"/>
        </w:trPr>
        <w:tc>
          <w:tcPr>
            <w:tcW w:w="659" w:type="pct"/>
            <w:tcBorders>
              <w:top w:val="nil"/>
            </w:tcBorders>
          </w:tcPr>
          <w:p w14:paraId="00F84687" w14:textId="77777777" w:rsidR="00C36E81" w:rsidRPr="001715B0" w:rsidRDefault="00C36E81" w:rsidP="003111F7">
            <w:pPr>
              <w:pStyle w:val="Tabletext"/>
              <w:keepNext/>
              <w:keepLines/>
              <w:rPr>
                <w:ins w:id="3081" w:author="Stanley, Dorothy" w:date="2022-05-24T17:08:00Z"/>
                <w:sz w:val="19"/>
                <w:szCs w:val="19"/>
              </w:rPr>
            </w:pPr>
          </w:p>
        </w:tc>
        <w:tc>
          <w:tcPr>
            <w:tcW w:w="680" w:type="pct"/>
            <w:tcBorders>
              <w:top w:val="single" w:sz="4" w:space="0" w:color="auto"/>
            </w:tcBorders>
          </w:tcPr>
          <w:p w14:paraId="4FB6546D" w14:textId="77777777" w:rsidR="00C36E81" w:rsidRPr="001715B0" w:rsidRDefault="00C36E81" w:rsidP="003111F7">
            <w:pPr>
              <w:pStyle w:val="Tabletext"/>
              <w:keepNext/>
              <w:keepLines/>
              <w:rPr>
                <w:ins w:id="3082" w:author="Stanley, Dorothy" w:date="2022-05-24T17:08:00Z"/>
                <w:sz w:val="19"/>
                <w:szCs w:val="19"/>
              </w:rPr>
            </w:pPr>
            <w:ins w:id="3083" w:author="Stanley, Dorothy" w:date="2022-05-24T17:08:00Z">
              <w:r w:rsidRPr="001715B0">
                <w:rPr>
                  <w:sz w:val="19"/>
                  <w:szCs w:val="19"/>
                </w:rPr>
                <w:t>Japan</w:t>
              </w:r>
              <w:r w:rsidRPr="001715B0">
                <w:rPr>
                  <w:sz w:val="19"/>
                  <w:szCs w:val="19"/>
                  <w:vertAlign w:val="superscript"/>
                </w:rPr>
                <w:t>(4)</w:t>
              </w:r>
            </w:ins>
          </w:p>
        </w:tc>
        <w:tc>
          <w:tcPr>
            <w:tcW w:w="806" w:type="pct"/>
            <w:tcBorders>
              <w:top w:val="single" w:sz="4" w:space="0" w:color="auto"/>
            </w:tcBorders>
          </w:tcPr>
          <w:p w14:paraId="20D1B9F5" w14:textId="77777777" w:rsidR="00C36E81" w:rsidRPr="001715B0" w:rsidRDefault="00C36E81" w:rsidP="003111F7">
            <w:pPr>
              <w:pStyle w:val="Tabletext"/>
              <w:keepNext/>
              <w:keepLines/>
              <w:rPr>
                <w:ins w:id="3084" w:author="Stanley, Dorothy" w:date="2022-05-24T17:08:00Z"/>
                <w:sz w:val="19"/>
                <w:szCs w:val="19"/>
              </w:rPr>
            </w:pPr>
            <w:ins w:id="3085" w:author="Stanley, Dorothy" w:date="2022-05-24T17:08:00Z">
              <w:r w:rsidRPr="001715B0">
                <w:rPr>
                  <w:sz w:val="19"/>
                  <w:szCs w:val="19"/>
                </w:rPr>
                <w:t>4 900-5 000</w:t>
              </w:r>
              <w:r w:rsidRPr="001715B0">
                <w:rPr>
                  <w:sz w:val="19"/>
                  <w:szCs w:val="19"/>
                  <w:vertAlign w:val="superscript"/>
                </w:rPr>
                <w:t>(11)</w:t>
              </w:r>
              <w:r w:rsidRPr="001715B0">
                <w:rPr>
                  <w:sz w:val="19"/>
                  <w:szCs w:val="19"/>
                </w:rPr>
                <w:br/>
              </w:r>
            </w:ins>
          </w:p>
          <w:p w14:paraId="28D7C193" w14:textId="77777777" w:rsidR="00C36E81" w:rsidRPr="001715B0" w:rsidRDefault="00C36E81" w:rsidP="003111F7">
            <w:pPr>
              <w:pStyle w:val="Tabletext"/>
              <w:keepNext/>
              <w:keepLines/>
              <w:rPr>
                <w:ins w:id="3086" w:author="Stanley, Dorothy" w:date="2022-05-24T17:08:00Z"/>
                <w:sz w:val="19"/>
                <w:szCs w:val="19"/>
              </w:rPr>
            </w:pPr>
            <w:ins w:id="3087" w:author="Stanley, Dorothy" w:date="2022-05-24T17:08:00Z">
              <w:r w:rsidRPr="001715B0">
                <w:rPr>
                  <w:sz w:val="19"/>
                  <w:szCs w:val="19"/>
                </w:rPr>
                <w:t>5 150-5 250</w:t>
              </w:r>
              <w:r w:rsidRPr="001715B0">
                <w:rPr>
                  <w:sz w:val="19"/>
                  <w:szCs w:val="19"/>
                  <w:vertAlign w:val="superscript"/>
                </w:rPr>
                <w:t>(7)</w:t>
              </w:r>
              <w:r w:rsidRPr="001715B0">
                <w:rPr>
                  <w:sz w:val="19"/>
                  <w:szCs w:val="19"/>
                </w:rPr>
                <w:br/>
                <w:t>5 250-5 350</w:t>
              </w:r>
              <w:r w:rsidRPr="001715B0">
                <w:rPr>
                  <w:sz w:val="19"/>
                  <w:szCs w:val="19"/>
                  <w:vertAlign w:val="superscript"/>
                </w:rPr>
                <w:t>(10)</w:t>
              </w:r>
              <w:r w:rsidRPr="001715B0">
                <w:rPr>
                  <w:sz w:val="19"/>
                  <w:szCs w:val="19"/>
                  <w:vertAlign w:val="superscript"/>
                </w:rPr>
                <w:br/>
              </w:r>
              <w:r w:rsidRPr="001715B0">
                <w:rPr>
                  <w:sz w:val="19"/>
                  <w:szCs w:val="19"/>
                </w:rPr>
                <w:t>5 470-</w:t>
              </w:r>
              <w:del w:id="3088" w:author="Japan" w:date="2021-05-07T15:36:00Z">
                <w:r w:rsidRPr="001715B0" w:rsidDel="00046602">
                  <w:rPr>
                    <w:sz w:val="19"/>
                    <w:szCs w:val="19"/>
                    <w:rPrChange w:id="3089" w:author="Chamova, Alisa" w:date="2021-11-24T08:24:00Z">
                      <w:rPr/>
                    </w:rPrChange>
                  </w:rPr>
                  <w:delText>5 725</w:delText>
                </w:r>
              </w:del>
              <w:r w:rsidRPr="001715B0">
                <w:rPr>
                  <w:sz w:val="19"/>
                  <w:szCs w:val="19"/>
                  <w:rPrChange w:id="3090" w:author="Chamova, Alisa" w:date="2021-11-24T08:24:00Z">
                    <w:rPr/>
                  </w:rPrChange>
                </w:rPr>
                <w:t>5 730</w:t>
              </w:r>
              <w:del w:id="3091" w:author="Japan" w:date="2021-05-07T15:55:00Z">
                <w:r w:rsidRPr="001715B0" w:rsidDel="001D2ABA">
                  <w:rPr>
                    <w:sz w:val="19"/>
                    <w:szCs w:val="19"/>
                    <w:vertAlign w:val="superscript"/>
                  </w:rPr>
                  <w:delText xml:space="preserve"> </w:delText>
                </w:r>
              </w:del>
            </w:ins>
          </w:p>
        </w:tc>
        <w:tc>
          <w:tcPr>
            <w:tcW w:w="1076" w:type="pct"/>
            <w:tcBorders>
              <w:top w:val="single" w:sz="4" w:space="0" w:color="auto"/>
            </w:tcBorders>
          </w:tcPr>
          <w:p w14:paraId="7829E882" w14:textId="77777777" w:rsidR="00C36E81" w:rsidRPr="001715B0" w:rsidRDefault="00C36E81" w:rsidP="003111F7">
            <w:pPr>
              <w:pStyle w:val="Tabletext"/>
              <w:keepNext/>
              <w:keepLines/>
              <w:rPr>
                <w:ins w:id="3092" w:author="Stanley, Dorothy" w:date="2022-05-24T17:08:00Z"/>
                <w:sz w:val="19"/>
                <w:szCs w:val="19"/>
              </w:rPr>
            </w:pPr>
            <w:ins w:id="3093" w:author="Stanley, Dorothy" w:date="2022-05-24T17:08:00Z">
              <w:r w:rsidRPr="001715B0">
                <w:rPr>
                  <w:sz w:val="19"/>
                  <w:szCs w:val="19"/>
                </w:rPr>
                <w:t xml:space="preserve">250 </w:t>
              </w:r>
              <w:proofErr w:type="spellStart"/>
              <w:r w:rsidRPr="001715B0">
                <w:rPr>
                  <w:sz w:val="19"/>
                  <w:szCs w:val="19"/>
                </w:rPr>
                <w:t>mW</w:t>
              </w:r>
              <w:proofErr w:type="spellEnd"/>
              <w:r w:rsidRPr="001715B0">
                <w:rPr>
                  <w:sz w:val="19"/>
                  <w:szCs w:val="19"/>
                  <w:vertAlign w:val="superscript"/>
                </w:rPr>
                <w:t xml:space="preserve"> </w:t>
              </w:r>
              <w:r w:rsidRPr="001715B0">
                <w:rPr>
                  <w:sz w:val="19"/>
                  <w:szCs w:val="19"/>
                </w:rPr>
                <w:br/>
                <w:t xml:space="preserve">50 </w:t>
              </w:r>
              <w:proofErr w:type="spellStart"/>
              <w:r w:rsidRPr="001715B0">
                <w:rPr>
                  <w:sz w:val="19"/>
                  <w:szCs w:val="19"/>
                </w:rPr>
                <w:t>mW</w:t>
              </w:r>
              <w:proofErr w:type="spellEnd"/>
              <w:r w:rsidRPr="001715B0">
                <w:rPr>
                  <w:sz w:val="19"/>
                  <w:szCs w:val="19"/>
                </w:rPr>
                <w:t>/MHz</w:t>
              </w:r>
              <w:r w:rsidRPr="001715B0">
                <w:rPr>
                  <w:sz w:val="19"/>
                  <w:szCs w:val="19"/>
                  <w:vertAlign w:val="superscript"/>
                </w:rPr>
                <w:t xml:space="preserve"> </w:t>
              </w:r>
            </w:ins>
          </w:p>
          <w:p w14:paraId="7AC9C7B2" w14:textId="77777777" w:rsidR="00C36E81" w:rsidRPr="001715B0" w:rsidRDefault="00C36E81" w:rsidP="003111F7">
            <w:pPr>
              <w:pStyle w:val="Tabletext"/>
              <w:keepNext/>
              <w:keepLines/>
              <w:rPr>
                <w:ins w:id="3094" w:author="Stanley, Dorothy" w:date="2022-05-24T17:08:00Z"/>
                <w:sz w:val="19"/>
                <w:szCs w:val="19"/>
              </w:rPr>
            </w:pPr>
            <w:ins w:id="3095" w:author="Stanley, Dorothy" w:date="2022-05-24T17:08:00Z">
              <w:del w:id="3096" w:author="Japan" w:date="2021-05-07T15:36:00Z">
                <w:r w:rsidRPr="001715B0" w:rsidDel="00046602">
                  <w:rPr>
                    <w:sz w:val="19"/>
                    <w:szCs w:val="19"/>
                    <w:rPrChange w:id="3097" w:author="Chamova, Alisa" w:date="2021-11-24T08:24:00Z">
                      <w:rPr/>
                    </w:rPrChange>
                  </w:rPr>
                  <w:delText>10 mW/MHz</w:delText>
                </w:r>
              </w:del>
              <w:r w:rsidRPr="001715B0">
                <w:rPr>
                  <w:rFonts w:eastAsia="MS Mincho"/>
                  <w:sz w:val="19"/>
                  <w:szCs w:val="19"/>
                  <w:lang w:eastAsia="ja-JP"/>
                  <w:rPrChange w:id="3098" w:author="Chamova, Alisa" w:date="2021-11-24T08:24:00Z">
                    <w:rPr>
                      <w:rFonts w:eastAsia="MS Mincho"/>
                      <w:lang w:eastAsia="ja-JP"/>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099" w:author="Japan" w:date="2021-05-07T15:36:00Z">
                <w:r w:rsidRPr="001715B0" w:rsidDel="00046602">
                  <w:rPr>
                    <w:sz w:val="19"/>
                    <w:szCs w:val="19"/>
                    <w:rPrChange w:id="3100" w:author="Chamova, Alisa" w:date="2021-11-24T08:24:00Z">
                      <w:rPr/>
                    </w:rPrChange>
                  </w:rPr>
                  <w:delText>10 mW/MHz</w:delText>
                </w:r>
              </w:del>
              <w:r w:rsidRPr="001715B0">
                <w:rPr>
                  <w:sz w:val="19"/>
                  <w:szCs w:val="19"/>
                  <w:rPrChange w:id="3101" w:author="Chamova, Alisa" w:date="2021-11-24T08:24:00Z">
                    <w:rPr/>
                  </w:rPrChange>
                </w:rPr>
                <w:t xml:space="preserve">200 </w:t>
              </w:r>
              <w:proofErr w:type="spellStart"/>
              <w:r w:rsidRPr="001715B0">
                <w:rPr>
                  <w:sz w:val="19"/>
                  <w:szCs w:val="19"/>
                  <w:rPrChange w:id="3102" w:author="Chamova, Alisa" w:date="2021-11-24T08:24:00Z">
                    <w:rPr/>
                  </w:rPrChange>
                </w:rPr>
                <w:t>mW</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r>
              <w:del w:id="3103" w:author="Japan" w:date="2021-05-07T15:37:00Z">
                <w:r w:rsidRPr="001715B0" w:rsidDel="00046602">
                  <w:rPr>
                    <w:sz w:val="19"/>
                    <w:szCs w:val="19"/>
                    <w:rPrChange w:id="3104" w:author="Chamova, Alisa" w:date="2021-11-24T08:24:00Z">
                      <w:rPr/>
                    </w:rPrChange>
                  </w:rPr>
                  <w:delText>50 mW/MHz</w:delText>
                </w:r>
              </w:del>
              <w:r w:rsidRPr="001715B0">
                <w:rPr>
                  <w:sz w:val="19"/>
                  <w:szCs w:val="19"/>
                  <w:rPrChange w:id="3105" w:author="Chamova, Alisa" w:date="2021-11-24T08:24:00Z">
                    <w:rPr/>
                  </w:rPrChange>
                </w:rPr>
                <w:t>1 W</w:t>
              </w:r>
              <w:r w:rsidRPr="001715B0">
                <w:rPr>
                  <w:sz w:val="19"/>
                  <w:szCs w:val="19"/>
                </w:rPr>
                <w:t xml:space="preserve"> (</w:t>
              </w:r>
              <w:proofErr w:type="spellStart"/>
              <w:r w:rsidRPr="001715B0">
                <w:rPr>
                  <w:sz w:val="19"/>
                  <w:szCs w:val="19"/>
                </w:rPr>
                <w:t>e.i.r.p</w:t>
              </w:r>
              <w:proofErr w:type="spellEnd"/>
              <w:r w:rsidRPr="001715B0">
                <w:rPr>
                  <w:sz w:val="19"/>
                  <w:szCs w:val="19"/>
                </w:rPr>
                <w:t>.)</w:t>
              </w:r>
            </w:ins>
          </w:p>
        </w:tc>
        <w:tc>
          <w:tcPr>
            <w:tcW w:w="635" w:type="pct"/>
            <w:tcBorders>
              <w:top w:val="single" w:sz="4" w:space="0" w:color="auto"/>
            </w:tcBorders>
          </w:tcPr>
          <w:p w14:paraId="29FEFD43" w14:textId="77777777" w:rsidR="00C36E81" w:rsidRPr="001715B0" w:rsidRDefault="00C36E81" w:rsidP="006C152B">
            <w:pPr>
              <w:pStyle w:val="Tabletext"/>
              <w:keepNext/>
              <w:keepLines/>
              <w:jc w:val="center"/>
              <w:rPr>
                <w:ins w:id="3106" w:author="Stanley, Dorothy" w:date="2022-05-24T17:08:00Z"/>
                <w:sz w:val="19"/>
                <w:szCs w:val="19"/>
              </w:rPr>
            </w:pPr>
            <w:ins w:id="3107" w:author="Stanley, Dorothy" w:date="2022-05-24T17:08:00Z">
              <w:r w:rsidRPr="001715B0">
                <w:rPr>
                  <w:sz w:val="19"/>
                  <w:szCs w:val="19"/>
                </w:rPr>
                <w:t xml:space="preserve">13 </w:t>
              </w:r>
              <w:r w:rsidRPr="001715B0">
                <w:rPr>
                  <w:sz w:val="19"/>
                  <w:szCs w:val="19"/>
                </w:rPr>
                <w:br/>
              </w:r>
            </w:ins>
          </w:p>
          <w:p w14:paraId="3646C816" w14:textId="77777777" w:rsidR="00C36E81" w:rsidRPr="001715B0" w:rsidRDefault="00C36E81" w:rsidP="006C152B">
            <w:pPr>
              <w:pStyle w:val="Tabletext"/>
              <w:keepNext/>
              <w:keepLines/>
              <w:jc w:val="center"/>
              <w:rPr>
                <w:ins w:id="3108" w:author="Stanley, Dorothy" w:date="2022-05-24T17:08:00Z"/>
                <w:sz w:val="19"/>
                <w:szCs w:val="19"/>
              </w:rPr>
            </w:pPr>
            <w:ins w:id="3109" w:author="Stanley, Dorothy" w:date="2022-05-24T17:08:00Z">
              <w:r w:rsidRPr="001715B0">
                <w:rPr>
                  <w:sz w:val="19"/>
                  <w:szCs w:val="19"/>
                </w:rPr>
                <w:t>N/A</w:t>
              </w:r>
              <w:r w:rsidRPr="001715B0">
                <w:rPr>
                  <w:sz w:val="19"/>
                  <w:szCs w:val="19"/>
                </w:rPr>
                <w:br/>
                <w:t>N/A</w:t>
              </w:r>
              <w:r w:rsidRPr="001715B0">
                <w:rPr>
                  <w:sz w:val="19"/>
                  <w:szCs w:val="19"/>
                </w:rPr>
                <w:br/>
                <w:t>N/A</w:t>
              </w:r>
            </w:ins>
          </w:p>
        </w:tc>
        <w:tc>
          <w:tcPr>
            <w:tcW w:w="1144" w:type="pct"/>
            <w:tcBorders>
              <w:top w:val="single" w:sz="4" w:space="0" w:color="auto"/>
            </w:tcBorders>
          </w:tcPr>
          <w:p w14:paraId="5476B82D" w14:textId="77777777" w:rsidR="00C36E81" w:rsidRPr="001715B0" w:rsidRDefault="00C36E81" w:rsidP="003111F7">
            <w:pPr>
              <w:pStyle w:val="Tabletext"/>
              <w:keepNext/>
              <w:keepLines/>
              <w:rPr>
                <w:ins w:id="3110" w:author="Stanley, Dorothy" w:date="2022-05-24T17:08:00Z"/>
                <w:sz w:val="19"/>
                <w:szCs w:val="19"/>
              </w:rPr>
            </w:pPr>
            <w:ins w:id="3111" w:author="Stanley, Dorothy" w:date="2022-05-24T17:08:00Z">
              <w:r w:rsidRPr="001715B0">
                <w:rPr>
                  <w:sz w:val="19"/>
                  <w:szCs w:val="19"/>
                </w:rPr>
                <w:t>4 900-5 000 MHz is for fixed wireless access, registered.</w:t>
              </w:r>
            </w:ins>
          </w:p>
          <w:p w14:paraId="69847B6C" w14:textId="77777777" w:rsidR="00C36E81" w:rsidRPr="001715B0" w:rsidRDefault="00C36E81" w:rsidP="003111F7">
            <w:pPr>
              <w:pStyle w:val="Tabletext"/>
              <w:keepNext/>
              <w:keepLines/>
              <w:rPr>
                <w:ins w:id="3112" w:author="Stanley, Dorothy" w:date="2022-05-24T17:08:00Z"/>
                <w:sz w:val="19"/>
                <w:szCs w:val="19"/>
              </w:rPr>
            </w:pPr>
            <w:ins w:id="3113" w:author="Stanley, Dorothy" w:date="2022-05-24T17:08:00Z">
              <w:r w:rsidRPr="001715B0">
                <w:rPr>
                  <w:sz w:val="19"/>
                  <w:szCs w:val="19"/>
                </w:rPr>
                <w:t>Operation in the 5 250-5 350 MHz band is limited to indoor use</w:t>
              </w:r>
            </w:ins>
          </w:p>
        </w:tc>
      </w:tr>
      <w:tr w:rsidR="00572DE6" w:rsidRPr="001715B0" w14:paraId="296F840F" w14:textId="77777777" w:rsidTr="00572DE6">
        <w:trPr>
          <w:cantSplit/>
          <w:jc w:val="center"/>
          <w:ins w:id="3114" w:author="Stanley, Dorothy" w:date="2022-05-24T17:08:00Z"/>
        </w:trPr>
        <w:tc>
          <w:tcPr>
            <w:tcW w:w="659" w:type="pct"/>
            <w:vMerge w:val="restart"/>
          </w:tcPr>
          <w:p w14:paraId="36B61E29" w14:textId="77777777" w:rsidR="00C36E81" w:rsidRPr="001715B0" w:rsidRDefault="00C36E81" w:rsidP="007D2820">
            <w:pPr>
              <w:pStyle w:val="Tabletext"/>
              <w:rPr>
                <w:ins w:id="3115" w:author="Stanley, Dorothy" w:date="2022-05-24T17:08:00Z"/>
                <w:sz w:val="19"/>
                <w:szCs w:val="19"/>
              </w:rPr>
            </w:pPr>
            <w:ins w:id="3116" w:author="Stanley, Dorothy" w:date="2022-05-24T17:08:00Z">
              <w:r w:rsidRPr="001715B0">
                <w:rPr>
                  <w:sz w:val="19"/>
                  <w:szCs w:val="19"/>
                </w:rPr>
                <w:t>6 GHz band*</w:t>
              </w:r>
            </w:ins>
          </w:p>
        </w:tc>
        <w:tc>
          <w:tcPr>
            <w:tcW w:w="680" w:type="pct"/>
          </w:tcPr>
          <w:p w14:paraId="03AFEAF5" w14:textId="77777777" w:rsidR="00C36E81" w:rsidRPr="001715B0" w:rsidRDefault="00C36E81" w:rsidP="007D2820">
            <w:pPr>
              <w:pStyle w:val="Tabletext"/>
              <w:rPr>
                <w:ins w:id="3117" w:author="Stanley, Dorothy" w:date="2022-05-24T17:08:00Z"/>
                <w:sz w:val="19"/>
                <w:szCs w:val="19"/>
              </w:rPr>
            </w:pPr>
            <w:ins w:id="3118" w:author="Stanley, Dorothy" w:date="2022-05-24T17:08:00Z">
              <w:r w:rsidRPr="001715B0">
                <w:rPr>
                  <w:sz w:val="19"/>
                  <w:szCs w:val="19"/>
                </w:rPr>
                <w:t>CEPT</w:t>
              </w:r>
            </w:ins>
          </w:p>
        </w:tc>
        <w:tc>
          <w:tcPr>
            <w:tcW w:w="806" w:type="pct"/>
          </w:tcPr>
          <w:p w14:paraId="0ED5673D" w14:textId="77777777" w:rsidR="00C36E81" w:rsidRPr="001715B0" w:rsidRDefault="00C36E81" w:rsidP="007D2820">
            <w:pPr>
              <w:pStyle w:val="Tabletext"/>
              <w:rPr>
                <w:ins w:id="3119" w:author="Stanley, Dorothy" w:date="2022-05-24T17:08:00Z"/>
                <w:sz w:val="19"/>
                <w:szCs w:val="19"/>
              </w:rPr>
            </w:pPr>
            <w:ins w:id="3120" w:author="Stanley, Dorothy" w:date="2022-05-24T17:08:00Z">
              <w:del w:id="3121" w:author="Editor" w:date="2021-11-13T21:18:00Z">
                <w:r w:rsidRPr="001715B0" w:rsidDel="00E03A0F">
                  <w:rPr>
                    <w:sz w:val="19"/>
                    <w:szCs w:val="19"/>
                  </w:rPr>
                  <w:delText>[</w:delText>
                </w:r>
              </w:del>
              <w:r w:rsidRPr="001715B0">
                <w:rPr>
                  <w:sz w:val="19"/>
                  <w:szCs w:val="19"/>
                </w:rPr>
                <w:t>5 945-6 425 MHz</w:t>
              </w:r>
              <w:del w:id="3122" w:author="Editor" w:date="2021-11-13T21:18:00Z">
                <w:r w:rsidRPr="001715B0" w:rsidDel="00E03A0F">
                  <w:rPr>
                    <w:sz w:val="19"/>
                    <w:szCs w:val="19"/>
                  </w:rPr>
                  <w:delText>]</w:delText>
                </w:r>
              </w:del>
            </w:ins>
          </w:p>
        </w:tc>
        <w:tc>
          <w:tcPr>
            <w:tcW w:w="1076" w:type="pct"/>
          </w:tcPr>
          <w:p w14:paraId="2BE64569" w14:textId="77777777" w:rsidR="00C36E81" w:rsidRPr="001715B0" w:rsidRDefault="00C36E81" w:rsidP="007D2820">
            <w:pPr>
              <w:pStyle w:val="Tabletext"/>
              <w:rPr>
                <w:ins w:id="3123" w:author="Stanley, Dorothy" w:date="2022-05-24T17:08:00Z"/>
                <w:sz w:val="19"/>
                <w:szCs w:val="19"/>
              </w:rPr>
            </w:pPr>
            <w:ins w:id="3124" w:author="Stanley, Dorothy" w:date="2022-05-24T17:08:00Z">
              <w:r w:rsidRPr="001715B0">
                <w:rPr>
                  <w:sz w:val="19"/>
                  <w:szCs w:val="19"/>
                </w:rPr>
                <w:t>Low Power Indoor(LPI)</w:t>
              </w:r>
              <w:r w:rsidRPr="001715B0">
                <w:rPr>
                  <w:sz w:val="19"/>
                  <w:szCs w:val="19"/>
                  <w:vertAlign w:val="superscript"/>
                </w:rPr>
                <w:t>(13)</w:t>
              </w:r>
              <w:r w:rsidRPr="001715B0">
                <w:rPr>
                  <w:sz w:val="19"/>
                  <w:szCs w:val="19"/>
                </w:rPr>
                <w:t xml:space="preserve">  </w:t>
              </w:r>
            </w:ins>
          </w:p>
          <w:p w14:paraId="3C01941A" w14:textId="77777777" w:rsidR="00C36E81" w:rsidRPr="001715B0" w:rsidRDefault="00C36E81" w:rsidP="007D2820">
            <w:pPr>
              <w:pStyle w:val="Tabletext"/>
              <w:rPr>
                <w:ins w:id="3125" w:author="Stanley, Dorothy" w:date="2022-05-24T17:08:00Z"/>
                <w:sz w:val="19"/>
                <w:szCs w:val="19"/>
              </w:rPr>
            </w:pPr>
            <w:ins w:id="3126" w:author="Stanley, Dorothy" w:date="2022-05-24T17:08:00Z">
              <w:r w:rsidRPr="001715B0">
                <w:rPr>
                  <w:sz w:val="19"/>
                  <w:szCs w:val="19"/>
                </w:rPr>
                <w:t>23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rPr>
                <w:br/>
                <w:t>10 </w:t>
              </w:r>
              <w:proofErr w:type="spellStart"/>
              <w:r w:rsidRPr="001715B0">
                <w:rPr>
                  <w:sz w:val="19"/>
                  <w:szCs w:val="19"/>
                </w:rPr>
                <w:t>dBm</w:t>
              </w:r>
              <w:proofErr w:type="spellEnd"/>
              <w:r w:rsidRPr="001715B0">
                <w:rPr>
                  <w:sz w:val="19"/>
                  <w:szCs w:val="19"/>
                </w:rPr>
                <w:t xml:space="preserve"> /MHz (</w:t>
              </w:r>
              <w:proofErr w:type="spellStart"/>
              <w:r w:rsidRPr="001715B0">
                <w:rPr>
                  <w:sz w:val="19"/>
                  <w:szCs w:val="19"/>
                </w:rPr>
                <w:t>e.i.r.p</w:t>
              </w:r>
              <w:proofErr w:type="spellEnd"/>
              <w:r w:rsidRPr="001715B0">
                <w:rPr>
                  <w:sz w:val="19"/>
                  <w:szCs w:val="19"/>
                </w:rPr>
                <w:t>.)</w:t>
              </w:r>
            </w:ins>
          </w:p>
          <w:p w14:paraId="239B83D0" w14:textId="77777777" w:rsidR="00C36E81" w:rsidRPr="001715B0" w:rsidRDefault="00C36E81" w:rsidP="007D2820">
            <w:pPr>
              <w:pStyle w:val="Tabletext"/>
              <w:rPr>
                <w:ins w:id="3127" w:author="Stanley, Dorothy" w:date="2022-05-24T17:08:00Z"/>
                <w:sz w:val="19"/>
                <w:szCs w:val="19"/>
              </w:rPr>
            </w:pPr>
            <w:ins w:id="3128" w:author="Stanley, Dorothy" w:date="2022-05-24T17:08:00Z">
              <w:r w:rsidRPr="001715B0">
                <w:rPr>
                  <w:sz w:val="19"/>
                  <w:szCs w:val="19"/>
                </w:rPr>
                <w:t>Very Low Power (VLP)</w:t>
              </w:r>
              <w:r w:rsidRPr="001715B0">
                <w:rPr>
                  <w:sz w:val="19"/>
                  <w:szCs w:val="19"/>
                  <w:vertAlign w:val="superscript"/>
                </w:rPr>
                <w:t xml:space="preserve"> (14)</w:t>
              </w:r>
            </w:ins>
          </w:p>
          <w:p w14:paraId="201C784A" w14:textId="77777777" w:rsidR="00C36E81" w:rsidRPr="001715B0" w:rsidRDefault="00C36E81" w:rsidP="007D2820">
            <w:pPr>
              <w:pStyle w:val="Tabletext"/>
              <w:rPr>
                <w:ins w:id="3129" w:author="Stanley, Dorothy" w:date="2022-05-24T17:08:00Z"/>
                <w:sz w:val="19"/>
                <w:szCs w:val="19"/>
              </w:rPr>
            </w:pPr>
            <w:ins w:id="3130" w:author="Stanley, Dorothy" w:date="2022-05-24T17:08:00Z">
              <w:r w:rsidRPr="001715B0">
                <w:rPr>
                  <w:sz w:val="19"/>
                  <w:szCs w:val="19"/>
                </w:rPr>
                <w:t>14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ins>
          </w:p>
          <w:p w14:paraId="7F3F6B6C" w14:textId="77777777" w:rsidR="00C36E81" w:rsidRPr="001715B0" w:rsidRDefault="00C36E81" w:rsidP="007D2820">
            <w:pPr>
              <w:pStyle w:val="Tabletext"/>
              <w:rPr>
                <w:ins w:id="3131" w:author="Stanley, Dorothy" w:date="2022-05-24T17:08:00Z"/>
                <w:sz w:val="19"/>
                <w:szCs w:val="19"/>
              </w:rPr>
            </w:pPr>
            <w:ins w:id="3132" w:author="Stanley, Dorothy" w:date="2022-05-24T17:08:00Z">
              <w:r w:rsidRPr="001715B0">
                <w:rPr>
                  <w:sz w:val="19"/>
                  <w:szCs w:val="19"/>
                </w:rPr>
                <w:t xml:space="preserve">1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r w:rsidRPr="001715B0">
                <w:rPr>
                  <w:sz w:val="19"/>
                  <w:szCs w:val="19"/>
                  <w:vertAlign w:val="superscript"/>
                </w:rPr>
                <w:t xml:space="preserve"> (15)</w:t>
              </w:r>
            </w:ins>
          </w:p>
        </w:tc>
        <w:tc>
          <w:tcPr>
            <w:tcW w:w="635" w:type="pct"/>
          </w:tcPr>
          <w:p w14:paraId="3F090572" w14:textId="77777777" w:rsidR="00C36E81" w:rsidRPr="001715B0" w:rsidRDefault="00C36E81" w:rsidP="006C152B">
            <w:pPr>
              <w:pStyle w:val="Tabletext"/>
              <w:jc w:val="center"/>
              <w:rPr>
                <w:ins w:id="3133" w:author="Stanley, Dorothy" w:date="2022-05-24T17:08:00Z"/>
                <w:sz w:val="19"/>
                <w:szCs w:val="19"/>
              </w:rPr>
            </w:pPr>
            <w:ins w:id="3134" w:author="Stanley, Dorothy" w:date="2022-05-24T17:08:00Z">
              <w:r w:rsidRPr="001715B0">
                <w:rPr>
                  <w:sz w:val="19"/>
                  <w:szCs w:val="19"/>
                </w:rPr>
                <w:t>N/A</w:t>
              </w:r>
            </w:ins>
          </w:p>
        </w:tc>
        <w:tc>
          <w:tcPr>
            <w:tcW w:w="1144" w:type="pct"/>
          </w:tcPr>
          <w:p w14:paraId="5822BFF4" w14:textId="77777777" w:rsidR="00C36E81" w:rsidRPr="001715B0" w:rsidRDefault="00C36E81" w:rsidP="007D2820">
            <w:pPr>
              <w:pStyle w:val="Tabletext"/>
              <w:rPr>
                <w:ins w:id="3135" w:author="Stanley, Dorothy" w:date="2022-05-24T17:08:00Z"/>
                <w:sz w:val="19"/>
                <w:szCs w:val="19"/>
              </w:rPr>
            </w:pPr>
            <w:ins w:id="3136" w:author="Stanley, Dorothy" w:date="2022-05-24T17:08:00Z">
              <w:r w:rsidRPr="001715B0">
                <w:rPr>
                  <w:sz w:val="19"/>
                  <w:szCs w:val="19"/>
                </w:rPr>
                <w:t>LPI equipment use is limited to indoor only use.</w:t>
              </w:r>
            </w:ins>
          </w:p>
          <w:p w14:paraId="482ACFCD" w14:textId="77777777" w:rsidR="00C36E81" w:rsidRPr="001715B0" w:rsidRDefault="00C36E81" w:rsidP="007D2820">
            <w:pPr>
              <w:pStyle w:val="Tabletext"/>
              <w:rPr>
                <w:ins w:id="3137" w:author="Stanley, Dorothy" w:date="2022-05-24T17:08:00Z"/>
                <w:sz w:val="19"/>
                <w:szCs w:val="19"/>
              </w:rPr>
            </w:pPr>
            <w:ins w:id="3138" w:author="Stanley, Dorothy" w:date="2022-05-24T17:08:00Z">
              <w:r w:rsidRPr="001715B0">
                <w:rPr>
                  <w:sz w:val="19"/>
                  <w:szCs w:val="19"/>
                </w:rPr>
                <w:t>No fixed outdoor use is allowed by VLP equipment.</w:t>
              </w:r>
            </w:ins>
          </w:p>
          <w:p w14:paraId="2D72D559" w14:textId="77777777" w:rsidR="00C36E81" w:rsidRPr="001715B0" w:rsidRDefault="00C36E81" w:rsidP="007D2820">
            <w:pPr>
              <w:pStyle w:val="Tabletext"/>
              <w:rPr>
                <w:ins w:id="3139" w:author="Stanley, Dorothy" w:date="2022-05-24T17:08:00Z"/>
                <w:sz w:val="19"/>
                <w:szCs w:val="19"/>
              </w:rPr>
            </w:pPr>
            <w:ins w:id="3140" w:author="Stanley, Dorothy" w:date="2022-05-24T17:08:00Z">
              <w:r w:rsidRPr="001715B0">
                <w:rPr>
                  <w:sz w:val="19"/>
                  <w:szCs w:val="19"/>
                </w:rPr>
                <w:t xml:space="preserve">Narrowband VLP devices that operate in channels bandwidths below 20 MHz can operate at a higher </w:t>
              </w:r>
              <w:proofErr w:type="spellStart"/>
              <w:r w:rsidRPr="001715B0">
                <w:rPr>
                  <w:sz w:val="19"/>
                  <w:szCs w:val="19"/>
                </w:rPr>
                <w:t>e.i.r.p</w:t>
              </w:r>
              <w:proofErr w:type="spellEnd"/>
              <w:r w:rsidRPr="001715B0">
                <w:rPr>
                  <w:sz w:val="19"/>
                  <w:szCs w:val="19"/>
                </w:rPr>
                <w:t>. density up to 10 dBm/MHz if they implement a frequency hopping mechanism based on at least 15 hop channels</w:t>
              </w:r>
            </w:ins>
          </w:p>
        </w:tc>
      </w:tr>
      <w:tr w:rsidR="00572DE6" w:rsidRPr="001715B0" w14:paraId="2E89C387" w14:textId="77777777" w:rsidTr="00572DE6">
        <w:trPr>
          <w:jc w:val="center"/>
          <w:ins w:id="3141" w:author="Stanley, Dorothy" w:date="2022-05-24T17:08:00Z"/>
        </w:trPr>
        <w:tc>
          <w:tcPr>
            <w:tcW w:w="659" w:type="pct"/>
            <w:vMerge/>
          </w:tcPr>
          <w:p w14:paraId="362A0D4A" w14:textId="77777777" w:rsidR="00C36E81" w:rsidRPr="001715B0" w:rsidRDefault="00C36E81" w:rsidP="007D2820">
            <w:pPr>
              <w:pStyle w:val="Tabletext"/>
              <w:rPr>
                <w:ins w:id="3142" w:author="Stanley, Dorothy" w:date="2022-05-24T17:08:00Z"/>
                <w:sz w:val="19"/>
                <w:szCs w:val="19"/>
              </w:rPr>
            </w:pPr>
          </w:p>
        </w:tc>
        <w:tc>
          <w:tcPr>
            <w:tcW w:w="680" w:type="pct"/>
          </w:tcPr>
          <w:p w14:paraId="064CA18F" w14:textId="77777777" w:rsidR="00C36E81" w:rsidRPr="001715B0" w:rsidRDefault="00C36E81" w:rsidP="007D2820">
            <w:pPr>
              <w:pStyle w:val="Tabletext"/>
              <w:rPr>
                <w:ins w:id="3143" w:author="Stanley, Dorothy" w:date="2022-05-24T17:08:00Z"/>
                <w:sz w:val="19"/>
                <w:szCs w:val="19"/>
              </w:rPr>
            </w:pPr>
            <w:ins w:id="3144" w:author="Stanley, Dorothy" w:date="2022-05-24T17:08:00Z">
              <w:r w:rsidRPr="001715B0">
                <w:rPr>
                  <w:sz w:val="19"/>
                  <w:szCs w:val="19"/>
                </w:rPr>
                <w:t>USA</w:t>
              </w:r>
              <w:del w:id="3145" w:author="Author">
                <w:r w:rsidRPr="001715B0" w:rsidDel="00780DDD">
                  <w:rPr>
                    <w:sz w:val="19"/>
                    <w:szCs w:val="19"/>
                  </w:rPr>
                  <w:delText>TBD</w:delText>
                </w:r>
              </w:del>
              <w:r w:rsidRPr="001715B0">
                <w:rPr>
                  <w:sz w:val="19"/>
                  <w:szCs w:val="19"/>
                </w:rPr>
                <w:t xml:space="preserve"> </w:t>
              </w:r>
            </w:ins>
          </w:p>
        </w:tc>
        <w:tc>
          <w:tcPr>
            <w:tcW w:w="806" w:type="pct"/>
          </w:tcPr>
          <w:p w14:paraId="44DE9DFA" w14:textId="77777777" w:rsidR="00C36E81" w:rsidRPr="001715B0" w:rsidRDefault="00C36E81" w:rsidP="007D2820">
            <w:pPr>
              <w:pStyle w:val="Tabletext"/>
              <w:rPr>
                <w:ins w:id="3146" w:author="Stanley, Dorothy" w:date="2022-05-24T17:08:00Z"/>
                <w:sz w:val="19"/>
                <w:szCs w:val="19"/>
                <w:vertAlign w:val="superscript"/>
              </w:rPr>
            </w:pPr>
            <w:ins w:id="3147" w:author="Stanley, Dorothy" w:date="2022-05-24T17:08:00Z">
              <w:r w:rsidRPr="001715B0">
                <w:rPr>
                  <w:sz w:val="19"/>
                  <w:szCs w:val="19"/>
                </w:rPr>
                <w:t xml:space="preserve">5 925-7 125 MHz </w:t>
              </w:r>
              <w:r w:rsidRPr="001715B0">
                <w:rPr>
                  <w:sz w:val="19"/>
                  <w:szCs w:val="19"/>
                  <w:vertAlign w:val="superscript"/>
                </w:rPr>
                <w:t>(20)</w:t>
              </w:r>
            </w:ins>
          </w:p>
          <w:p w14:paraId="2B5F4E0C" w14:textId="77777777" w:rsidR="00C36E81" w:rsidRPr="001715B0" w:rsidRDefault="00C36E81" w:rsidP="007D2820">
            <w:pPr>
              <w:pStyle w:val="Tabletext"/>
              <w:rPr>
                <w:ins w:id="3148" w:author="Stanley, Dorothy" w:date="2022-05-24T17:08:00Z"/>
                <w:sz w:val="19"/>
                <w:szCs w:val="19"/>
                <w:vertAlign w:val="superscript"/>
              </w:rPr>
            </w:pPr>
          </w:p>
          <w:p w14:paraId="0241EE1E" w14:textId="77777777" w:rsidR="00C36E81" w:rsidRPr="001715B0" w:rsidRDefault="00C36E81" w:rsidP="007D2820">
            <w:pPr>
              <w:pStyle w:val="Tabletext"/>
              <w:rPr>
                <w:ins w:id="3149" w:author="Stanley, Dorothy" w:date="2022-05-24T17:08:00Z"/>
                <w:sz w:val="19"/>
                <w:szCs w:val="19"/>
                <w:vertAlign w:val="superscript"/>
              </w:rPr>
            </w:pPr>
          </w:p>
          <w:p w14:paraId="36589A83" w14:textId="77777777" w:rsidR="00C36E81" w:rsidRPr="001715B0" w:rsidRDefault="00C36E81" w:rsidP="007D2820">
            <w:pPr>
              <w:pStyle w:val="Tabletext"/>
              <w:rPr>
                <w:ins w:id="3150" w:author="Stanley, Dorothy" w:date="2022-05-24T17:08:00Z"/>
                <w:sz w:val="19"/>
                <w:szCs w:val="19"/>
                <w:vertAlign w:val="superscript"/>
              </w:rPr>
            </w:pPr>
          </w:p>
          <w:p w14:paraId="002C747B" w14:textId="77777777" w:rsidR="00C36E81" w:rsidRPr="001715B0" w:rsidRDefault="00C36E81" w:rsidP="007D2820">
            <w:pPr>
              <w:pStyle w:val="Tabletext"/>
              <w:rPr>
                <w:ins w:id="3151" w:author="Stanley, Dorothy" w:date="2022-05-24T17:08:00Z"/>
                <w:sz w:val="19"/>
                <w:szCs w:val="19"/>
                <w:vertAlign w:val="superscript"/>
              </w:rPr>
            </w:pPr>
          </w:p>
          <w:p w14:paraId="447D317B" w14:textId="77777777" w:rsidR="00C36E81" w:rsidRPr="001715B0" w:rsidRDefault="00C36E81" w:rsidP="007D2820">
            <w:pPr>
              <w:pStyle w:val="Tabletext"/>
              <w:rPr>
                <w:ins w:id="3152" w:author="Stanley, Dorothy" w:date="2022-05-24T17:08:00Z"/>
                <w:sz w:val="19"/>
                <w:szCs w:val="19"/>
                <w:vertAlign w:val="superscript"/>
              </w:rPr>
            </w:pPr>
          </w:p>
          <w:p w14:paraId="11E00844" w14:textId="77777777" w:rsidR="00C36E81" w:rsidRPr="001715B0" w:rsidRDefault="00C36E81" w:rsidP="007D2820">
            <w:pPr>
              <w:pStyle w:val="Tabletext"/>
              <w:rPr>
                <w:ins w:id="3153" w:author="Stanley, Dorothy" w:date="2022-05-24T17:08:00Z"/>
                <w:sz w:val="19"/>
                <w:szCs w:val="19"/>
                <w:vertAlign w:val="superscript"/>
              </w:rPr>
            </w:pPr>
          </w:p>
          <w:p w14:paraId="5AA9CCA1" w14:textId="77777777" w:rsidR="00C36E81" w:rsidRPr="001715B0" w:rsidRDefault="00C36E81" w:rsidP="007D2820">
            <w:pPr>
              <w:pStyle w:val="Tabletext"/>
              <w:rPr>
                <w:ins w:id="3154" w:author="Stanley, Dorothy" w:date="2022-05-24T17:08:00Z"/>
                <w:sz w:val="19"/>
                <w:szCs w:val="19"/>
                <w:vertAlign w:val="superscript"/>
              </w:rPr>
            </w:pPr>
          </w:p>
          <w:p w14:paraId="3F1C119B" w14:textId="77777777" w:rsidR="00C36E81" w:rsidRPr="001715B0" w:rsidRDefault="00C36E81" w:rsidP="007D2820">
            <w:pPr>
              <w:pStyle w:val="Tabletext"/>
              <w:rPr>
                <w:ins w:id="3155" w:author="Stanley, Dorothy" w:date="2022-05-24T17:08:00Z"/>
                <w:sz w:val="28"/>
                <w:szCs w:val="28"/>
                <w:vertAlign w:val="superscript"/>
              </w:rPr>
            </w:pPr>
            <w:ins w:id="3156" w:author="Stanley, Dorothy" w:date="2022-05-24T17:08:00Z">
              <w:r w:rsidRPr="001715B0">
                <w:rPr>
                  <w:sz w:val="28"/>
                  <w:szCs w:val="28"/>
                  <w:vertAlign w:val="superscript"/>
                </w:rPr>
                <w:t>5 925-6 425 MHz</w:t>
              </w:r>
            </w:ins>
          </w:p>
          <w:p w14:paraId="32DC4E56" w14:textId="77777777" w:rsidR="00C36E81" w:rsidRPr="001715B0" w:rsidRDefault="00C36E81" w:rsidP="007D2820">
            <w:pPr>
              <w:pStyle w:val="Tabletext"/>
              <w:rPr>
                <w:ins w:id="3157" w:author="Stanley, Dorothy" w:date="2022-05-24T17:08:00Z"/>
                <w:sz w:val="28"/>
                <w:szCs w:val="28"/>
                <w:vertAlign w:val="superscript"/>
              </w:rPr>
            </w:pPr>
          </w:p>
          <w:p w14:paraId="48B609B7" w14:textId="77777777" w:rsidR="00C36E81" w:rsidRPr="001715B0" w:rsidRDefault="00C36E81" w:rsidP="007D2820">
            <w:pPr>
              <w:pStyle w:val="Tabletext"/>
              <w:rPr>
                <w:ins w:id="3158" w:author="Stanley, Dorothy" w:date="2022-05-24T17:08:00Z"/>
                <w:sz w:val="28"/>
                <w:szCs w:val="28"/>
                <w:vertAlign w:val="superscript"/>
              </w:rPr>
            </w:pPr>
          </w:p>
          <w:p w14:paraId="0A9F8E78" w14:textId="77777777" w:rsidR="00C36E81" w:rsidRPr="001715B0" w:rsidRDefault="00C36E81" w:rsidP="007D2820">
            <w:pPr>
              <w:pStyle w:val="Tabletext"/>
              <w:rPr>
                <w:ins w:id="3159" w:author="Stanley, Dorothy" w:date="2022-05-24T17:08:00Z"/>
                <w:sz w:val="28"/>
                <w:szCs w:val="28"/>
                <w:vertAlign w:val="superscript"/>
              </w:rPr>
            </w:pPr>
          </w:p>
          <w:p w14:paraId="26295508" w14:textId="77777777" w:rsidR="00C36E81" w:rsidRPr="001715B0" w:rsidRDefault="00C36E81" w:rsidP="007D2820">
            <w:pPr>
              <w:pStyle w:val="Tabletext"/>
              <w:rPr>
                <w:ins w:id="3160" w:author="Stanley, Dorothy" w:date="2022-05-24T17:08:00Z"/>
                <w:sz w:val="28"/>
                <w:szCs w:val="28"/>
                <w:vertAlign w:val="superscript"/>
              </w:rPr>
            </w:pPr>
          </w:p>
          <w:p w14:paraId="1AAFD9AB" w14:textId="77777777" w:rsidR="00C36E81" w:rsidRPr="001715B0" w:rsidRDefault="00C36E81" w:rsidP="007D2820">
            <w:pPr>
              <w:pStyle w:val="Tabletext"/>
              <w:rPr>
                <w:ins w:id="3161" w:author="Stanley, Dorothy" w:date="2022-05-24T17:08:00Z"/>
                <w:sz w:val="19"/>
                <w:szCs w:val="19"/>
              </w:rPr>
            </w:pPr>
            <w:ins w:id="3162" w:author="Stanley, Dorothy" w:date="2022-05-24T17:08:00Z">
              <w:r w:rsidRPr="001715B0">
                <w:rPr>
                  <w:sz w:val="28"/>
                  <w:szCs w:val="28"/>
                  <w:vertAlign w:val="superscript"/>
                </w:rPr>
                <w:t>6 525-6 875 MHz</w:t>
              </w:r>
            </w:ins>
          </w:p>
        </w:tc>
        <w:tc>
          <w:tcPr>
            <w:tcW w:w="1076" w:type="pct"/>
          </w:tcPr>
          <w:p w14:paraId="673E2CB7" w14:textId="77777777" w:rsidR="00C36E81" w:rsidRPr="001715B0" w:rsidRDefault="00C36E81" w:rsidP="007D2820">
            <w:pPr>
              <w:pStyle w:val="Tabletext"/>
              <w:rPr>
                <w:ins w:id="3163" w:author="Stanley, Dorothy" w:date="2022-05-24T17:08:00Z"/>
                <w:sz w:val="19"/>
                <w:szCs w:val="19"/>
              </w:rPr>
            </w:pPr>
            <w:ins w:id="3164" w:author="Stanley, Dorothy" w:date="2022-05-24T17:08:00Z">
              <w:del w:id="3165" w:author="Author">
                <w:r w:rsidRPr="001715B0" w:rsidDel="00AF773C">
                  <w:rPr>
                    <w:sz w:val="19"/>
                    <w:szCs w:val="19"/>
                  </w:rPr>
                  <w:delText>TBD</w:delText>
                </w:r>
                <w:r w:rsidRPr="001715B0" w:rsidDel="00441A6E">
                  <w:rPr>
                    <w:sz w:val="19"/>
                    <w:szCs w:val="19"/>
                  </w:rPr>
                  <w:delText xml:space="preserve"> </w:delText>
                </w:r>
              </w:del>
              <w:r w:rsidRPr="001715B0">
                <w:rPr>
                  <w:sz w:val="19"/>
                  <w:szCs w:val="19"/>
                </w:rPr>
                <w:t xml:space="preserve">Low Power Indoor (LPI): 30 dBm (max. </w:t>
              </w:r>
              <w:proofErr w:type="spellStart"/>
              <w:r w:rsidRPr="001715B0">
                <w:rPr>
                  <w:sz w:val="19"/>
                  <w:szCs w:val="19"/>
                </w:rPr>
                <w:t>e.i.r.p</w:t>
              </w:r>
              <w:proofErr w:type="spellEnd"/>
              <w:r w:rsidRPr="001715B0">
                <w:rPr>
                  <w:sz w:val="19"/>
                  <w:szCs w:val="19"/>
                </w:rPr>
                <w:t>.); 5 dBm/MHz and</w:t>
              </w:r>
            </w:ins>
          </w:p>
          <w:p w14:paraId="57466024" w14:textId="77777777" w:rsidR="00C36E81" w:rsidRPr="001715B0" w:rsidRDefault="00C36E81" w:rsidP="007D2820">
            <w:pPr>
              <w:pStyle w:val="Tabletext"/>
              <w:rPr>
                <w:ins w:id="3166" w:author="Stanley, Dorothy" w:date="2022-05-24T17:08:00Z"/>
                <w:sz w:val="19"/>
                <w:szCs w:val="19"/>
              </w:rPr>
            </w:pPr>
            <w:ins w:id="3167" w:author="Stanley, Dorothy" w:date="2022-05-24T17:08:00Z">
              <w:r w:rsidRPr="001715B0">
                <w:rPr>
                  <w:sz w:val="19"/>
                  <w:szCs w:val="19"/>
                </w:rPr>
                <w:t xml:space="preserve">Client Connected to Low Power Access Point (AP): 24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1 dBm/MHz</w:t>
              </w:r>
            </w:ins>
          </w:p>
          <w:p w14:paraId="41E321FD" w14:textId="77777777" w:rsidR="00C36E81" w:rsidRPr="001715B0" w:rsidRDefault="00C36E81" w:rsidP="007D2820">
            <w:pPr>
              <w:pStyle w:val="Tabletext"/>
              <w:rPr>
                <w:ins w:id="3168" w:author="Stanley, Dorothy" w:date="2022-05-24T17:08:00Z"/>
                <w:sz w:val="19"/>
                <w:szCs w:val="19"/>
              </w:rPr>
            </w:pPr>
          </w:p>
          <w:p w14:paraId="419BC9BE" w14:textId="77777777" w:rsidR="00C36E81" w:rsidRPr="001715B0" w:rsidRDefault="00C36E81" w:rsidP="007D2820">
            <w:pPr>
              <w:pStyle w:val="Tabletext"/>
              <w:rPr>
                <w:ins w:id="3169" w:author="Stanley, Dorothy" w:date="2022-05-24T17:08:00Z"/>
                <w:sz w:val="19"/>
                <w:szCs w:val="19"/>
              </w:rPr>
            </w:pPr>
            <w:ins w:id="3170" w:author="Stanley, Dorothy" w:date="2022-05-24T17:08:00Z">
              <w:r w:rsidRPr="001715B0">
                <w:rPr>
                  <w:sz w:val="19"/>
                  <w:szCs w:val="19"/>
                </w:rPr>
                <w:t xml:space="preserve">Standard Power (SP) AP (AFC Controlled): 36 dBm (max. </w:t>
              </w:r>
              <w:proofErr w:type="spellStart"/>
              <w:r w:rsidRPr="001715B0">
                <w:rPr>
                  <w:sz w:val="19"/>
                  <w:szCs w:val="19"/>
                </w:rPr>
                <w:t>e.i.r.p</w:t>
              </w:r>
              <w:proofErr w:type="spellEnd"/>
              <w:r w:rsidRPr="001715B0">
                <w:rPr>
                  <w:sz w:val="19"/>
                  <w:szCs w:val="19"/>
                </w:rPr>
                <w:t xml:space="preserve">.); 23 dBm/MHz and Client Connected to SP AP: 30 </w:t>
              </w:r>
              <w:proofErr w:type="spellStart"/>
              <w:r w:rsidRPr="001715B0">
                <w:rPr>
                  <w:sz w:val="19"/>
                  <w:szCs w:val="19"/>
                </w:rPr>
                <w:t>dBm</w:t>
              </w:r>
              <w:proofErr w:type="spellEnd"/>
              <w:r w:rsidRPr="001715B0">
                <w:rPr>
                  <w:sz w:val="19"/>
                  <w:szCs w:val="19"/>
                </w:rPr>
                <w:t xml:space="preserve"> (max </w:t>
              </w:r>
              <w:proofErr w:type="spellStart"/>
              <w:r w:rsidRPr="001715B0">
                <w:rPr>
                  <w:sz w:val="19"/>
                  <w:szCs w:val="19"/>
                </w:rPr>
                <w:t>e.i.r.p</w:t>
              </w:r>
              <w:proofErr w:type="spellEnd"/>
              <w:r w:rsidRPr="001715B0">
                <w:rPr>
                  <w:sz w:val="19"/>
                  <w:szCs w:val="19"/>
                </w:rPr>
                <w:t xml:space="preserve">); 17 </w:t>
              </w:r>
              <w:proofErr w:type="spellStart"/>
              <w:r w:rsidRPr="001715B0">
                <w:rPr>
                  <w:sz w:val="19"/>
                  <w:szCs w:val="19"/>
                </w:rPr>
                <w:t>dBm</w:t>
              </w:r>
              <w:proofErr w:type="spellEnd"/>
              <w:r w:rsidRPr="001715B0">
                <w:rPr>
                  <w:sz w:val="19"/>
                  <w:szCs w:val="19"/>
                </w:rPr>
                <w:t>/MHz</w:t>
              </w:r>
            </w:ins>
          </w:p>
          <w:p w14:paraId="109747E8" w14:textId="77777777" w:rsidR="00C36E81" w:rsidRPr="001715B0" w:rsidRDefault="00C36E81" w:rsidP="007D2820">
            <w:pPr>
              <w:pStyle w:val="Tabletext"/>
              <w:rPr>
                <w:ins w:id="3171" w:author="Stanley, Dorothy" w:date="2022-05-24T17:08:00Z"/>
                <w:sz w:val="19"/>
                <w:szCs w:val="19"/>
              </w:rPr>
            </w:pPr>
          </w:p>
          <w:p w14:paraId="16AE4682" w14:textId="77777777" w:rsidR="00C36E81" w:rsidRPr="001715B0" w:rsidRDefault="00C36E81" w:rsidP="007D2820">
            <w:pPr>
              <w:pStyle w:val="Tabletext"/>
              <w:rPr>
                <w:ins w:id="3172" w:author="Stanley, Dorothy" w:date="2022-05-24T17:08:00Z"/>
                <w:sz w:val="19"/>
                <w:szCs w:val="19"/>
              </w:rPr>
            </w:pPr>
            <w:ins w:id="3173" w:author="Stanley, Dorothy" w:date="2022-05-24T17:08:00Z">
              <w:r w:rsidRPr="001715B0">
                <w:rPr>
                  <w:sz w:val="19"/>
                  <w:szCs w:val="19"/>
                </w:rPr>
                <w:t xml:space="preserve">SP AP (AFC Controlled): 36 dBm (max. </w:t>
              </w:r>
              <w:proofErr w:type="spellStart"/>
              <w:r w:rsidRPr="001715B0">
                <w:rPr>
                  <w:sz w:val="19"/>
                  <w:szCs w:val="19"/>
                </w:rPr>
                <w:t>e.i.r.p</w:t>
              </w:r>
              <w:proofErr w:type="spellEnd"/>
              <w:r w:rsidRPr="001715B0">
                <w:rPr>
                  <w:sz w:val="19"/>
                  <w:szCs w:val="19"/>
                </w:rPr>
                <w:t xml:space="preserve">.); 23 dBm/MHz and Client Connected to SP AP: 30 dBm (max. </w:t>
              </w:r>
              <w:proofErr w:type="spellStart"/>
              <w:r w:rsidRPr="001715B0">
                <w:rPr>
                  <w:sz w:val="19"/>
                  <w:szCs w:val="19"/>
                </w:rPr>
                <w:t>e.i.r.p</w:t>
              </w:r>
              <w:proofErr w:type="spellEnd"/>
              <w:r w:rsidRPr="001715B0">
                <w:rPr>
                  <w:sz w:val="19"/>
                  <w:szCs w:val="19"/>
                </w:rPr>
                <w:t>.); 17 dBm/MHz</w:t>
              </w:r>
            </w:ins>
          </w:p>
        </w:tc>
        <w:tc>
          <w:tcPr>
            <w:tcW w:w="635" w:type="pct"/>
          </w:tcPr>
          <w:p w14:paraId="36D397AF" w14:textId="77777777" w:rsidR="00C36E81" w:rsidRPr="001715B0" w:rsidRDefault="00C36E81" w:rsidP="006C152B">
            <w:pPr>
              <w:pStyle w:val="Tabletext"/>
              <w:jc w:val="center"/>
              <w:rPr>
                <w:ins w:id="3174" w:author="Stanley, Dorothy" w:date="2022-05-24T17:08:00Z"/>
                <w:sz w:val="19"/>
                <w:szCs w:val="19"/>
              </w:rPr>
            </w:pPr>
            <w:ins w:id="3175" w:author="Stanley, Dorothy" w:date="2022-05-24T17:08:00Z">
              <w:r w:rsidRPr="001715B0">
                <w:rPr>
                  <w:sz w:val="19"/>
                  <w:szCs w:val="19"/>
                </w:rPr>
                <w:t>N/A</w:t>
              </w:r>
            </w:ins>
          </w:p>
        </w:tc>
        <w:tc>
          <w:tcPr>
            <w:tcW w:w="1144" w:type="pct"/>
          </w:tcPr>
          <w:p w14:paraId="6E6EDFBA" w14:textId="77777777" w:rsidR="00C36E81" w:rsidRPr="001715B0" w:rsidRDefault="00C36E81" w:rsidP="007D2820">
            <w:pPr>
              <w:pStyle w:val="Tabletext"/>
              <w:rPr>
                <w:ins w:id="3176" w:author="Stanley, Dorothy" w:date="2022-05-24T17:08:00Z"/>
                <w:sz w:val="19"/>
                <w:szCs w:val="19"/>
                <w:highlight w:val="green"/>
              </w:rPr>
            </w:pPr>
          </w:p>
        </w:tc>
      </w:tr>
      <w:tr w:rsidR="00572DE6" w:rsidRPr="001715B0" w14:paraId="4B8CABB4" w14:textId="77777777" w:rsidTr="00572DE6">
        <w:trPr>
          <w:jc w:val="center"/>
          <w:ins w:id="3177" w:author="Stanley, Dorothy" w:date="2022-05-24T17:08:00Z"/>
        </w:trPr>
        <w:tc>
          <w:tcPr>
            <w:tcW w:w="659" w:type="pct"/>
          </w:tcPr>
          <w:p w14:paraId="761EEDAD" w14:textId="77777777" w:rsidR="00C36E81" w:rsidDel="00810D78" w:rsidRDefault="00C36E81" w:rsidP="006C152B">
            <w:pPr>
              <w:pStyle w:val="Tabletext"/>
              <w:keepNext/>
              <w:rPr>
                <w:ins w:id="3178" w:author="Stanley, Dorothy" w:date="2022-05-24T17:08:00Z"/>
                <w:del w:id="3179" w:author="China" w:date="2022-04-12T15:05:00Z"/>
                <w:sz w:val="19"/>
                <w:szCs w:val="19"/>
              </w:rPr>
            </w:pPr>
            <w:ins w:id="3180" w:author="Stanley, Dorothy" w:date="2022-05-24T17:08:00Z">
              <w:del w:id="3181" w:author="China" w:date="2022-04-12T15:05:00Z">
                <w:r w:rsidRPr="001715B0" w:rsidDel="00810D78">
                  <w:rPr>
                    <w:sz w:val="19"/>
                    <w:szCs w:val="19"/>
                  </w:rPr>
                  <w:lastRenderedPageBreak/>
                  <w:delText>57-66 71 GHz</w:delText>
                </w:r>
              </w:del>
            </w:ins>
          </w:p>
          <w:p w14:paraId="1B910BAC" w14:textId="77777777" w:rsidR="00C36E81" w:rsidRPr="001715B0" w:rsidRDefault="00C36E81" w:rsidP="006C152B">
            <w:pPr>
              <w:pStyle w:val="Tabletext"/>
              <w:keepNext/>
              <w:rPr>
                <w:ins w:id="3182" w:author="Stanley, Dorothy" w:date="2022-05-24T17:08:00Z"/>
                <w:sz w:val="19"/>
                <w:szCs w:val="19"/>
              </w:rPr>
            </w:pPr>
            <w:ins w:id="3183" w:author="Stanley, Dorothy" w:date="2022-05-24T17:08:00Z">
              <w:r w:rsidRPr="002D2F86">
                <w:rPr>
                  <w:sz w:val="19"/>
                  <w:szCs w:val="19"/>
                </w:rPr>
                <w:t>60 GHz band</w:t>
              </w:r>
            </w:ins>
          </w:p>
        </w:tc>
        <w:tc>
          <w:tcPr>
            <w:tcW w:w="680" w:type="pct"/>
          </w:tcPr>
          <w:p w14:paraId="267988D9" w14:textId="77777777" w:rsidR="00C36E81" w:rsidRPr="001715B0" w:rsidRDefault="00C36E81" w:rsidP="006C152B">
            <w:pPr>
              <w:pStyle w:val="Tabletext"/>
              <w:keepNext/>
              <w:rPr>
                <w:ins w:id="3184" w:author="Stanley, Dorothy" w:date="2022-05-24T17:08:00Z"/>
                <w:sz w:val="19"/>
                <w:szCs w:val="19"/>
              </w:rPr>
            </w:pPr>
            <w:ins w:id="3185" w:author="Stanley, Dorothy" w:date="2022-05-24T17:08:00Z">
              <w:r>
                <w:rPr>
                  <w:sz w:val="19"/>
                  <w:szCs w:val="19"/>
                </w:rPr>
                <w:t>CEPT</w:t>
              </w:r>
              <w:del w:id="3186" w:author="China" w:date="2022-04-12T20:04:00Z">
                <w:r w:rsidRPr="001715B0" w:rsidDel="002D2F86">
                  <w:rPr>
                    <w:sz w:val="19"/>
                    <w:szCs w:val="19"/>
                  </w:rPr>
                  <w:delText>Europe</w:delText>
                </w:r>
              </w:del>
              <w:r w:rsidRPr="001715B0">
                <w:rPr>
                  <w:sz w:val="19"/>
                  <w:szCs w:val="19"/>
                  <w:vertAlign w:val="superscript"/>
                  <w:rPrChange w:id="3187" w:author="Chamova, Alisa" w:date="2021-11-24T08:24:00Z">
                    <w:rPr>
                      <w:sz w:val="19"/>
                      <w:szCs w:val="19"/>
                    </w:rPr>
                  </w:rPrChange>
                </w:rPr>
                <w:t>(19)</w:t>
              </w:r>
            </w:ins>
          </w:p>
        </w:tc>
        <w:tc>
          <w:tcPr>
            <w:tcW w:w="806" w:type="pct"/>
          </w:tcPr>
          <w:p w14:paraId="1F83ABA0" w14:textId="77777777" w:rsidR="00C36E81" w:rsidRPr="001715B0" w:rsidRDefault="00C36E81" w:rsidP="006C152B">
            <w:pPr>
              <w:pStyle w:val="Tabletext"/>
              <w:keepNext/>
              <w:rPr>
                <w:ins w:id="3188" w:author="Stanley, Dorothy" w:date="2022-05-24T17:08:00Z"/>
                <w:sz w:val="19"/>
                <w:szCs w:val="19"/>
              </w:rPr>
            </w:pPr>
            <w:ins w:id="3189" w:author="Stanley, Dorothy" w:date="2022-05-24T17:08:00Z">
              <w:r w:rsidRPr="001715B0">
                <w:rPr>
                  <w:sz w:val="19"/>
                  <w:szCs w:val="19"/>
                </w:rPr>
                <w:t>57-</w:t>
              </w:r>
              <w:del w:id="3190" w:author="Editor" w:date="2021-11-13T20:10:00Z">
                <w:r w:rsidRPr="001715B0" w:rsidDel="005252D2">
                  <w:rPr>
                    <w:sz w:val="19"/>
                    <w:szCs w:val="19"/>
                  </w:rPr>
                  <w:delText xml:space="preserve">66 </w:delText>
                </w:r>
              </w:del>
              <w:r w:rsidRPr="001715B0">
                <w:rPr>
                  <w:sz w:val="19"/>
                  <w:szCs w:val="19"/>
                </w:rPr>
                <w:t>71 GHz (C1)</w:t>
              </w:r>
            </w:ins>
          </w:p>
          <w:p w14:paraId="195BD4D8" w14:textId="77777777" w:rsidR="00C36E81" w:rsidRPr="001715B0" w:rsidRDefault="00C36E81" w:rsidP="006C152B">
            <w:pPr>
              <w:pStyle w:val="Tabletext"/>
              <w:keepNext/>
              <w:rPr>
                <w:ins w:id="3191" w:author="Stanley, Dorothy" w:date="2022-05-24T17:08:00Z"/>
                <w:sz w:val="19"/>
                <w:szCs w:val="19"/>
              </w:rPr>
            </w:pPr>
          </w:p>
          <w:p w14:paraId="73013363" w14:textId="77777777" w:rsidR="00C36E81" w:rsidRPr="001715B0" w:rsidRDefault="00C36E81" w:rsidP="006C152B">
            <w:pPr>
              <w:pStyle w:val="Tabletext"/>
              <w:keepNext/>
              <w:rPr>
                <w:ins w:id="3192" w:author="Stanley, Dorothy" w:date="2022-05-24T17:08:00Z"/>
                <w:sz w:val="19"/>
                <w:szCs w:val="19"/>
              </w:rPr>
            </w:pPr>
            <w:ins w:id="3193" w:author="Stanley, Dorothy" w:date="2022-05-24T17:08:00Z">
              <w:r w:rsidRPr="001715B0">
                <w:rPr>
                  <w:sz w:val="19"/>
                  <w:szCs w:val="19"/>
                </w:rPr>
                <w:t>57-71 GHz (C2)</w:t>
              </w:r>
            </w:ins>
          </w:p>
        </w:tc>
        <w:tc>
          <w:tcPr>
            <w:tcW w:w="1076" w:type="pct"/>
          </w:tcPr>
          <w:p w14:paraId="101D63C4" w14:textId="77777777" w:rsidR="00C36E81" w:rsidRPr="001715B0" w:rsidRDefault="00C36E81" w:rsidP="006C152B">
            <w:pPr>
              <w:pStyle w:val="Tabletext"/>
              <w:keepNext/>
              <w:rPr>
                <w:ins w:id="3194" w:author="Stanley, Dorothy" w:date="2022-05-24T17:08:00Z"/>
                <w:sz w:val="19"/>
                <w:szCs w:val="19"/>
              </w:rPr>
            </w:pPr>
            <w:ins w:id="3195" w:author="Stanley, Dorothy" w:date="2022-05-24T17:08:00Z">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w:t>
              </w:r>
              <w:r w:rsidRPr="001715B0">
                <w:rPr>
                  <w:sz w:val="19"/>
                  <w:szCs w:val="19"/>
                  <w:vertAlign w:val="superscript"/>
                </w:rPr>
                <w:t>(12)</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p w14:paraId="528900FD" w14:textId="77777777" w:rsidR="00C36E81" w:rsidRPr="001715B0" w:rsidRDefault="00C36E81" w:rsidP="006C152B">
            <w:pPr>
              <w:pStyle w:val="Tabletext"/>
              <w:keepNext/>
              <w:rPr>
                <w:ins w:id="3196" w:author="Stanley, Dorothy" w:date="2022-05-24T17:08:00Z"/>
                <w:sz w:val="19"/>
                <w:szCs w:val="19"/>
              </w:rPr>
            </w:pPr>
            <w:ins w:id="3197" w:author="Stanley, Dorothy" w:date="2022-05-24T17:08:00Z">
              <w:r w:rsidRPr="001715B0">
                <w:rPr>
                  <w:sz w:val="19"/>
                  <w:szCs w:val="19"/>
                </w:rPr>
                <w:t xml:space="preserve">40 </w:t>
              </w:r>
              <w:proofErr w:type="spellStart"/>
              <w:r w:rsidRPr="001715B0">
                <w:rPr>
                  <w:sz w:val="19"/>
                  <w:szCs w:val="19"/>
                </w:rPr>
                <w:t>dBm</w:t>
              </w:r>
              <w:proofErr w:type="spellEnd"/>
              <w:r w:rsidRPr="001715B0">
                <w:rPr>
                  <w:sz w:val="19"/>
                  <w:szCs w:val="19"/>
                </w:rPr>
                <w:t xml:space="preserve"> (</w:t>
              </w:r>
              <w:proofErr w:type="spellStart"/>
              <w:r w:rsidRPr="001715B0">
                <w:rPr>
                  <w:sz w:val="19"/>
                  <w:szCs w:val="19"/>
                </w:rPr>
                <w:t>e.i.r.p</w:t>
              </w:r>
              <w:proofErr w:type="spellEnd"/>
              <w:r w:rsidRPr="001715B0">
                <w:rPr>
                  <w:sz w:val="19"/>
                  <w:szCs w:val="19"/>
                </w:rPr>
                <w:t xml:space="preserve">.) </w:t>
              </w:r>
              <w:r w:rsidRPr="001715B0">
                <w:rPr>
                  <w:sz w:val="19"/>
                  <w:szCs w:val="19"/>
                </w:rPr>
                <w:br/>
                <w:t xml:space="preserve">13 </w:t>
              </w:r>
              <w:proofErr w:type="spellStart"/>
              <w:r w:rsidRPr="001715B0">
                <w:rPr>
                  <w:sz w:val="19"/>
                  <w:szCs w:val="19"/>
                </w:rPr>
                <w:t>dBm</w:t>
              </w:r>
              <w:proofErr w:type="spellEnd"/>
              <w:r w:rsidRPr="001715B0">
                <w:rPr>
                  <w:sz w:val="19"/>
                  <w:szCs w:val="19"/>
                </w:rPr>
                <w:t>/MHz (</w:t>
              </w:r>
              <w:proofErr w:type="spellStart"/>
              <w:r w:rsidRPr="001715B0">
                <w:rPr>
                  <w:sz w:val="19"/>
                  <w:szCs w:val="19"/>
                </w:rPr>
                <w:t>e.i.r.p</w:t>
              </w:r>
              <w:proofErr w:type="spellEnd"/>
              <w:r w:rsidRPr="001715B0">
                <w:rPr>
                  <w:sz w:val="19"/>
                  <w:szCs w:val="19"/>
                </w:rPr>
                <w:t>)</w:t>
              </w:r>
            </w:ins>
          </w:p>
        </w:tc>
        <w:tc>
          <w:tcPr>
            <w:tcW w:w="635" w:type="pct"/>
          </w:tcPr>
          <w:p w14:paraId="6CF7B8E2" w14:textId="77777777" w:rsidR="00C36E81" w:rsidRPr="001715B0" w:rsidRDefault="00C36E81">
            <w:pPr>
              <w:pStyle w:val="Tabletext"/>
              <w:keepNext/>
              <w:spacing w:after="0"/>
              <w:jc w:val="center"/>
              <w:rPr>
                <w:ins w:id="3198" w:author="Stanley, Dorothy" w:date="2022-05-24T17:08:00Z"/>
                <w:sz w:val="19"/>
                <w:szCs w:val="19"/>
              </w:rPr>
              <w:pPrChange w:id="3199" w:author="Editor" w:date="2021-11-13T20:12:00Z">
                <w:pPr>
                  <w:pStyle w:val="Tabletext"/>
                </w:pPr>
              </w:pPrChange>
            </w:pPr>
            <w:ins w:id="3200" w:author="Stanley, Dorothy" w:date="2022-05-24T17:08:00Z">
              <w:r w:rsidRPr="001715B0">
                <w:rPr>
                  <w:sz w:val="19"/>
                  <w:szCs w:val="19"/>
                </w:rPr>
                <w:t>N/A</w:t>
              </w:r>
            </w:ins>
          </w:p>
          <w:p w14:paraId="767CA12C" w14:textId="77777777" w:rsidR="00C36E81" w:rsidRPr="001715B0" w:rsidRDefault="00C36E81">
            <w:pPr>
              <w:pStyle w:val="Tabletext"/>
              <w:keepNext/>
              <w:spacing w:before="0" w:after="0"/>
              <w:jc w:val="center"/>
              <w:rPr>
                <w:ins w:id="3201" w:author="Stanley, Dorothy" w:date="2022-05-24T17:08:00Z"/>
                <w:sz w:val="19"/>
                <w:szCs w:val="19"/>
              </w:rPr>
              <w:pPrChange w:id="3202" w:author="Editor" w:date="2021-11-13T20:12:00Z">
                <w:pPr>
                  <w:pStyle w:val="Tabletext"/>
                </w:pPr>
              </w:pPrChange>
            </w:pPr>
          </w:p>
          <w:p w14:paraId="2640048E" w14:textId="77777777" w:rsidR="00C36E81" w:rsidRPr="001715B0" w:rsidRDefault="00C36E81" w:rsidP="006C152B">
            <w:pPr>
              <w:pStyle w:val="Tabletext"/>
              <w:keepNext/>
              <w:jc w:val="center"/>
              <w:rPr>
                <w:ins w:id="3203" w:author="Stanley, Dorothy" w:date="2022-05-24T17:08:00Z"/>
                <w:sz w:val="19"/>
                <w:szCs w:val="19"/>
              </w:rPr>
            </w:pPr>
            <w:ins w:id="3204" w:author="Stanley, Dorothy" w:date="2022-05-24T17:08:00Z">
              <w:r w:rsidRPr="001715B0">
                <w:rPr>
                  <w:sz w:val="19"/>
                  <w:szCs w:val="19"/>
                </w:rPr>
                <w:t>Max conducted power 27dBm</w:t>
              </w:r>
            </w:ins>
          </w:p>
        </w:tc>
        <w:tc>
          <w:tcPr>
            <w:tcW w:w="1144" w:type="pct"/>
          </w:tcPr>
          <w:p w14:paraId="00FB80E6" w14:textId="77777777" w:rsidR="00C36E81" w:rsidRPr="001715B0" w:rsidRDefault="00C36E81" w:rsidP="006C152B">
            <w:pPr>
              <w:pStyle w:val="Tabletext"/>
              <w:keepNext/>
              <w:spacing w:after="0"/>
              <w:rPr>
                <w:ins w:id="3205" w:author="Stanley, Dorothy" w:date="2022-05-24T17:08:00Z"/>
                <w:sz w:val="19"/>
                <w:szCs w:val="19"/>
              </w:rPr>
            </w:pPr>
          </w:p>
        </w:tc>
      </w:tr>
    </w:tbl>
    <w:p w14:paraId="6EA4026A" w14:textId="77777777" w:rsidR="00C36E81" w:rsidRDefault="00C36E81" w:rsidP="007D2820">
      <w:pPr>
        <w:rPr>
          <w:ins w:id="3206" w:author="Stanley, Dorothy" w:date="2022-05-24T17:08:00Z"/>
        </w:rPr>
      </w:pPr>
    </w:p>
    <w:p w14:paraId="24FD82A3" w14:textId="77777777" w:rsidR="00C36E81" w:rsidRDefault="00C36E81" w:rsidP="007D2820">
      <w:pPr>
        <w:rPr>
          <w:ins w:id="3207" w:author="Stanley, Dorothy" w:date="2022-05-24T17:08:00Z"/>
          <w:lang w:eastAsia="zh-CN"/>
        </w:rPr>
      </w:pPr>
      <w:ins w:id="3208" w:author="Stanley, Dorothy" w:date="2022-05-24T17:08:00Z">
        <w:r>
          <w:rPr>
            <w:lang w:eastAsia="zh-CN"/>
          </w:rPr>
          <w:t>Obtaining additional information on RLAN at regional/national level:</w:t>
        </w:r>
      </w:ins>
    </w:p>
    <w:p w14:paraId="2C8970DF" w14:textId="77777777" w:rsidR="00C36E81" w:rsidRDefault="00C36E81" w:rsidP="007D2820">
      <w:pPr>
        <w:rPr>
          <w:ins w:id="3209" w:author="Stanley, Dorothy" w:date="2022-05-24T17:08:00Z"/>
          <w:lang w:eastAsia="zh-CN"/>
        </w:rPr>
      </w:pPr>
      <w:ins w:id="3210" w:author="Stanley, Dorothy" w:date="2022-05-24T17:08:00Z">
        <w:r>
          <w:rPr>
            <w:rFonts w:hint="eastAsia"/>
            <w:lang w:eastAsia="zh-CN"/>
          </w:rPr>
          <w:t>C</w:t>
        </w:r>
        <w:r>
          <w:rPr>
            <w:lang w:eastAsia="zh-CN"/>
          </w:rPr>
          <w:t xml:space="preserve">anada: </w:t>
        </w:r>
        <w:r w:rsidRPr="002D2F86">
          <w:rPr>
            <w:lang w:eastAsia="zh-CN"/>
          </w:rPr>
          <w:t>RSS-210, Annex 9</w:t>
        </w:r>
        <w:r>
          <w:rPr>
            <w:lang w:eastAsia="zh-CN"/>
          </w:rPr>
          <w:t xml:space="preserve">, </w:t>
        </w:r>
        <w:r w:rsidRPr="002D2F86">
          <w:rPr>
            <w:lang w:eastAsia="zh-CN"/>
          </w:rPr>
          <w:t>http://strategis.ic.gc.ca/epic/site/smt-gst.nsf/en/sf01320e.html.</w:t>
        </w:r>
      </w:ins>
    </w:p>
    <w:p w14:paraId="2FBBE3B2" w14:textId="77777777" w:rsidR="00C36E81" w:rsidRPr="001715B0" w:rsidRDefault="00C36E81" w:rsidP="007D2820">
      <w:pPr>
        <w:rPr>
          <w:ins w:id="3211" w:author="Stanley, Dorothy" w:date="2022-05-24T17:08:00Z"/>
          <w:lang w:eastAsia="zh-CN"/>
        </w:rPr>
      </w:pPr>
      <w:ins w:id="3212" w:author="Stanley, Dorothy" w:date="2022-05-24T17:08:00Z">
        <w:r>
          <w:rPr>
            <w:lang w:eastAsia="zh-CN"/>
          </w:rPr>
          <w:t xml:space="preserve">CEPT: </w:t>
        </w:r>
        <w:r w:rsidRPr="005274D9">
          <w:t xml:space="preserve">ECC Decision (04)08 https://docdb.cept.org/download/3450 and ECC Decision (20)01 </w:t>
        </w:r>
        <w:r>
          <w:fldChar w:fldCharType="begin"/>
        </w:r>
        <w:r>
          <w:instrText xml:space="preserve"> HYPERLINK "</w:instrText>
        </w:r>
        <w:r w:rsidRPr="005274D9">
          <w:instrText>https://docdb.cept.org/download/1448</w:instrText>
        </w:r>
        <w:r>
          <w:instrText xml:space="preserve">" </w:instrText>
        </w:r>
        <w:r>
          <w:fldChar w:fldCharType="separate"/>
        </w:r>
        <w:r w:rsidRPr="00500B18">
          <w:rPr>
            <w:rStyle w:val="Hyperlink"/>
          </w:rPr>
          <w:t>https://docdb.cept.org/download/1448</w:t>
        </w:r>
        <w:r>
          <w:fldChar w:fldCharType="end"/>
        </w:r>
        <w:r w:rsidRPr="005274D9">
          <w:t>.</w:t>
        </w:r>
        <w:r>
          <w:t xml:space="preserve"> And </w:t>
        </w:r>
        <w:r w:rsidRPr="002D2F86">
          <w:t>ERC Recommendation 70-03 Annex 3 (Table 3) entries c1 and c2 https://docdb.cept.org/download/25c41779-cd6e/Rec7003e.pdf.</w:t>
        </w:r>
      </w:ins>
    </w:p>
    <w:p w14:paraId="561ADE7B" w14:textId="77777777" w:rsidR="00C36E81" w:rsidRDefault="00C36E81" w:rsidP="007D2820">
      <w:pPr>
        <w:rPr>
          <w:ins w:id="3213" w:author="Stanley, Dorothy" w:date="2022-05-24T17:08:00Z"/>
          <w:lang w:eastAsia="zh-CN"/>
        </w:rPr>
      </w:pPr>
      <w:ins w:id="3214" w:author="Stanley, Dorothy" w:date="2022-05-24T17:08:00Z">
        <w:r>
          <w:rPr>
            <w:lang w:eastAsia="zh-CN"/>
          </w:rPr>
          <w:t xml:space="preserve">Japan: </w:t>
        </w:r>
        <w:r w:rsidRPr="002D2F86">
          <w:rPr>
            <w:lang w:eastAsia="zh-CN"/>
          </w:rPr>
          <w:t>Japan MIC ordinance for Regulating Radio Equipment, Articles 49-20, 49-20-2 and 49-21</w:t>
        </w:r>
      </w:ins>
    </w:p>
    <w:p w14:paraId="5FD60513" w14:textId="77777777" w:rsidR="00C36E81" w:rsidRDefault="00C36E81" w:rsidP="007D2820">
      <w:pPr>
        <w:rPr>
          <w:ins w:id="3215" w:author="Stanley, Dorothy" w:date="2022-05-24T17:08:00Z"/>
          <w:lang w:eastAsia="zh-CN"/>
        </w:rPr>
      </w:pPr>
      <w:ins w:id="3216" w:author="Stanley, Dorothy" w:date="2022-05-24T17:08:00Z">
        <w:r w:rsidRPr="002D2F86">
          <w:rPr>
            <w:lang w:eastAsia="zh-CN"/>
          </w:rPr>
          <w:t>United States of America</w:t>
        </w:r>
        <w:r>
          <w:rPr>
            <w:lang w:eastAsia="zh-CN"/>
          </w:rPr>
          <w:t xml:space="preserve">: </w:t>
        </w:r>
        <w:r w:rsidRPr="002D2F86">
          <w:rPr>
            <w:lang w:eastAsia="zh-CN"/>
          </w:rPr>
          <w:t>See sections 15.407 and 15.247 of the FCC’s rule</w:t>
        </w:r>
      </w:ins>
    </w:p>
    <w:p w14:paraId="308D956D" w14:textId="77777777" w:rsidR="00C36E81" w:rsidRDefault="00C36E81" w:rsidP="007D2820">
      <w:pPr>
        <w:rPr>
          <w:ins w:id="3217" w:author="Stanley, Dorothy" w:date="2022-05-24T17:08:00Z"/>
        </w:rPr>
      </w:pPr>
      <w:ins w:id="3218" w:author="Stanley, Dorothy" w:date="2022-05-24T17:08:00Z">
        <w:r w:rsidRPr="001715B0">
          <w:rPr>
            <w:i/>
            <w:iCs/>
            <w:szCs w:val="24"/>
            <w:rPrChange w:id="3219" w:author="Chamova, Alisa" w:date="2021-11-24T08:24:00Z">
              <w:rPr>
                <w:rFonts w:ascii="Times New Roman Bold" w:hAnsi="Times New Roman Bold"/>
                <w:b/>
              </w:rPr>
            </w:rPrChange>
          </w:rPr>
          <w:t>[Editor</w:t>
        </w:r>
        <w:r w:rsidRPr="001715B0">
          <w:rPr>
            <w:rFonts w:hint="eastAsia"/>
            <w:i/>
            <w:iCs/>
            <w:szCs w:val="24"/>
            <w:rPrChange w:id="3220" w:author="Chamova, Alisa" w:date="2021-11-24T08:24:00Z">
              <w:rPr>
                <w:rFonts w:ascii="Times New Roman Bold" w:hAnsi="Times New Roman Bold" w:hint="eastAsia"/>
                <w:b/>
              </w:rPr>
            </w:rPrChange>
          </w:rPr>
          <w:t>’</w:t>
        </w:r>
        <w:r w:rsidRPr="001715B0">
          <w:rPr>
            <w:i/>
            <w:iCs/>
            <w:szCs w:val="24"/>
            <w:rPrChange w:id="3221" w:author="Chamova, Alisa" w:date="2021-11-24T08:24:00Z">
              <w:rPr>
                <w:rFonts w:ascii="Times New Roman Bold" w:hAnsi="Times New Roman Bold"/>
                <w:b/>
              </w:rPr>
            </w:rPrChange>
          </w:rPr>
          <w:t xml:space="preserve">s Note: </w:t>
        </w:r>
        <w:r w:rsidRPr="0094090A">
          <w:rPr>
            <w:i/>
            <w:iCs/>
            <w:szCs w:val="24"/>
          </w:rPr>
          <w:t>Some of the Notes to Table 3 below have been moved to the</w:t>
        </w:r>
        <w:r w:rsidRPr="001715B0">
          <w:rPr>
            <w:i/>
            <w:iCs/>
            <w:szCs w:val="24"/>
            <w:rPrChange w:id="3222" w:author="Chamova, Alisa" w:date="2021-11-24T08:24:00Z">
              <w:rPr>
                <w:rFonts w:ascii="Times New Roman Bold" w:hAnsi="Times New Roman Bold"/>
                <w:b/>
              </w:rPr>
            </w:rPrChange>
          </w:rPr>
          <w:t xml:space="preserve"> new column </w:t>
        </w:r>
        <w:r w:rsidRPr="001715B0">
          <w:rPr>
            <w:rFonts w:hint="eastAsia"/>
            <w:i/>
            <w:iCs/>
            <w:szCs w:val="24"/>
            <w:rPrChange w:id="3223" w:author="Chamova, Alisa" w:date="2021-11-24T08:24:00Z">
              <w:rPr>
                <w:rFonts w:ascii="Times New Roman Bold" w:hAnsi="Times New Roman Bold" w:hint="eastAsia"/>
                <w:b/>
              </w:rPr>
            </w:rPrChange>
          </w:rPr>
          <w:t>“</w:t>
        </w:r>
        <w:r w:rsidRPr="001715B0">
          <w:rPr>
            <w:i/>
            <w:iCs/>
            <w:szCs w:val="24"/>
            <w:rPrChange w:id="3224" w:author="Chamova, Alisa" w:date="2021-11-24T08:24:00Z">
              <w:rPr>
                <w:rFonts w:ascii="Times New Roman Bold" w:hAnsi="Times New Roman Bold"/>
                <w:b/>
              </w:rPr>
            </w:rPrChange>
          </w:rPr>
          <w:t>Other use conditions</w:t>
        </w:r>
        <w:r w:rsidRPr="001715B0">
          <w:rPr>
            <w:rFonts w:hint="eastAsia"/>
            <w:i/>
            <w:iCs/>
            <w:szCs w:val="24"/>
            <w:rPrChange w:id="3225" w:author="Chamova, Alisa" w:date="2021-11-24T08:24:00Z">
              <w:rPr>
                <w:rFonts w:ascii="Times New Roman Bold" w:hAnsi="Times New Roman Bold" w:hint="eastAsia"/>
                <w:b/>
              </w:rPr>
            </w:rPrChange>
          </w:rPr>
          <w:t>”</w:t>
        </w:r>
        <w:r w:rsidRPr="001715B0">
          <w:rPr>
            <w:i/>
            <w:iCs/>
            <w:szCs w:val="24"/>
            <w:rPrChange w:id="3226" w:author="Chamova, Alisa" w:date="2021-11-24T08:24:00Z">
              <w:rPr>
                <w:rFonts w:ascii="Times New Roman Bold" w:hAnsi="Times New Roman Bold"/>
                <w:b/>
              </w:rPr>
            </w:rPrChange>
          </w:rPr>
          <w:t>]</w:t>
        </w:r>
      </w:ins>
    </w:p>
    <w:p w14:paraId="42AA432D" w14:textId="4E124AA9" w:rsidR="00C36E81" w:rsidRDefault="00C36E81" w:rsidP="007D282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8"/>
      </w:tblGrid>
      <w:tr w:rsidR="003111F7" w14:paraId="1ABC4DF1" w14:textId="77777777" w:rsidTr="003111F7">
        <w:tc>
          <w:tcPr>
            <w:tcW w:w="13988" w:type="dxa"/>
          </w:tcPr>
          <w:p w14:paraId="682E74BF" w14:textId="77777777" w:rsidR="003111F7" w:rsidRPr="001715B0" w:rsidRDefault="003111F7" w:rsidP="006C152B">
            <w:pPr>
              <w:pStyle w:val="Tabletext"/>
              <w:rPr>
                <w:ins w:id="3227" w:author="Stanley, Dorothy" w:date="2022-05-24T17:08:00Z"/>
              </w:rPr>
            </w:pPr>
            <w:ins w:id="3228" w:author="Stanley, Dorothy" w:date="2022-05-24T17:08:00Z">
              <w:r w:rsidRPr="001715B0">
                <w:t xml:space="preserve">Notes to Table </w:t>
              </w:r>
              <w:r>
                <w:t>4</w:t>
              </w:r>
            </w:ins>
          </w:p>
          <w:p w14:paraId="5941AF6F" w14:textId="77777777" w:rsidR="003111F7" w:rsidRPr="001715B0" w:rsidRDefault="003111F7" w:rsidP="006C152B">
            <w:pPr>
              <w:pStyle w:val="Tabletext"/>
              <w:rPr>
                <w:ins w:id="3229" w:author="Stanley, Dorothy" w:date="2022-05-24T17:08:00Z"/>
              </w:rPr>
            </w:pPr>
            <w:ins w:id="3230" w:author="Stanley, Dorothy" w:date="2022-05-24T17:08:00Z">
              <w:r w:rsidRPr="001715B0">
                <w:rPr>
                  <w:vertAlign w:val="superscript"/>
                </w:rPr>
                <w:t>(1)</w:t>
              </w:r>
              <w:r w:rsidRPr="001715B0">
                <w:tab/>
                <w:t xml:space="preserve">In the United States of America, for RLANs operating in the 5 GHz band, for antenna gains greater than 6 </w:t>
              </w:r>
              <w:proofErr w:type="spellStart"/>
              <w:r w:rsidRPr="001715B0">
                <w:t>dBi</w:t>
              </w:r>
              <w:proofErr w:type="spellEnd"/>
              <w:r w:rsidRPr="001715B0">
                <w:t>, some reduction in output power required. See sections 15.407 and 15.247 of the FCC’s rules for details.</w:t>
              </w:r>
            </w:ins>
          </w:p>
          <w:p w14:paraId="47F40C51" w14:textId="77777777" w:rsidR="003111F7" w:rsidRPr="001715B0" w:rsidRDefault="003111F7" w:rsidP="006C152B">
            <w:pPr>
              <w:pStyle w:val="Tabletext"/>
              <w:rPr>
                <w:ins w:id="3231" w:author="Stanley, Dorothy" w:date="2022-05-24T17:08:00Z"/>
              </w:rPr>
            </w:pPr>
            <w:ins w:id="3232" w:author="Stanley, Dorothy" w:date="2022-05-24T17:08:00Z">
              <w:r w:rsidRPr="001715B0">
                <w:rPr>
                  <w:vertAlign w:val="superscript"/>
                </w:rPr>
                <w:t>(2)</w:t>
              </w:r>
              <w:r w:rsidRPr="001715B0">
                <w:tab/>
                <w:t xml:space="preserve">Canada permits point-to-point systems in this band with </w:t>
              </w:r>
              <w:proofErr w:type="spellStart"/>
              <w:r w:rsidRPr="001715B0">
                <w:t>e.i.r.p</w:t>
              </w:r>
              <w:proofErr w:type="spellEnd"/>
              <w:r w:rsidRPr="001715B0">
                <w:t xml:space="preserve">. &gt; 4 W provided that the higher </w:t>
              </w:r>
              <w:proofErr w:type="spellStart"/>
              <w:r w:rsidRPr="001715B0">
                <w:t>e.i.r.p</w:t>
              </w:r>
              <w:proofErr w:type="spellEnd"/>
              <w:r w:rsidRPr="001715B0">
                <w:t>. is achieved by employing higher gain antenna, but not higher transmitter output power.</w:t>
              </w:r>
            </w:ins>
          </w:p>
          <w:p w14:paraId="788954D7" w14:textId="77777777" w:rsidR="003111F7" w:rsidRPr="001715B0" w:rsidRDefault="003111F7" w:rsidP="006C152B">
            <w:pPr>
              <w:pStyle w:val="Tabletext"/>
              <w:rPr>
                <w:ins w:id="3233" w:author="Stanley, Dorothy" w:date="2022-05-24T17:08:00Z"/>
              </w:rPr>
            </w:pPr>
            <w:ins w:id="3234" w:author="Stanley, Dorothy" w:date="2022-05-24T17:08:00Z">
              <w:r w:rsidRPr="001715B0">
                <w:rPr>
                  <w:vertAlign w:val="superscript"/>
                </w:rPr>
                <w:t>(3)</w:t>
              </w:r>
              <w:r w:rsidRPr="001715B0">
                <w:tab/>
                <w:t>This requirement refers to ETSI EN 300 328.</w:t>
              </w:r>
            </w:ins>
          </w:p>
          <w:p w14:paraId="4788BF01" w14:textId="77777777" w:rsidR="003111F7" w:rsidRPr="001715B0" w:rsidRDefault="003111F7" w:rsidP="006C152B">
            <w:pPr>
              <w:pStyle w:val="Tabletext"/>
              <w:rPr>
                <w:ins w:id="3235" w:author="Stanley, Dorothy" w:date="2022-05-24T17:08:00Z"/>
              </w:rPr>
            </w:pPr>
            <w:ins w:id="3236" w:author="Stanley, Dorothy" w:date="2022-05-24T17:08:00Z">
              <w:r w:rsidRPr="001715B0">
                <w:rPr>
                  <w:vertAlign w:val="superscript"/>
                </w:rPr>
                <w:t>(4)</w:t>
              </w:r>
              <w:r w:rsidRPr="001715B0">
                <w:tab/>
                <w:t>See Japan MIC ordinance for Regulating Radio Equipment, Articles 49-20</w:t>
              </w:r>
              <w:r w:rsidRPr="006C152B">
                <w:rPr>
                  <w:rFonts w:eastAsia="MS Mincho"/>
                  <w:lang w:eastAsia="ja-JP"/>
                </w:rPr>
                <w:t>, 49-20-2</w:t>
              </w:r>
              <w:r w:rsidRPr="001715B0">
                <w:t xml:space="preserve"> and 49-21 for details.</w:t>
              </w:r>
            </w:ins>
          </w:p>
          <w:p w14:paraId="64146FCA" w14:textId="77777777" w:rsidR="003111F7" w:rsidRPr="00F72F63" w:rsidRDefault="003111F7" w:rsidP="006C152B">
            <w:pPr>
              <w:pStyle w:val="Tabletext"/>
              <w:rPr>
                <w:ins w:id="3237" w:author="Stanley, Dorothy" w:date="2022-05-24T17:08:00Z"/>
                <w:strike/>
                <w:rPrChange w:id="3238" w:author="China" w:date="2022-04-12T18:06:00Z">
                  <w:rPr>
                    <w:ins w:id="3239" w:author="Stanley, Dorothy" w:date="2022-05-24T17:08:00Z"/>
                    <w:sz w:val="19"/>
                    <w:szCs w:val="19"/>
                  </w:rPr>
                </w:rPrChange>
              </w:rPr>
            </w:pPr>
            <w:ins w:id="3240" w:author="Stanley, Dorothy" w:date="2022-05-24T17:08:00Z">
              <w:r w:rsidRPr="00F72F63">
                <w:rPr>
                  <w:strike/>
                  <w:szCs w:val="20"/>
                  <w:vertAlign w:val="superscript"/>
                  <w:rPrChange w:id="3241" w:author="China" w:date="2022-04-12T18:06:00Z">
                    <w:rPr>
                      <w:sz w:val="19"/>
                      <w:szCs w:val="19"/>
                      <w:vertAlign w:val="superscript"/>
                    </w:rPr>
                  </w:rPrChange>
                </w:rPr>
                <w:t>(5)</w:t>
              </w:r>
              <w:r w:rsidRPr="00F72F63">
                <w:rPr>
                  <w:strike/>
                  <w:szCs w:val="20"/>
                  <w:rPrChange w:id="3242" w:author="China" w:date="2022-04-12T18:06:00Z">
                    <w:rPr>
                      <w:sz w:val="19"/>
                      <w:szCs w:val="19"/>
                    </w:rPr>
                  </w:rPrChange>
                </w:rPr>
                <w:tab/>
                <w:t xml:space="preserve">Resolution </w:t>
              </w:r>
              <w:r w:rsidRPr="00F72F63">
                <w:rPr>
                  <w:b/>
                  <w:bCs/>
                  <w:strike/>
                  <w:szCs w:val="20"/>
                  <w:rPrChange w:id="3243" w:author="China" w:date="2022-04-12T18:06:00Z">
                    <w:rPr>
                      <w:b/>
                      <w:bCs/>
                      <w:sz w:val="19"/>
                      <w:szCs w:val="19"/>
                    </w:rPr>
                  </w:rPrChange>
                </w:rPr>
                <w:t>229 (Rev.WRC-19</w:t>
              </w:r>
              <w:del w:id="3244" w:author="Stanley, Dorothy" w:date="2021-05-05T05:24:00Z">
                <w:r w:rsidRPr="00F72F63" w:rsidDel="003C4423">
                  <w:rPr>
                    <w:b/>
                    <w:bCs/>
                    <w:strike/>
                    <w:szCs w:val="20"/>
                    <w:rPrChange w:id="3245" w:author="China" w:date="2022-04-12T18:06:00Z">
                      <w:rPr>
                        <w:b/>
                        <w:bCs/>
                        <w:sz w:val="19"/>
                        <w:szCs w:val="19"/>
                      </w:rPr>
                    </w:rPrChange>
                  </w:rPr>
                  <w:delText>2</w:delText>
                </w:r>
              </w:del>
              <w:r w:rsidRPr="00F72F63">
                <w:rPr>
                  <w:b/>
                  <w:bCs/>
                  <w:strike/>
                  <w:szCs w:val="20"/>
                  <w:rPrChange w:id="3246" w:author="China" w:date="2022-04-12T18:06:00Z">
                    <w:rPr>
                      <w:b/>
                      <w:bCs/>
                      <w:sz w:val="19"/>
                      <w:szCs w:val="19"/>
                    </w:rPr>
                  </w:rPrChange>
                </w:rPr>
                <w:t xml:space="preserve">) </w:t>
              </w:r>
              <w:r w:rsidRPr="00F72F63">
                <w:rPr>
                  <w:strike/>
                  <w:szCs w:val="20"/>
                  <w:rPrChange w:id="3247" w:author="China" w:date="2022-04-12T18:06:00Z">
                    <w:rPr>
                      <w:sz w:val="19"/>
                      <w:szCs w:val="19"/>
                    </w:rPr>
                  </w:rPrChange>
                </w:rPr>
                <w:t>establishes the conditions under which WAS, including RLANs, may use the 5 150</w:t>
              </w:r>
              <w:r w:rsidRPr="00F72F63">
                <w:rPr>
                  <w:strike/>
                  <w:szCs w:val="20"/>
                  <w:rPrChange w:id="3248" w:author="China" w:date="2022-04-12T18:06:00Z">
                    <w:rPr>
                      <w:sz w:val="19"/>
                      <w:szCs w:val="19"/>
                    </w:rPr>
                  </w:rPrChange>
                </w:rPr>
                <w:noBreakHyphen/>
                <w:t xml:space="preserve">5 250 MHz, 5 250-5 350 MHz and 5 470-5 725 </w:t>
              </w:r>
              <w:proofErr w:type="spellStart"/>
              <w:r w:rsidRPr="00F72F63">
                <w:rPr>
                  <w:strike/>
                  <w:szCs w:val="20"/>
                  <w:rPrChange w:id="3249" w:author="China" w:date="2022-04-12T18:06:00Z">
                    <w:rPr>
                      <w:sz w:val="19"/>
                      <w:szCs w:val="19"/>
                    </w:rPr>
                  </w:rPrChange>
                </w:rPr>
                <w:t>MHz.</w:t>
              </w:r>
              <w:proofErr w:type="spellEnd"/>
            </w:ins>
          </w:p>
          <w:p w14:paraId="7F117DD5" w14:textId="77777777" w:rsidR="003111F7" w:rsidRPr="00F72F63" w:rsidRDefault="003111F7" w:rsidP="006C152B">
            <w:pPr>
              <w:pStyle w:val="Tabletext"/>
              <w:rPr>
                <w:ins w:id="3250" w:author="Stanley, Dorothy" w:date="2022-05-24T17:08:00Z"/>
                <w:strike/>
                <w:rPrChange w:id="3251" w:author="China" w:date="2022-04-12T18:06:00Z">
                  <w:rPr>
                    <w:ins w:id="3252" w:author="Stanley, Dorothy" w:date="2022-05-24T17:08:00Z"/>
                    <w:sz w:val="19"/>
                    <w:szCs w:val="19"/>
                  </w:rPr>
                </w:rPrChange>
              </w:rPr>
            </w:pPr>
            <w:ins w:id="3253" w:author="Stanley, Dorothy" w:date="2022-05-24T17:08:00Z">
              <w:r w:rsidRPr="00F72F63">
                <w:rPr>
                  <w:strike/>
                  <w:szCs w:val="20"/>
                  <w:vertAlign w:val="superscript"/>
                  <w:rPrChange w:id="3254" w:author="China" w:date="2022-04-12T18:06:00Z">
                    <w:rPr>
                      <w:sz w:val="19"/>
                      <w:szCs w:val="19"/>
                      <w:vertAlign w:val="superscript"/>
                    </w:rPr>
                  </w:rPrChange>
                </w:rPr>
                <w:t>(6)</w:t>
              </w:r>
              <w:r w:rsidRPr="00F72F63">
                <w:rPr>
                  <w:strike/>
                  <w:szCs w:val="20"/>
                  <w:rPrChange w:id="3255" w:author="China" w:date="2022-04-12T18:06:00Z">
                    <w:rPr>
                      <w:sz w:val="19"/>
                      <w:szCs w:val="19"/>
                    </w:rPr>
                  </w:rPrChange>
                </w:rPr>
                <w:tab/>
                <w:t xml:space="preserve">DFS rules apply in the 5 250-5 350 MHz and 5 470-5 725 MHz bands in regions and administrations and must be </w:t>
              </w:r>
              <w:commentRangeStart w:id="3256"/>
              <w:r w:rsidRPr="00F72F63">
                <w:rPr>
                  <w:strike/>
                  <w:szCs w:val="20"/>
                  <w:rPrChange w:id="3257" w:author="China" w:date="2022-04-12T18:06:00Z">
                    <w:rPr>
                      <w:sz w:val="19"/>
                      <w:szCs w:val="19"/>
                    </w:rPr>
                  </w:rPrChange>
                </w:rPr>
                <w:t>consulted</w:t>
              </w:r>
              <w:commentRangeEnd w:id="3256"/>
              <w:r>
                <w:rPr>
                  <w:rStyle w:val="CommentReference"/>
                </w:rPr>
                <w:commentReference w:id="3256"/>
              </w:r>
              <w:r w:rsidRPr="00F72F63">
                <w:rPr>
                  <w:strike/>
                  <w:szCs w:val="20"/>
                  <w:rPrChange w:id="3258" w:author="China" w:date="2022-04-12T18:06:00Z">
                    <w:rPr>
                      <w:sz w:val="19"/>
                      <w:szCs w:val="19"/>
                    </w:rPr>
                  </w:rPrChange>
                </w:rPr>
                <w:t>.</w:t>
              </w:r>
            </w:ins>
          </w:p>
          <w:p w14:paraId="5D155255" w14:textId="77777777" w:rsidR="003111F7" w:rsidRPr="001715B0" w:rsidRDefault="003111F7" w:rsidP="006C152B">
            <w:pPr>
              <w:pStyle w:val="Tabletext"/>
              <w:rPr>
                <w:ins w:id="3259" w:author="Stanley, Dorothy" w:date="2022-05-24T17:08:00Z"/>
                <w:sz w:val="24"/>
                <w:szCs w:val="20"/>
                <w:rPrChange w:id="3260" w:author="Chamova, Alisa" w:date="2021-11-24T08:24:00Z">
                  <w:rPr>
                    <w:ins w:id="3261" w:author="Stanley, Dorothy" w:date="2022-05-24T17:08:00Z"/>
                    <w:i/>
                    <w:iCs/>
                    <w:sz w:val="19"/>
                    <w:szCs w:val="19"/>
                  </w:rPr>
                </w:rPrChange>
              </w:rPr>
            </w:pPr>
            <w:ins w:id="3262" w:author="Stanley, Dorothy" w:date="2022-05-24T17:08:00Z">
              <w:r w:rsidRPr="0094090A">
                <w:rPr>
                  <w:vertAlign w:val="superscript"/>
                </w:rPr>
                <w:t>(7)</w:t>
              </w:r>
              <w:r w:rsidRPr="0094090A">
                <w:tab/>
              </w:r>
              <w:del w:id="3263" w:author="Japan" w:date="2021-05-07T15:38:00Z">
                <w:r w:rsidRPr="00EC2EB2" w:rsidDel="00046602">
                  <w:delText xml:space="preserve">Pursuant to Resolution </w:delText>
                </w:r>
                <w:r w:rsidRPr="001715B0" w:rsidDel="00046602">
                  <w:rPr>
                    <w:b/>
                    <w:bCs/>
                    <w:rPrChange w:id="3264" w:author="Chamova, Alisa" w:date="2021-11-24T08:24:00Z">
                      <w:rPr/>
                    </w:rPrChange>
                  </w:rPr>
                  <w:delText>229 (Rev.WRC-12)</w:delText>
                </w:r>
                <w:r w:rsidRPr="00EC2EB2" w:rsidDel="00046602">
                  <w:delText xml:space="preserve">, operation in the 5 150-5 250 MHz band is limited to indoor use. </w:delText>
                </w:r>
              </w:del>
              <w:r w:rsidRPr="00EC2EB2">
                <w:t xml:space="preserve">In Japan, registration is required for RLAN access points with maximum </w:t>
              </w:r>
              <w:proofErr w:type="spellStart"/>
              <w:r w:rsidRPr="00EC2EB2">
                <w:t>e.i.r.p</w:t>
              </w:r>
              <w:proofErr w:type="spellEnd"/>
              <w:r w:rsidRPr="00EC2EB2">
                <w:t xml:space="preserve">. greater than 200 </w:t>
              </w:r>
              <w:proofErr w:type="spellStart"/>
              <w:r w:rsidRPr="00EC2EB2">
                <w:t>mW</w:t>
              </w:r>
              <w:proofErr w:type="spellEnd"/>
              <w:r w:rsidRPr="00EC2EB2">
                <w:t>.</w:t>
              </w:r>
              <w:r w:rsidRPr="0094090A">
                <w:t xml:space="preserve"> [EDITOR’s NOTE: TO BE UPDATED PER WRC-19] </w:t>
              </w:r>
              <w:r w:rsidRPr="006C152B">
                <w:rPr>
                  <w:szCs w:val="20"/>
                </w:rPr>
                <w:t xml:space="preserve">[Editor’s </w:t>
              </w:r>
              <w:r w:rsidRPr="0094090A">
                <w:t>note</w:t>
              </w:r>
              <w:r w:rsidRPr="006C152B">
                <w:rPr>
                  <w:szCs w:val="20"/>
                </w:rPr>
                <w:t>: Texts for USA, Canada and Europe may be added]</w:t>
              </w:r>
              <w:r w:rsidRPr="0094090A">
                <w:t xml:space="preserve"> In the U.S., providers deploying more than 1,000 outdoor access points in the 5 150-5 250 MHz band must notify the FCC and ensure that the maximum </w:t>
              </w:r>
              <w:proofErr w:type="spellStart"/>
              <w:r w:rsidRPr="0094090A">
                <w:t>e.i.r.p</w:t>
              </w:r>
              <w:proofErr w:type="spellEnd"/>
              <w:r w:rsidRPr="0094090A">
                <w:t xml:space="preserve">. at any elevation angle above 30 degrees as measured from the horizon shall not exceed 125 </w:t>
              </w:r>
              <w:proofErr w:type="spellStart"/>
              <w:r w:rsidRPr="0094090A">
                <w:t>mW</w:t>
              </w:r>
              <w:proofErr w:type="spellEnd"/>
              <w:r w:rsidRPr="0094090A">
                <w:t xml:space="preserve">. </w:t>
              </w:r>
            </w:ins>
          </w:p>
          <w:p w14:paraId="16046DC2" w14:textId="77777777" w:rsidR="003111F7" w:rsidRPr="001715B0" w:rsidRDefault="003111F7" w:rsidP="006C152B">
            <w:pPr>
              <w:pStyle w:val="Tabletext"/>
              <w:rPr>
                <w:ins w:id="3265" w:author="Stanley, Dorothy" w:date="2022-05-24T17:08:00Z"/>
              </w:rPr>
            </w:pPr>
            <w:ins w:id="3266" w:author="Stanley, Dorothy" w:date="2022-05-24T17:08:00Z">
              <w:r w:rsidRPr="001715B0">
                <w:rPr>
                  <w:vertAlign w:val="superscript"/>
                </w:rPr>
                <w:t>(8)</w:t>
              </w:r>
              <w:r w:rsidRPr="001715B0">
                <w:tab/>
                <w:t xml:space="preserve">In the United States of America, for antenna gains greater than 6 </w:t>
              </w:r>
              <w:proofErr w:type="spellStart"/>
              <w:r w:rsidRPr="001715B0">
                <w:t>dBi</w:t>
              </w:r>
              <w:proofErr w:type="spellEnd"/>
              <w:r w:rsidRPr="001715B0">
                <w:t>, some reduction in output power required, except for systems solely used for point-to-point. See sections 15.407 and 15.247 of the FCC’s rules for details.</w:t>
              </w:r>
            </w:ins>
          </w:p>
          <w:p w14:paraId="42F36E03" w14:textId="77777777" w:rsidR="003111F7" w:rsidRPr="001715B0" w:rsidRDefault="003111F7" w:rsidP="006C152B">
            <w:pPr>
              <w:pStyle w:val="Tabletext"/>
              <w:rPr>
                <w:ins w:id="3267" w:author="Stanley, Dorothy" w:date="2022-05-24T17:08:00Z"/>
              </w:rPr>
            </w:pPr>
            <w:ins w:id="3268" w:author="Stanley, Dorothy" w:date="2022-05-24T17:08:00Z">
              <w:r w:rsidRPr="001715B0">
                <w:rPr>
                  <w:vertAlign w:val="superscript"/>
                </w:rPr>
                <w:t>(9)</w:t>
              </w:r>
              <w:r w:rsidRPr="001715B0">
                <w:tab/>
                <w:t xml:space="preserve">See RSS-210, Annex 9 for the detailed rules on devices with maximum </w:t>
              </w:r>
              <w:proofErr w:type="spellStart"/>
              <w:r w:rsidRPr="001715B0">
                <w:t>e.i.r.p</w:t>
              </w:r>
              <w:proofErr w:type="spellEnd"/>
              <w:r w:rsidRPr="001715B0">
                <w:t xml:space="preserve">. greater than 200 </w:t>
              </w:r>
              <w:proofErr w:type="spellStart"/>
              <w:r w:rsidRPr="001715B0">
                <w:t>mW</w:t>
              </w:r>
              <w:proofErr w:type="spellEnd"/>
              <w:r w:rsidRPr="001715B0">
                <w:t xml:space="preserve">: </w:t>
              </w:r>
              <w:r w:rsidRPr="0094090A">
                <w:rPr>
                  <w:szCs w:val="20"/>
                </w:rPr>
                <w:fldChar w:fldCharType="begin"/>
              </w:r>
              <w:r w:rsidRPr="001715B0">
                <w:instrText xml:space="preserve"> HYPERLINK "http://strategis.ic.gc.ca/epic/site/smt-gst.nsf/en/sf01320e.html" </w:instrText>
              </w:r>
              <w:r w:rsidRPr="0094090A">
                <w:rPr>
                  <w:szCs w:val="20"/>
                  <w:rPrChange w:id="3269" w:author="Chamova, Alisa" w:date="2021-11-24T08:24:00Z">
                    <w:rPr>
                      <w:rStyle w:val="Hyperlink"/>
                      <w:sz w:val="19"/>
                      <w:szCs w:val="19"/>
                    </w:rPr>
                  </w:rPrChange>
                </w:rPr>
                <w:fldChar w:fldCharType="separate"/>
              </w:r>
              <w:r w:rsidRPr="001715B0">
                <w:rPr>
                  <w:rStyle w:val="Hyperlink"/>
                  <w:sz w:val="19"/>
                  <w:szCs w:val="19"/>
                </w:rPr>
                <w:t>http://strategis.ic.gc.ca/epic/site/smt-gst.nsf/en/sf01320e.html</w:t>
              </w:r>
              <w:r w:rsidRPr="0094090A">
                <w:rPr>
                  <w:rStyle w:val="Hyperlink"/>
                  <w:sz w:val="19"/>
                  <w:szCs w:val="19"/>
                </w:rPr>
                <w:fldChar w:fldCharType="end"/>
              </w:r>
              <w:r w:rsidRPr="001715B0">
                <w:t>.</w:t>
              </w:r>
            </w:ins>
          </w:p>
          <w:p w14:paraId="0FD04E52" w14:textId="77777777" w:rsidR="003111F7" w:rsidRPr="001715B0" w:rsidDel="007B5049" w:rsidRDefault="003111F7" w:rsidP="006C152B">
            <w:pPr>
              <w:pStyle w:val="Tabletext"/>
              <w:rPr>
                <w:ins w:id="3270" w:author="Stanley, Dorothy" w:date="2022-05-24T17:08:00Z"/>
                <w:del w:id="3271" w:author="CHN" w:date="2021-09-27T22:35:00Z"/>
              </w:rPr>
            </w:pPr>
            <w:ins w:id="3272" w:author="Stanley, Dorothy" w:date="2022-05-24T17:08:00Z">
              <w:del w:id="3273" w:author="CHN" w:date="2021-09-27T22:35:00Z">
                <w:r w:rsidRPr="001715B0" w:rsidDel="007B5049">
                  <w:rPr>
                    <w:vertAlign w:val="superscript"/>
                  </w:rPr>
                  <w:lastRenderedPageBreak/>
                  <w:delText>(10)</w:delText>
                </w:r>
                <w:r w:rsidRPr="001715B0" w:rsidDel="007B5049">
                  <w:tab/>
                  <w:delText xml:space="preserve">In Europe and Japan, operation in the 5 250-5 350 MHz band is </w:delText>
                </w:r>
              </w:del>
              <w:del w:id="3274" w:author="Japan" w:date="2021-05-07T15:40:00Z">
                <w:r w:rsidRPr="006C152B" w:rsidDel="00046602">
                  <w:delText>also</w:delText>
                </w:r>
                <w:r w:rsidRPr="001715B0" w:rsidDel="00046602">
                  <w:delText xml:space="preserve"> </w:delText>
                </w:r>
              </w:del>
              <w:del w:id="3275" w:author="CHN" w:date="2021-09-27T22:35:00Z">
                <w:r w:rsidRPr="001715B0" w:rsidDel="007B5049">
                  <w:delText>limited to indoor use.</w:delText>
                </w:r>
              </w:del>
            </w:ins>
          </w:p>
          <w:p w14:paraId="4559627A" w14:textId="77777777" w:rsidR="003111F7" w:rsidRPr="001715B0" w:rsidDel="007B5049" w:rsidRDefault="003111F7" w:rsidP="006C152B">
            <w:pPr>
              <w:pStyle w:val="Tabletext"/>
              <w:rPr>
                <w:ins w:id="3276" w:author="Stanley, Dorothy" w:date="2022-05-24T17:08:00Z"/>
                <w:del w:id="3277" w:author="CHN" w:date="2021-09-27T22:35:00Z"/>
              </w:rPr>
            </w:pPr>
            <w:ins w:id="3278" w:author="Stanley, Dorothy" w:date="2022-05-24T17:08:00Z">
              <w:del w:id="3279" w:author="CHN" w:date="2021-09-27T22:35:00Z">
                <w:r w:rsidRPr="001715B0" w:rsidDel="007B5049">
                  <w:rPr>
                    <w:vertAlign w:val="superscript"/>
                  </w:rPr>
                  <w:delText>(11)</w:delText>
                </w:r>
                <w:r w:rsidRPr="001715B0" w:rsidDel="007B5049">
                  <w:tab/>
                  <w:delText>For fixed wireless access, registered.</w:delText>
                </w:r>
              </w:del>
            </w:ins>
          </w:p>
          <w:p w14:paraId="1123AF20" w14:textId="77777777" w:rsidR="003111F7" w:rsidRPr="001715B0" w:rsidRDefault="003111F7" w:rsidP="006C152B">
            <w:pPr>
              <w:pStyle w:val="Tabletext"/>
              <w:rPr>
                <w:ins w:id="3280" w:author="Stanley, Dorothy" w:date="2022-05-24T17:08:00Z"/>
              </w:rPr>
            </w:pPr>
            <w:ins w:id="3281" w:author="Stanley, Dorothy" w:date="2022-05-24T17:08:00Z">
              <w:r w:rsidRPr="001715B0">
                <w:rPr>
                  <w:vertAlign w:val="superscript"/>
                </w:rPr>
                <w:t>(12)</w:t>
              </w:r>
              <w:r w:rsidRPr="001715B0">
                <w:rPr>
                  <w:vertAlign w:val="superscript"/>
                </w:rPr>
                <w:tab/>
              </w:r>
              <w:r w:rsidRPr="001715B0">
                <w:t>This refers to the highest power level of the transmitter power control range during the transmission burst if transmitter power control is implemented. Fixed outdoor installations are not allowed.</w:t>
              </w:r>
            </w:ins>
          </w:p>
          <w:p w14:paraId="21021912" w14:textId="77777777" w:rsidR="003111F7" w:rsidRPr="001715B0" w:rsidDel="004F4CB1" w:rsidRDefault="003111F7" w:rsidP="006C152B">
            <w:pPr>
              <w:pStyle w:val="Tabletext"/>
              <w:rPr>
                <w:ins w:id="3282" w:author="Stanley, Dorothy" w:date="2022-05-24T17:08:00Z"/>
                <w:del w:id="3283" w:author="CHN" w:date="2021-09-27T22:40:00Z"/>
              </w:rPr>
            </w:pPr>
            <w:ins w:id="3284" w:author="Stanley, Dorothy" w:date="2022-05-24T17:08:00Z">
              <w:del w:id="3285" w:author="CHN" w:date="2021-09-27T22:40:00Z">
                <w:r w:rsidRPr="001715B0" w:rsidDel="004F4CB1">
                  <w:rPr>
                    <w:vertAlign w:val="superscript"/>
                  </w:rPr>
                  <w:delText xml:space="preserve">(13) </w:delText>
                </w:r>
              </w:del>
              <w:del w:id="3286" w:author="CHN" w:date="2021-09-27T22:38:00Z">
                <w:r w:rsidRPr="001715B0" w:rsidDel="007B5049">
                  <w:rPr>
                    <w:vertAlign w:val="superscript"/>
                  </w:rPr>
                  <w:delText xml:space="preserve"> </w:delText>
                </w:r>
                <w:r w:rsidRPr="001715B0" w:rsidDel="007B5049">
                  <w:delText>LPI equipment use is limited to indoor only use.</w:delText>
                </w:r>
              </w:del>
            </w:ins>
          </w:p>
          <w:p w14:paraId="68889516" w14:textId="77777777" w:rsidR="003111F7" w:rsidRPr="001715B0" w:rsidDel="004F4CB1" w:rsidRDefault="003111F7" w:rsidP="006C152B">
            <w:pPr>
              <w:pStyle w:val="Tabletext"/>
              <w:rPr>
                <w:ins w:id="3287" w:author="Stanley, Dorothy" w:date="2022-05-24T17:08:00Z"/>
                <w:del w:id="3288" w:author="CHN" w:date="2021-09-27T22:40:00Z"/>
              </w:rPr>
            </w:pPr>
            <w:ins w:id="3289" w:author="Stanley, Dorothy" w:date="2022-05-24T17:08:00Z">
              <w:del w:id="3290" w:author="CHN" w:date="2021-09-27T22:40:00Z">
                <w:r w:rsidRPr="001715B0" w:rsidDel="004F4CB1">
                  <w:rPr>
                    <w:vertAlign w:val="superscript"/>
                  </w:rPr>
                  <w:delText xml:space="preserve">(14)  </w:delText>
                </w:r>
              </w:del>
              <w:del w:id="3291" w:author="CHN" w:date="2021-09-27T22:38:00Z">
                <w:r w:rsidRPr="001715B0" w:rsidDel="007B5049">
                  <w:delText>No fixed outdoor use is allowed by VLP equipment.</w:delText>
                </w:r>
              </w:del>
            </w:ins>
          </w:p>
          <w:p w14:paraId="5ACC6D1E" w14:textId="77777777" w:rsidR="003111F7" w:rsidRPr="001715B0" w:rsidRDefault="003111F7" w:rsidP="006C152B">
            <w:pPr>
              <w:pStyle w:val="Tabletext"/>
              <w:rPr>
                <w:ins w:id="3292" w:author="Stanley, Dorothy" w:date="2022-05-24T17:08:00Z"/>
              </w:rPr>
            </w:pPr>
            <w:ins w:id="3293" w:author="Stanley, Dorothy" w:date="2022-05-24T17:08:00Z">
              <w:del w:id="3294" w:author="CHN" w:date="2021-09-27T22:40:00Z">
                <w:r w:rsidRPr="001715B0" w:rsidDel="004F4CB1">
                  <w:rPr>
                    <w:sz w:val="18"/>
                    <w:szCs w:val="20"/>
                    <w:vertAlign w:val="superscript"/>
                    <w:rPrChange w:id="3295" w:author="Chamova, Alisa" w:date="2021-11-24T08:24:00Z">
                      <w:rPr>
                        <w:sz w:val="19"/>
                        <w:szCs w:val="19"/>
                        <w:vertAlign w:val="superscript"/>
                      </w:rPr>
                    </w:rPrChange>
                  </w:rPr>
                  <w:delText xml:space="preserve">(15)  </w:delText>
                </w:r>
                <w:r w:rsidRPr="001715B0" w:rsidDel="004F4CB1">
                  <w:rPr>
                    <w:sz w:val="18"/>
                    <w:szCs w:val="20"/>
                    <w:rPrChange w:id="3296" w:author="Chamova, Alisa" w:date="2021-11-24T08:24:00Z">
                      <w:rPr>
                        <w:sz w:val="19"/>
                        <w:szCs w:val="19"/>
                      </w:rPr>
                    </w:rPrChange>
                  </w:rPr>
                  <w:delText>Narrowband VLP devices that operate in channels bandwidths below 20 MHz can operate at a higher e.i.r.p. density up to 10dBm/MHz if they implement a frequency hopping mechanism based on at least 15 hop channels.</w:delText>
                </w:r>
              </w:del>
            </w:ins>
          </w:p>
          <w:p w14:paraId="6F8308F6" w14:textId="77777777" w:rsidR="003111F7" w:rsidRPr="001715B0" w:rsidRDefault="003111F7" w:rsidP="006C152B">
            <w:pPr>
              <w:pStyle w:val="Tabletext"/>
              <w:rPr>
                <w:ins w:id="3297" w:author="Stanley, Dorothy" w:date="2022-05-24T17:08:00Z"/>
              </w:rPr>
            </w:pPr>
            <w:ins w:id="3298" w:author="Stanley, Dorothy" w:date="2022-05-24T17:08:00Z">
              <w:r w:rsidRPr="001715B0">
                <w:rPr>
                  <w:vertAlign w:val="superscript"/>
                </w:rPr>
                <w:t>(16)</w:t>
              </w:r>
              <w:r w:rsidRPr="001715B0">
                <w:t xml:space="preserve"> </w:t>
              </w:r>
              <w:r w:rsidRPr="001715B0">
                <w:tab/>
                <w:t xml:space="preserve">See ECC Decision (04)08 https://docdb.cept.org/download/3450 and ECC Decision (20)01 https://docdb.cept.org/download/1448. </w:t>
              </w:r>
            </w:ins>
          </w:p>
          <w:p w14:paraId="10FBC93F" w14:textId="77777777" w:rsidR="003111F7" w:rsidRPr="00337091" w:rsidRDefault="003111F7" w:rsidP="006C152B">
            <w:pPr>
              <w:pStyle w:val="Tabletext"/>
              <w:rPr>
                <w:ins w:id="3299" w:author="Stanley, Dorothy" w:date="2022-05-24T17:08:00Z"/>
                <w:strike/>
                <w:rPrChange w:id="3300" w:author="China" w:date="2022-04-12T18:34:00Z">
                  <w:rPr>
                    <w:ins w:id="3301" w:author="Stanley, Dorothy" w:date="2022-05-24T17:08:00Z"/>
                  </w:rPr>
                </w:rPrChange>
              </w:rPr>
            </w:pPr>
            <w:ins w:id="3302" w:author="Stanley, Dorothy" w:date="2022-05-24T17:08:00Z">
              <w:r w:rsidRPr="00337091">
                <w:rPr>
                  <w:strike/>
                  <w:vertAlign w:val="superscript"/>
                  <w:rPrChange w:id="3303" w:author="China" w:date="2022-04-12T18:34:00Z">
                    <w:rPr>
                      <w:vertAlign w:val="superscript"/>
                    </w:rPr>
                  </w:rPrChange>
                </w:rPr>
                <w:t>(17)</w:t>
              </w:r>
              <w:r w:rsidRPr="00337091">
                <w:rPr>
                  <w:strike/>
                  <w:rPrChange w:id="3304" w:author="China" w:date="2022-04-12T18:34:00Z">
                    <w:rPr/>
                  </w:rPrChange>
                </w:rPr>
                <w:t xml:space="preserve"> </w:t>
              </w:r>
              <w:r w:rsidRPr="00337091">
                <w:rPr>
                  <w:strike/>
                  <w:rPrChange w:id="3305" w:author="China" w:date="2022-04-12T18:34:00Z">
                    <w:rPr/>
                  </w:rPrChange>
                </w:rPr>
                <w:tab/>
                <w:t xml:space="preserve">Limited to indoor usage. </w:t>
              </w:r>
            </w:ins>
          </w:p>
          <w:p w14:paraId="26641D60" w14:textId="77777777" w:rsidR="003111F7" w:rsidRPr="00337091" w:rsidRDefault="003111F7" w:rsidP="006C152B">
            <w:pPr>
              <w:pStyle w:val="Tabletext"/>
              <w:rPr>
                <w:ins w:id="3306" w:author="Stanley, Dorothy" w:date="2022-05-24T17:08:00Z"/>
                <w:strike/>
                <w:rPrChange w:id="3307" w:author="China" w:date="2022-04-12T18:34:00Z">
                  <w:rPr>
                    <w:ins w:id="3308" w:author="Stanley, Dorothy" w:date="2022-05-24T17:08:00Z"/>
                  </w:rPr>
                </w:rPrChange>
              </w:rPr>
            </w:pPr>
            <w:ins w:id="3309" w:author="Stanley, Dorothy" w:date="2022-05-24T17:08:00Z">
              <w:r w:rsidRPr="00337091">
                <w:rPr>
                  <w:strike/>
                  <w:vertAlign w:val="superscript"/>
                  <w:rPrChange w:id="3310" w:author="China" w:date="2022-04-12T18:34:00Z">
                    <w:rPr>
                      <w:vertAlign w:val="superscript"/>
                    </w:rPr>
                  </w:rPrChange>
                </w:rPr>
                <w:t>(18)</w:t>
              </w:r>
              <w:r w:rsidRPr="00337091">
                <w:rPr>
                  <w:strike/>
                  <w:rPrChange w:id="3311" w:author="China" w:date="2022-04-12T18:34:00Z">
                    <w:rPr/>
                  </w:rPrChange>
                </w:rPr>
                <w:t xml:space="preserve"> </w:t>
              </w:r>
              <w:r w:rsidRPr="00337091">
                <w:rPr>
                  <w:strike/>
                  <w:rPrChange w:id="3312" w:author="China" w:date="2022-04-12T18:34:00Z">
                    <w:rPr/>
                  </w:rPrChange>
                </w:rPr>
                <w:tab/>
                <w:t xml:space="preserve">No fixed outdoor </w:t>
              </w:r>
              <w:commentRangeStart w:id="3313"/>
              <w:r w:rsidRPr="00337091">
                <w:rPr>
                  <w:strike/>
                  <w:rPrChange w:id="3314" w:author="China" w:date="2022-04-12T18:34:00Z">
                    <w:rPr/>
                  </w:rPrChange>
                </w:rPr>
                <w:t>usage</w:t>
              </w:r>
              <w:commentRangeEnd w:id="3313"/>
              <w:r>
                <w:rPr>
                  <w:rStyle w:val="CommentReference"/>
                </w:rPr>
                <w:commentReference w:id="3313"/>
              </w:r>
              <w:r w:rsidRPr="00337091">
                <w:rPr>
                  <w:strike/>
                  <w:rPrChange w:id="3315" w:author="China" w:date="2022-04-12T18:34:00Z">
                    <w:rPr/>
                  </w:rPrChange>
                </w:rPr>
                <w:t xml:space="preserve">. </w:t>
              </w:r>
            </w:ins>
          </w:p>
          <w:p w14:paraId="69C7BB26" w14:textId="77777777" w:rsidR="003111F7" w:rsidRPr="0094090A" w:rsidRDefault="003111F7">
            <w:pPr>
              <w:pStyle w:val="Tabletext"/>
              <w:rPr>
                <w:ins w:id="3316" w:author="Stanley, Dorothy" w:date="2022-05-24T17:08:00Z"/>
              </w:rPr>
              <w:pPrChange w:id="3317" w:author="Editor" w:date="2021-11-13T20:14:00Z">
                <w:pPr/>
              </w:pPrChange>
            </w:pPr>
            <w:ins w:id="3318" w:author="Stanley, Dorothy" w:date="2022-05-24T17:08:00Z">
              <w:r w:rsidRPr="0094090A">
                <w:rPr>
                  <w:vertAlign w:val="superscript"/>
                </w:rPr>
                <w:t>(19)</w:t>
              </w:r>
              <w:r w:rsidRPr="0094090A">
                <w:t xml:space="preserve"> </w:t>
              </w:r>
              <w:r w:rsidRPr="0094090A">
                <w:tab/>
                <w:t xml:space="preserve">See ERC Recommendation 70-03 Annex 3 (Table 3) entries c1 and c2 </w:t>
              </w:r>
              <w:r w:rsidRPr="0094090A">
                <w:fldChar w:fldCharType="begin"/>
              </w:r>
              <w:r w:rsidRPr="0094090A">
                <w:instrText xml:space="preserve"> HYPERLINK "https://docdb.cept.org/download/25c41779-cd6e/Rec7003e.pdf" </w:instrText>
              </w:r>
              <w:r w:rsidRPr="0094090A">
                <w:fldChar w:fldCharType="separate"/>
              </w:r>
              <w:r w:rsidRPr="001715B0">
                <w:rPr>
                  <w:rStyle w:val="Hyperlink"/>
                  <w:sz w:val="19"/>
                  <w:szCs w:val="19"/>
                  <w:rPrChange w:id="3319" w:author="Chamova, Alisa" w:date="2021-11-24T08:24:00Z">
                    <w:rPr>
                      <w:color w:val="B5082D"/>
                      <w:sz w:val="22"/>
                    </w:rPr>
                  </w:rPrChange>
                </w:rPr>
                <w:t>https://docdb.cept.org/download/25c41779-cd6e/Rec7003e.pdf</w:t>
              </w:r>
              <w:r w:rsidRPr="0094090A">
                <w:fldChar w:fldCharType="end"/>
              </w:r>
              <w:r w:rsidRPr="0094090A">
                <w:t xml:space="preserve">. </w:t>
              </w:r>
            </w:ins>
          </w:p>
          <w:p w14:paraId="2E638163" w14:textId="77777777" w:rsidR="003111F7" w:rsidRPr="001715B0" w:rsidRDefault="003111F7" w:rsidP="006C152B">
            <w:pPr>
              <w:pStyle w:val="Tabletext"/>
              <w:rPr>
                <w:ins w:id="3320" w:author="Stanley, Dorothy" w:date="2022-05-24T17:08:00Z"/>
              </w:rPr>
            </w:pPr>
            <w:ins w:id="3321" w:author="Stanley, Dorothy" w:date="2022-05-24T17:08:00Z">
              <w:r w:rsidRPr="001715B0">
                <w:rPr>
                  <w:sz w:val="18"/>
                  <w:szCs w:val="20"/>
                  <w:vertAlign w:val="superscript"/>
                  <w:rPrChange w:id="3322" w:author="Chamova, Alisa" w:date="2021-11-24T08:24:00Z">
                    <w:rPr>
                      <w:sz w:val="19"/>
                      <w:szCs w:val="19"/>
                      <w:highlight w:val="yellow"/>
                      <w:vertAlign w:val="superscript"/>
                    </w:rPr>
                  </w:rPrChange>
                </w:rPr>
                <w:t>(20)</w:t>
              </w:r>
              <w:r w:rsidRPr="001715B0">
                <w:rPr>
                  <w:vertAlign w:val="superscript"/>
                </w:rPr>
                <w:tab/>
              </w:r>
              <w:r w:rsidRPr="001715B0">
                <w:rPr>
                  <w:sz w:val="18"/>
                  <w:szCs w:val="20"/>
                  <w:rPrChange w:id="3323" w:author="Chamova, Alisa" w:date="2021-11-24T08:24:00Z">
                    <w:rPr>
                      <w:sz w:val="19"/>
                      <w:szCs w:val="19"/>
                      <w:highlight w:val="yellow"/>
                    </w:rPr>
                  </w:rPrChange>
                </w:rPr>
                <w:t>The above technical requirements are as of October 2021 and are under review.</w:t>
              </w:r>
            </w:ins>
          </w:p>
          <w:p w14:paraId="3A6791F9" w14:textId="77777777" w:rsidR="003111F7" w:rsidRPr="001715B0" w:rsidRDefault="003111F7" w:rsidP="006C152B">
            <w:pPr>
              <w:pStyle w:val="Tabletext"/>
              <w:rPr>
                <w:ins w:id="3324" w:author="Stanley, Dorothy" w:date="2022-05-24T17:08:00Z"/>
              </w:rPr>
            </w:pPr>
            <w:ins w:id="3325" w:author="Stanley, Dorothy" w:date="2022-05-24T17:08:00Z">
              <w:r w:rsidRPr="001715B0">
                <w:rPr>
                  <w:rPrChange w:id="3326" w:author="Chamova, Alisa" w:date="2021-11-24T08:24:00Z">
                    <w:rPr>
                      <w:vertAlign w:val="superscript"/>
                    </w:rPr>
                  </w:rPrChange>
                </w:rPr>
                <w:t>(*)</w:t>
              </w:r>
              <w:del w:id="3327" w:author="Author">
                <w:r w:rsidRPr="001715B0" w:rsidDel="00B35168">
                  <w:tab/>
                  <w:delText xml:space="preserve">Pursuant to Resolution </w:delText>
                </w:r>
                <w:r w:rsidRPr="001715B0" w:rsidDel="00B35168">
                  <w:rPr>
                    <w:rFonts w:eastAsia="Times New Roman"/>
                    <w:szCs w:val="20"/>
                    <w:rPrChange w:id="3328" w:author="Chamova, Alisa" w:date="2021-11-24T08:24:00Z">
                      <w:rPr>
                        <w:rFonts w:eastAsia="Times New Roman"/>
                        <w:b/>
                        <w:bCs/>
                        <w:szCs w:val="20"/>
                      </w:rPr>
                    </w:rPrChange>
                  </w:rPr>
                  <w:fldChar w:fldCharType="begin"/>
                </w:r>
                <w:r w:rsidRPr="001715B0" w:rsidDel="00B35168">
                  <w:rPr>
                    <w:rPrChange w:id="3329" w:author="Chamova, Alisa" w:date="2021-11-24T08:24:00Z">
                      <w:rPr>
                        <w:b/>
                        <w:bCs/>
                      </w:rPr>
                    </w:rPrChange>
                  </w:rPr>
                  <w:delInstrText xml:space="preserve"> HYPERLINK "https://www.itu.int/oth/R0A0600009D/en" </w:delInstrText>
                </w:r>
                <w:r w:rsidRPr="001715B0" w:rsidDel="00B35168">
                  <w:rPr>
                    <w:rFonts w:eastAsia="Times New Roman"/>
                    <w:sz w:val="18"/>
                    <w:szCs w:val="20"/>
                    <w:rPrChange w:id="3330" w:author="Chamova, Alisa" w:date="2021-11-24T08:24:00Z">
                      <w:rPr>
                        <w:b/>
                        <w:bCs/>
                        <w:sz w:val="19"/>
                        <w:szCs w:val="19"/>
                      </w:rPr>
                    </w:rPrChange>
                  </w:rPr>
                  <w:fldChar w:fldCharType="separate"/>
                </w:r>
                <w:r w:rsidRPr="001715B0" w:rsidDel="00B35168">
                  <w:rPr>
                    <w:rStyle w:val="Hyperlink"/>
                    <w:color w:val="auto"/>
                    <w:sz w:val="18"/>
                    <w:szCs w:val="20"/>
                    <w:u w:val="none"/>
                    <w:rPrChange w:id="3331" w:author="Chamova, Alisa" w:date="2021-11-24T08:24:00Z">
                      <w:rPr>
                        <w:rStyle w:val="Hyperlink"/>
                        <w:b/>
                        <w:bCs/>
                        <w:sz w:val="19"/>
                        <w:szCs w:val="19"/>
                      </w:rPr>
                    </w:rPrChange>
                  </w:rPr>
                  <w:delText>229 (Rev.WRC-19)</w:delText>
                </w:r>
                <w:r w:rsidRPr="001715B0" w:rsidDel="00B35168">
                  <w:rPr>
                    <w:rFonts w:eastAsia="Times New Roman"/>
                    <w:sz w:val="18"/>
                    <w:szCs w:val="20"/>
                    <w:rPrChange w:id="3332" w:author="Chamova, Alisa" w:date="2021-11-24T08:24:00Z">
                      <w:rPr>
                        <w:b/>
                        <w:bCs/>
                        <w:sz w:val="19"/>
                        <w:szCs w:val="19"/>
                      </w:rPr>
                    </w:rPrChange>
                  </w:rPr>
                  <w:fldChar w:fldCharType="end"/>
                </w:r>
                <w:r w:rsidRPr="001715B0" w:rsidDel="00B35168">
                  <w:rPr>
                    <w:rPrChange w:id="3333" w:author="Chamova, Alisa" w:date="2021-11-24T08:24:00Z">
                      <w:rPr>
                        <w:b/>
                        <w:bCs/>
                      </w:rPr>
                    </w:rPrChange>
                  </w:rPr>
                  <w:delText xml:space="preserve"> </w:delText>
                </w:r>
                <w:r w:rsidRPr="001715B0" w:rsidDel="00B35168">
                  <w:delText xml:space="preserve">and subject to not causing interference to existing services. </w:delText>
                </w:r>
              </w:del>
            </w:ins>
          </w:p>
          <w:p w14:paraId="6C65DC2B" w14:textId="6A02A102" w:rsidR="003111F7" w:rsidRDefault="003111F7" w:rsidP="006C152B">
            <w:pPr>
              <w:pStyle w:val="Tabletext"/>
            </w:pPr>
            <w:ins w:id="3334" w:author="Stanley, Dorothy" w:date="2022-05-24T17:08:00Z">
              <w:r w:rsidRPr="001715B0">
                <w:rPr>
                  <w:sz w:val="18"/>
                  <w:szCs w:val="20"/>
                  <w:rPrChange w:id="3335" w:author="Chamova, Alisa" w:date="2021-11-24T08:24:00Z">
                    <w:rPr>
                      <w:sz w:val="19"/>
                      <w:szCs w:val="19"/>
                      <w:highlight w:val="yellow"/>
                      <w:vertAlign w:val="superscript"/>
                    </w:rPr>
                  </w:rPrChange>
                </w:rPr>
                <w:t>(*)</w:t>
              </w:r>
              <w:r w:rsidRPr="001715B0">
                <w:tab/>
              </w:r>
              <w:r w:rsidRPr="001715B0">
                <w:rPr>
                  <w:sz w:val="18"/>
                  <w:szCs w:val="20"/>
                  <w:rPrChange w:id="3336" w:author="Chamova, Alisa" w:date="2021-11-24T08:24:00Z">
                    <w:rPr>
                      <w:sz w:val="28"/>
                      <w:szCs w:val="28"/>
                      <w:highlight w:val="yellow"/>
                      <w:vertAlign w:val="superscript"/>
                    </w:rPr>
                  </w:rPrChange>
                </w:rPr>
                <w:t>Some administrations have further RLAN use cases under review</w:t>
              </w:r>
              <w:r w:rsidRPr="001715B0">
                <w:rPr>
                  <w:rPrChange w:id="3337" w:author="Chamova, Alisa" w:date="2021-11-24T08:24:00Z">
                    <w:rPr>
                      <w:vertAlign w:val="superscript"/>
                    </w:rPr>
                  </w:rPrChange>
                </w:rPr>
                <w:t>.</w:t>
              </w:r>
            </w:ins>
          </w:p>
        </w:tc>
      </w:tr>
    </w:tbl>
    <w:p w14:paraId="41E87F24" w14:textId="78002DA9" w:rsidR="00E00DE0" w:rsidRPr="00E00DE0" w:rsidRDefault="00E00DE0" w:rsidP="003111F7">
      <w:pPr>
        <w:jc w:val="center"/>
      </w:pPr>
    </w:p>
    <w:sectPr w:rsidR="00E00DE0" w:rsidRPr="00E00DE0" w:rsidSect="006C152B">
      <w:footerReference w:type="first" r:id="rId73"/>
      <w:pgSz w:w="16834" w:h="11907" w:orient="landscape"/>
      <w:pgMar w:top="1134" w:right="1418" w:bottom="1134" w:left="1418" w:header="720" w:footer="720" w:gutter="0"/>
      <w:paperSrc w:first="15" w:other="15"/>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5" w:author="Limousin, Catherine" w:date="2022-06-09T12:20:00Z" w:initials="LC">
    <w:p w14:paraId="17B12480" w14:textId="01D1F12F" w:rsidR="007D2820" w:rsidRDefault="007D2820">
      <w:pPr>
        <w:pStyle w:val="CommentText"/>
      </w:pPr>
      <w:r>
        <w:rPr>
          <w:rStyle w:val="CommentReference"/>
        </w:rPr>
        <w:annotationRef/>
      </w:r>
    </w:p>
  </w:comment>
  <w:comment w:id="65" w:author="Stanley, Dorothy" w:date="2022-05-24T15:18:00Z" w:initials="SD">
    <w:p w14:paraId="3F68E5BD" w14:textId="77777777" w:rsidR="007D2820" w:rsidRDefault="007D2820">
      <w:pPr>
        <w:pStyle w:val="CommentText"/>
      </w:pPr>
      <w:r>
        <w:rPr>
          <w:rStyle w:val="CommentReference"/>
        </w:rPr>
        <w:annotationRef/>
      </w:r>
      <w:r>
        <w:t>Document 568 (#568) proposes to delete both 1 and 1bis under “recommends”</w:t>
      </w:r>
    </w:p>
  </w:comment>
  <w:comment w:id="78" w:author="Stanley, Dorothy" w:date="2022-05-24T16:29:00Z" w:initials="SD">
    <w:p w14:paraId="36425602" w14:textId="77777777" w:rsidR="007D2820" w:rsidRDefault="007D2820">
      <w:pPr>
        <w:pStyle w:val="CommentText"/>
      </w:pPr>
      <w:r>
        <w:rPr>
          <w:rStyle w:val="CommentReference"/>
        </w:rPr>
        <w:annotationRef/>
      </w:r>
      <w:r>
        <w:t>Document 546 (#546) proposes to delete the sentence beginning “Administrations</w:t>
      </w:r>
      <w:proofErr w:type="gramStart"/>
      <w:r>
        <w:t>..”</w:t>
      </w:r>
      <w:proofErr w:type="gramEnd"/>
    </w:p>
  </w:comment>
  <w:comment w:id="97" w:author="Andrew Gowans" w:date="2021-05-07T14:04:00Z" w:initials="AG">
    <w:p w14:paraId="29EA561B" w14:textId="77777777" w:rsidR="007D2820" w:rsidRDefault="007D2820" w:rsidP="007D2820">
      <w:pPr>
        <w:pStyle w:val="CommentText"/>
      </w:pPr>
      <w:r>
        <w:rPr>
          <w:rStyle w:val="CommentReference"/>
        </w:rPr>
        <w:annotationRef/>
      </w:r>
      <w:r>
        <w:t xml:space="preserve">These proposals I am afraid cut right across the rights of national admins to deploy services under services that already have a recognised harmonised status in the RR and would set a very dangerous precedent going forward and make the agreements on the status of services in the RR meaningless. </w:t>
      </w:r>
    </w:p>
  </w:comment>
  <w:comment w:id="98" w:author="Boris Sorokin" w:date="2021-05-07T14:29:00Z" w:initials="BS">
    <w:p w14:paraId="1DF6194F" w14:textId="77777777" w:rsidR="007D2820" w:rsidRDefault="007D2820" w:rsidP="007D2820">
      <w:pPr>
        <w:pStyle w:val="CommentText"/>
      </w:pPr>
      <w:r>
        <w:rPr>
          <w:rStyle w:val="CommentReference"/>
        </w:rPr>
        <w:annotationRef/>
      </w:r>
      <w:r>
        <w:rPr>
          <w:lang w:val="en-US"/>
        </w:rPr>
        <w:t>Indeed, any administration has right to do whatever they want as long as they don't create problem for others. As RLANs are usually not notified, such use should be either prohibited or treated under 4.4</w:t>
      </w:r>
    </w:p>
  </w:comment>
  <w:comment w:id="119" w:author="Stanley, Dorothy" w:date="2022-05-24T16:31:00Z" w:initials="SD">
    <w:p w14:paraId="0535BAD4" w14:textId="77777777" w:rsidR="007D2820" w:rsidRDefault="007D2820">
      <w:pPr>
        <w:pStyle w:val="CommentText"/>
      </w:pPr>
      <w:r>
        <w:rPr>
          <w:rStyle w:val="CommentReference"/>
        </w:rPr>
        <w:annotationRef/>
      </w:r>
      <w:r>
        <w:t>Document 546 (#546) proposes to delete Option 1 text and title.</w:t>
      </w:r>
    </w:p>
  </w:comment>
  <w:comment w:id="120" w:author="Stanley, Dorothy" w:date="2022-05-24T15:17:00Z" w:initials="SD">
    <w:p w14:paraId="794D034C" w14:textId="77777777" w:rsidR="007D2820" w:rsidRDefault="007D2820">
      <w:pPr>
        <w:pStyle w:val="CommentText"/>
      </w:pPr>
      <w:r>
        <w:rPr>
          <w:rStyle w:val="CommentReference"/>
        </w:rPr>
        <w:annotationRef/>
      </w:r>
      <w:r>
        <w:t>Document 568 (#568) proposes to remove the square brackets, maintain the text under “OPTION 1” and remove the title “Option 1)</w:t>
      </w:r>
    </w:p>
  </w:comment>
  <w:comment w:id="173" w:author="Stanley, Dorothy" w:date="2022-05-24T15:16:00Z" w:initials="SD">
    <w:p w14:paraId="1A8461DD" w14:textId="77777777" w:rsidR="007D2820" w:rsidRDefault="007D2820">
      <w:pPr>
        <w:pStyle w:val="CommentText"/>
      </w:pPr>
      <w:r>
        <w:rPr>
          <w:rStyle w:val="CommentReference"/>
        </w:rPr>
        <w:annotationRef/>
      </w:r>
      <w:r>
        <w:t>Document 568 (#568) and document 546 (#546) propose to delete Option 2.</w:t>
      </w:r>
    </w:p>
  </w:comment>
  <w:comment w:id="193" w:author="Stanley, Dorothy" w:date="2022-05-24T15:14:00Z" w:initials="SD">
    <w:p w14:paraId="63AB1A73" w14:textId="77777777" w:rsidR="007D2820" w:rsidRDefault="007D2820">
      <w:pPr>
        <w:pStyle w:val="CommentText"/>
      </w:pPr>
      <w:r>
        <w:rPr>
          <w:rStyle w:val="CommentReference"/>
        </w:rPr>
        <w:annotationRef/>
      </w:r>
      <w:r>
        <w:t xml:space="preserve">Document 568 (#568) and document 546 (#546) propose to delete NOTE 4. </w:t>
      </w:r>
    </w:p>
  </w:comment>
  <w:comment w:id="198" w:author="Stanley, Dorothy" w:date="2022-05-24T15:13:00Z" w:initials="SD">
    <w:p w14:paraId="36228C56" w14:textId="77777777" w:rsidR="007D2820" w:rsidRDefault="007D2820">
      <w:pPr>
        <w:pStyle w:val="CommentText"/>
      </w:pPr>
      <w:r>
        <w:rPr>
          <w:rStyle w:val="CommentReference"/>
        </w:rPr>
        <w:annotationRef/>
      </w:r>
      <w:r>
        <w:t>Document 568 (#568) and document 546 (#546) propose to delete NOTE 5.</w:t>
      </w:r>
    </w:p>
  </w:comment>
  <w:comment w:id="202" w:author="Stanley, Dorothy" w:date="2022-05-24T15:13:00Z" w:initials="SD">
    <w:p w14:paraId="666EA1EC" w14:textId="77777777" w:rsidR="007D2820" w:rsidRDefault="007D2820">
      <w:pPr>
        <w:pStyle w:val="CommentText"/>
      </w:pPr>
      <w:r>
        <w:rPr>
          <w:rStyle w:val="CommentReference"/>
        </w:rPr>
        <w:annotationRef/>
      </w:r>
      <w:r>
        <w:t>Document 568 (#568) and document 546 (#546) propose to delete NOTE 4.</w:t>
      </w:r>
    </w:p>
  </w:comment>
  <w:comment w:id="227" w:author="Editor" w:date="2022-09-14T22:35:00Z" w:initials="E">
    <w:p w14:paraId="3991DBC9" w14:textId="79D1FA03" w:rsidR="00D05CC3" w:rsidRPr="00D20B5B" w:rsidRDefault="00D05CC3">
      <w:pPr>
        <w:pStyle w:val="CommentText"/>
        <w:rPr>
          <w:strike/>
        </w:rPr>
      </w:pPr>
      <w:r>
        <w:rPr>
          <w:rStyle w:val="CommentReference"/>
        </w:rPr>
        <w:annotationRef/>
      </w:r>
      <w:r w:rsidRPr="00D20B5B">
        <w:rPr>
          <w:highlight w:val="yellow"/>
        </w:rPr>
        <w:t>IEEE</w:t>
      </w:r>
      <w:r w:rsidR="003C7F9D">
        <w:rPr>
          <w:highlight w:val="yellow"/>
        </w:rPr>
        <w:t xml:space="preserve"> 802</w:t>
      </w:r>
      <w:r w:rsidRPr="00D20B5B">
        <w:rPr>
          <w:highlight w:val="yellow"/>
        </w:rPr>
        <w:t>: IEEE</w:t>
      </w:r>
      <w:r w:rsidR="003C7F9D">
        <w:rPr>
          <w:highlight w:val="yellow"/>
        </w:rPr>
        <w:t xml:space="preserve"> 802</w:t>
      </w:r>
      <w:r w:rsidRPr="00D20B5B">
        <w:rPr>
          <w:highlight w:val="yellow"/>
        </w:rPr>
        <w:t xml:space="preserve"> believes that </w:t>
      </w:r>
      <w:r w:rsidR="00B414C6" w:rsidRPr="00D20B5B">
        <w:rPr>
          <w:highlight w:val="yellow"/>
        </w:rPr>
        <w:t xml:space="preserve">Table 2 is about </w:t>
      </w:r>
      <w:r w:rsidR="004C7A4C" w:rsidRPr="00D20B5B">
        <w:rPr>
          <w:highlight w:val="yellow"/>
        </w:rPr>
        <w:t xml:space="preserve">the capability of RLAN technologies as </w:t>
      </w:r>
      <w:r w:rsidR="009D664A" w:rsidRPr="00D20B5B">
        <w:rPr>
          <w:highlight w:val="yellow"/>
        </w:rPr>
        <w:t xml:space="preserve">it is </w:t>
      </w:r>
      <w:r w:rsidR="004C7A4C" w:rsidRPr="00D20B5B">
        <w:rPr>
          <w:highlight w:val="yellow"/>
        </w:rPr>
        <w:t xml:space="preserve">clear in the title “Characteristics of broadband radio local area networks” and supported frequency ranges </w:t>
      </w:r>
      <w:r w:rsidR="00383E41" w:rsidRPr="00D20B5B">
        <w:rPr>
          <w:highlight w:val="yellow"/>
        </w:rPr>
        <w:t xml:space="preserve">are the key characteristics. </w:t>
      </w:r>
      <w:r w:rsidR="009D664A" w:rsidRPr="00D20B5B">
        <w:rPr>
          <w:highlight w:val="yellow"/>
        </w:rPr>
        <w:t xml:space="preserve">Therefore, </w:t>
      </w:r>
      <w:r w:rsidR="00EE4498" w:rsidRPr="00D20B5B">
        <w:rPr>
          <w:highlight w:val="yellow"/>
        </w:rPr>
        <w:t xml:space="preserve">supports Option 1. </w:t>
      </w:r>
      <w:r w:rsidR="00403C80" w:rsidRPr="00D20B5B">
        <w:rPr>
          <w:highlight w:val="yellow"/>
        </w:rPr>
        <w:t xml:space="preserve">IEEE </w:t>
      </w:r>
      <w:r w:rsidR="003C7F9D">
        <w:rPr>
          <w:highlight w:val="yellow"/>
        </w:rPr>
        <w:t xml:space="preserve">802 </w:t>
      </w:r>
      <w:r w:rsidR="00403C80" w:rsidRPr="00D20B5B">
        <w:rPr>
          <w:highlight w:val="yellow"/>
        </w:rPr>
        <w:t>proposes to delete Option 3.</w:t>
      </w:r>
    </w:p>
  </w:comment>
  <w:comment w:id="298" w:author="Stanley, Dorothy" w:date="2022-05-24T16:37:00Z" w:initials="SD">
    <w:p w14:paraId="3D46BD0A" w14:textId="77777777" w:rsidR="007D2820" w:rsidRDefault="007D2820" w:rsidP="007D2820">
      <w:pPr>
        <w:pStyle w:val="CommentText"/>
      </w:pPr>
      <w:r>
        <w:rPr>
          <w:rStyle w:val="CommentReference"/>
        </w:rPr>
        <w:annotationRef/>
      </w:r>
      <w:r w:rsidRPr="002144F6">
        <w:t>Document 546 (#546) comments: IEEE: Alternative to this change, we can move the ATIS column to Table 2-2 and rename the title of the table to “Characteristics including technical parameters associated with broadband RLAN standards: ETSI, ARIB and ATIS”. There are more room in Table 2-2.</w:t>
      </w:r>
    </w:p>
    <w:p w14:paraId="5DCF0E75" w14:textId="77777777" w:rsidR="007D2820" w:rsidRDefault="007D2820">
      <w:pPr>
        <w:pStyle w:val="CommentText"/>
      </w:pPr>
    </w:p>
  </w:comment>
  <w:comment w:id="643" w:author="Stanley, Dorothy" w:date="2022-05-24T17:02:00Z" w:initials="SD">
    <w:p w14:paraId="6B6A98EF" w14:textId="77777777" w:rsidR="007D2820" w:rsidRDefault="007D2820">
      <w:pPr>
        <w:pStyle w:val="CommentText"/>
      </w:pPr>
      <w:r>
        <w:rPr>
          <w:rStyle w:val="CommentReference"/>
        </w:rPr>
        <w:annotationRef/>
      </w:r>
      <w:r>
        <w:t>Document 548 (#548) proposes to delete this row.</w:t>
      </w:r>
    </w:p>
  </w:comment>
  <w:comment w:id="644" w:author="Editor" w:date="2022-09-14T22:42:00Z" w:initials="E">
    <w:p w14:paraId="763285C8" w14:textId="6C456E94" w:rsidR="000B0095" w:rsidRDefault="000B0095">
      <w:pPr>
        <w:pStyle w:val="CommentText"/>
      </w:pPr>
      <w:r>
        <w:rPr>
          <w:rStyle w:val="CommentReference"/>
        </w:rPr>
        <w:annotationRef/>
      </w:r>
      <w:r w:rsidR="00B72656">
        <w:rPr>
          <w:highlight w:val="yellow"/>
        </w:rPr>
        <w:t>IEEE</w:t>
      </w:r>
      <w:r w:rsidR="003C7F9D">
        <w:rPr>
          <w:highlight w:val="yellow"/>
        </w:rPr>
        <w:t xml:space="preserve"> 802</w:t>
      </w:r>
      <w:r w:rsidR="00B72656">
        <w:rPr>
          <w:highlight w:val="yellow"/>
        </w:rPr>
        <w:t xml:space="preserve">: </w:t>
      </w:r>
      <w:r w:rsidRPr="0033045F">
        <w:rPr>
          <w:highlight w:val="yellow"/>
        </w:rPr>
        <w:t xml:space="preserve">IEEE </w:t>
      </w:r>
      <w:r w:rsidR="00B000CC">
        <w:rPr>
          <w:highlight w:val="yellow"/>
        </w:rPr>
        <w:t>802</w:t>
      </w:r>
      <w:r w:rsidR="00294294">
        <w:rPr>
          <w:highlight w:val="yellow"/>
        </w:rPr>
        <w:t xml:space="preserve"> </w:t>
      </w:r>
      <w:r w:rsidRPr="0033045F">
        <w:rPr>
          <w:highlight w:val="yellow"/>
        </w:rPr>
        <w:t xml:space="preserve">opposes deleting the </w:t>
      </w:r>
      <w:r w:rsidR="004A4D4E" w:rsidRPr="0033045F">
        <w:rPr>
          <w:highlight w:val="yellow"/>
        </w:rPr>
        <w:t>frequency ranges</w:t>
      </w:r>
      <w:r w:rsidR="006D675A">
        <w:rPr>
          <w:highlight w:val="yellow"/>
        </w:rPr>
        <w:t xml:space="preserve"> from Table 2</w:t>
      </w:r>
      <w:r w:rsidR="004A4D4E" w:rsidRPr="0033045F">
        <w:rPr>
          <w:highlight w:val="yellow"/>
        </w:rPr>
        <w:t xml:space="preserve"> as frequency ranges are </w:t>
      </w:r>
      <w:r w:rsidR="000B3307">
        <w:rPr>
          <w:highlight w:val="yellow"/>
        </w:rPr>
        <w:t>essential</w:t>
      </w:r>
      <w:r w:rsidR="004A4D4E" w:rsidRPr="0033045F">
        <w:rPr>
          <w:highlight w:val="yellow"/>
        </w:rPr>
        <w:t xml:space="preserve"> </w:t>
      </w:r>
      <w:r w:rsidR="00EF35DA">
        <w:rPr>
          <w:highlight w:val="yellow"/>
        </w:rPr>
        <w:t>“</w:t>
      </w:r>
      <w:r w:rsidR="00E4444C" w:rsidRPr="00E4444C">
        <w:rPr>
          <w:shd w:val="clear" w:color="auto" w:fill="FFFF00"/>
        </w:rPr>
        <w:t>Characteristics including technical parameters associated with broadband RLAN standards</w:t>
      </w:r>
      <w:r w:rsidR="00EF35DA" w:rsidRPr="00E4444C">
        <w:rPr>
          <w:highlight w:val="yellow"/>
          <w:shd w:val="clear" w:color="auto" w:fill="FFFF00"/>
        </w:rPr>
        <w:t>”</w:t>
      </w:r>
      <w:r w:rsidR="005B136E" w:rsidRPr="00E4444C">
        <w:rPr>
          <w:highlight w:val="yellow"/>
          <w:shd w:val="clear" w:color="auto" w:fill="FFFF00"/>
        </w:rPr>
        <w:t>.</w:t>
      </w:r>
      <w:r w:rsidR="003D7105" w:rsidRPr="0033045F">
        <w:rPr>
          <w:highlight w:val="yellow"/>
        </w:rPr>
        <w:t xml:space="preserve"> Table 3 and any variation of that is not </w:t>
      </w:r>
      <w:r w:rsidR="002C10EA">
        <w:rPr>
          <w:highlight w:val="yellow"/>
        </w:rPr>
        <w:t>appropriate</w:t>
      </w:r>
      <w:r w:rsidR="003D7105" w:rsidRPr="0033045F">
        <w:rPr>
          <w:highlight w:val="yellow"/>
        </w:rPr>
        <w:t xml:space="preserve"> as a replacement to the content of Table 2 as the focus of Table 3 is </w:t>
      </w:r>
      <w:r w:rsidR="00EF35DA">
        <w:rPr>
          <w:highlight w:val="yellow"/>
        </w:rPr>
        <w:t>“</w:t>
      </w:r>
      <w:r w:rsidR="0033045F" w:rsidRPr="0033045F">
        <w:rPr>
          <w:highlight w:val="yellow"/>
        </w:rPr>
        <w:t>General technical requirements applicable in certain administrations and/or regions</w:t>
      </w:r>
      <w:r w:rsidR="00EF35DA">
        <w:rPr>
          <w:highlight w:val="yellow"/>
        </w:rPr>
        <w:t>”</w:t>
      </w:r>
      <w:r w:rsidR="0033045F" w:rsidRPr="0033045F">
        <w:rPr>
          <w:highlight w:val="yellow"/>
        </w:rPr>
        <w:t xml:space="preserve"> and not the characteristics of RLAN.</w:t>
      </w:r>
    </w:p>
    <w:p w14:paraId="3EB023A2" w14:textId="77777777" w:rsidR="003C7F9D" w:rsidRDefault="003C7F9D">
      <w:pPr>
        <w:pStyle w:val="CommentText"/>
      </w:pPr>
    </w:p>
  </w:comment>
  <w:comment w:id="936" w:author="Stanley, Dorothy" w:date="2022-05-24T13:58:00Z" w:initials="SD">
    <w:p w14:paraId="737A0162" w14:textId="77777777" w:rsidR="007D2820" w:rsidRDefault="007D2820">
      <w:pPr>
        <w:pStyle w:val="CommentText"/>
      </w:pPr>
      <w:r>
        <w:rPr>
          <w:rStyle w:val="CommentReference"/>
        </w:rPr>
        <w:annotationRef/>
      </w:r>
      <w:r>
        <w:t>This Note 0 is not present in document 526 (#526). Unclear if this note in the characteristics row is to be deleted, so it is left in.</w:t>
      </w:r>
    </w:p>
  </w:comment>
  <w:comment w:id="1023" w:author="Stanley, Dorothy" w:date="2022-05-24T14:20:00Z" w:initials="SD">
    <w:p w14:paraId="2A93F07C" w14:textId="77777777" w:rsidR="007D2820" w:rsidRDefault="007D2820">
      <w:pPr>
        <w:pStyle w:val="CommentText"/>
      </w:pPr>
      <w:r>
        <w:rPr>
          <w:rStyle w:val="CommentReference"/>
        </w:rPr>
        <w:annotationRef/>
      </w:r>
      <w:r>
        <w:t>Created separate table cells here and cells just above and below for ARIB and ETSI 301 893</w:t>
      </w:r>
    </w:p>
  </w:comment>
  <w:comment w:id="1080" w:author="Stanley, Dorothy" w:date="2022-05-24T17:03:00Z" w:initials="SD">
    <w:p w14:paraId="087D7D79" w14:textId="77777777" w:rsidR="007D2820" w:rsidRDefault="007D2820">
      <w:pPr>
        <w:pStyle w:val="CommentText"/>
      </w:pPr>
      <w:r>
        <w:rPr>
          <w:rStyle w:val="CommentReference"/>
        </w:rPr>
        <w:annotationRef/>
      </w:r>
      <w:r>
        <w:t>Document 548 (#548) proposes to delete this row.</w:t>
      </w:r>
    </w:p>
  </w:comment>
  <w:comment w:id="1191" w:author="Stanley, Dorothy" w:date="2022-05-24T14:46:00Z" w:initials="SD">
    <w:p w14:paraId="514335D1" w14:textId="77777777" w:rsidR="007D2820" w:rsidRDefault="007D2820">
      <w:pPr>
        <w:pStyle w:val="CommentText"/>
      </w:pPr>
      <w:r>
        <w:rPr>
          <w:rStyle w:val="CommentReference"/>
        </w:rPr>
        <w:annotationRef/>
      </w:r>
      <w:r>
        <w:t>Inserted as Figure 10a</w:t>
      </w:r>
    </w:p>
  </w:comment>
  <w:comment w:id="1197" w:author="Stanley, Dorothy" w:date="2022-05-24T14:46:00Z" w:initials="SD">
    <w:p w14:paraId="1A7468DF" w14:textId="77777777" w:rsidR="007D2820" w:rsidRDefault="007D2820">
      <w:pPr>
        <w:pStyle w:val="CommentText"/>
      </w:pPr>
      <w:r>
        <w:rPr>
          <w:rStyle w:val="CommentReference"/>
        </w:rPr>
        <w:annotationRef/>
      </w:r>
      <w:r>
        <w:t>Inserted as Figure 10b</w:t>
      </w:r>
    </w:p>
  </w:comment>
  <w:comment w:id="1594" w:author="Stanley, Dorothy" w:date="2022-05-24T16:43:00Z" w:initials="SD">
    <w:p w14:paraId="7EE7F399" w14:textId="1A2491B3" w:rsidR="007D2820" w:rsidRDefault="007D2820">
      <w:pPr>
        <w:pStyle w:val="CommentText"/>
      </w:pPr>
      <w:r>
        <w:rPr>
          <w:rStyle w:val="CommentReference"/>
        </w:rPr>
        <w:annotationRef/>
      </w:r>
      <w:r w:rsidRPr="00E42869">
        <w:t xml:space="preserve">IEEE: IEEE802.11-2020 is in the process </w:t>
      </w:r>
      <w:r w:rsidR="00CD4747" w:rsidRPr="00E42869">
        <w:t xml:space="preserve">to be </w:t>
      </w:r>
      <w:r w:rsidR="00AE593E" w:rsidRPr="00E42869">
        <w:t>harmonized</w:t>
      </w:r>
      <w:r w:rsidRPr="00E42869">
        <w:t xml:space="preserve"> with ISO/IEC.</w:t>
      </w:r>
    </w:p>
  </w:comment>
  <w:comment w:id="1595" w:author="Editor" w:date="2022-09-14T22:52:00Z" w:initials="E">
    <w:p w14:paraId="1B8266B8" w14:textId="46F1EAF8" w:rsidR="00B34D86" w:rsidRDefault="00B34D86">
      <w:pPr>
        <w:pStyle w:val="CommentText"/>
        <w:rPr>
          <w:highlight w:val="yellow"/>
        </w:rPr>
      </w:pPr>
      <w:r>
        <w:rPr>
          <w:rStyle w:val="CommentReference"/>
        </w:rPr>
        <w:annotationRef/>
      </w:r>
      <w:r w:rsidRPr="00CF1EDF">
        <w:rPr>
          <w:highlight w:val="yellow"/>
        </w:rPr>
        <w:t>IEEE</w:t>
      </w:r>
      <w:r w:rsidR="003C7F9D" w:rsidRPr="00CF1EDF">
        <w:rPr>
          <w:highlight w:val="yellow"/>
        </w:rPr>
        <w:t xml:space="preserve"> 802</w:t>
      </w:r>
      <w:r w:rsidRPr="00CF1EDF">
        <w:rPr>
          <w:highlight w:val="yellow"/>
        </w:rPr>
        <w:t xml:space="preserve">: </w:t>
      </w:r>
      <w:r w:rsidR="00CD4747" w:rsidRPr="00CF1EDF">
        <w:rPr>
          <w:highlight w:val="yellow"/>
        </w:rPr>
        <w:t>IEEE</w:t>
      </w:r>
      <w:r w:rsidR="00201377" w:rsidRPr="00CF1EDF">
        <w:rPr>
          <w:highlight w:val="yellow"/>
        </w:rPr>
        <w:t xml:space="preserve"> </w:t>
      </w:r>
      <w:r w:rsidR="00CD4747" w:rsidRPr="00CF1EDF">
        <w:rPr>
          <w:highlight w:val="yellow"/>
        </w:rPr>
        <w:t xml:space="preserve">802.11-2020 is </w:t>
      </w:r>
      <w:r w:rsidR="003C7F9D" w:rsidRPr="00CF1EDF">
        <w:rPr>
          <w:highlight w:val="yellow"/>
        </w:rPr>
        <w:t xml:space="preserve">adopted by </w:t>
      </w:r>
      <w:r w:rsidR="00CD4747" w:rsidRPr="00CF1EDF">
        <w:rPr>
          <w:highlight w:val="yellow"/>
        </w:rPr>
        <w:t>ISO</w:t>
      </w:r>
      <w:r w:rsidR="003C7F9D" w:rsidRPr="00CF1EDF">
        <w:rPr>
          <w:highlight w:val="yellow"/>
        </w:rPr>
        <w:t xml:space="preserve"> as ISO/IEC/IEEE 8802-11:2022</w:t>
      </w:r>
      <w:r w:rsidR="00CD4747" w:rsidRPr="00CF1EDF">
        <w:rPr>
          <w:highlight w:val="yellow"/>
        </w:rPr>
        <w:t>.</w:t>
      </w:r>
      <w:r w:rsidR="00E67AF4" w:rsidRPr="00CF1EDF">
        <w:rPr>
          <w:highlight w:val="yellow"/>
        </w:rPr>
        <w:t xml:space="preserve"> </w:t>
      </w:r>
    </w:p>
    <w:p w14:paraId="60544532" w14:textId="77777777" w:rsidR="003C7F9D" w:rsidRPr="005D5032" w:rsidRDefault="003C7F9D">
      <w:pPr>
        <w:pStyle w:val="CommentText"/>
        <w:rPr>
          <w:highlight w:val="yellow"/>
        </w:rPr>
      </w:pPr>
    </w:p>
  </w:comment>
  <w:comment w:id="1751" w:author="Stanley, Dorothy" w:date="2022-05-24T16:45:00Z" w:initials="SD">
    <w:p w14:paraId="23792474" w14:textId="77777777" w:rsidR="007D2820" w:rsidRDefault="007D2820">
      <w:pPr>
        <w:pStyle w:val="CommentText"/>
      </w:pPr>
      <w:r>
        <w:rPr>
          <w:rStyle w:val="CommentReference"/>
        </w:rPr>
        <w:annotationRef/>
      </w:r>
      <w:r>
        <w:t>Proposed deletion in 546 (#546): IEEE: Portability is already covered in the above paragraph.</w:t>
      </w:r>
    </w:p>
  </w:comment>
  <w:comment w:id="1775" w:author="Stanley, Dorothy" w:date="2022-05-24T15:10:00Z" w:initials="SD">
    <w:p w14:paraId="797830F5" w14:textId="77777777" w:rsidR="007D2820" w:rsidRDefault="007D2820">
      <w:pPr>
        <w:pStyle w:val="CommentText"/>
      </w:pPr>
      <w:r>
        <w:rPr>
          <w:rStyle w:val="CommentReference"/>
        </w:rPr>
        <w:annotationRef/>
      </w:r>
      <w:r>
        <w:t>Document 568 (#568) proposes to delete this text.</w:t>
      </w:r>
    </w:p>
  </w:comment>
  <w:comment w:id="1778" w:author="Stanley, Dorothy" w:date="2022-05-24T16:46:00Z" w:initials="SD">
    <w:p w14:paraId="12FB1766" w14:textId="77777777" w:rsidR="007D2820" w:rsidRDefault="007D2820">
      <w:pPr>
        <w:pStyle w:val="CommentText"/>
      </w:pPr>
      <w:r>
        <w:rPr>
          <w:rStyle w:val="CommentReference"/>
        </w:rPr>
        <w:annotationRef/>
      </w:r>
      <w:r>
        <w:t>Proposed deletion in 546 (#546): IEEE: This text is not relevant to “Basic characteristics of broadband RLANs”.</w:t>
      </w:r>
    </w:p>
  </w:comment>
  <w:comment w:id="1931" w:author="Stanley, Dorothy" w:date="2022-05-24T17:06:00Z" w:initials="SD">
    <w:p w14:paraId="45BD6937" w14:textId="77777777" w:rsidR="007D2820" w:rsidRDefault="007D2820">
      <w:pPr>
        <w:pStyle w:val="CommentText"/>
      </w:pPr>
      <w:r>
        <w:rPr>
          <w:rStyle w:val="CommentReference"/>
        </w:rPr>
        <w:annotationRef/>
      </w:r>
      <w:r>
        <w:t>Document 548 (#548) proposes to delete all of Section 6, moving the content to a new Annex 3, see below.</w:t>
      </w:r>
    </w:p>
  </w:comment>
  <w:comment w:id="1932" w:author="Editor" w:date="2022-09-14T23:04:00Z" w:initials="E">
    <w:p w14:paraId="731AD8F8" w14:textId="12A9B1C8" w:rsidR="00B72656" w:rsidRDefault="00B72656">
      <w:pPr>
        <w:pStyle w:val="CommentText"/>
        <w:rPr>
          <w:shd w:val="clear" w:color="auto" w:fill="FFFF00"/>
        </w:rPr>
      </w:pPr>
      <w:r>
        <w:rPr>
          <w:rStyle w:val="CommentReference"/>
        </w:rPr>
        <w:annotationRef/>
      </w:r>
      <w:r w:rsidRPr="00AF654F">
        <w:rPr>
          <w:highlight w:val="yellow"/>
        </w:rPr>
        <w:t>IEEE</w:t>
      </w:r>
      <w:r w:rsidR="003C7F9D">
        <w:rPr>
          <w:highlight w:val="yellow"/>
        </w:rPr>
        <w:t xml:space="preserve"> 802</w:t>
      </w:r>
      <w:r w:rsidRPr="00AF654F">
        <w:rPr>
          <w:highlight w:val="yellow"/>
        </w:rPr>
        <w:t>: IEEE</w:t>
      </w:r>
      <w:r w:rsidR="003C7F9D">
        <w:rPr>
          <w:highlight w:val="yellow"/>
        </w:rPr>
        <w:t xml:space="preserve"> 802</w:t>
      </w:r>
      <w:r w:rsidRPr="00AF654F">
        <w:rPr>
          <w:highlight w:val="yellow"/>
        </w:rPr>
        <w:t xml:space="preserve"> does not support deleting Section 6 </w:t>
      </w:r>
      <w:r w:rsidR="00014798" w:rsidRPr="00AF654F">
        <w:rPr>
          <w:highlight w:val="yellow"/>
        </w:rPr>
        <w:t>and replacing that with</w:t>
      </w:r>
      <w:r w:rsidRPr="00AF654F">
        <w:rPr>
          <w:highlight w:val="yellow"/>
        </w:rPr>
        <w:t xml:space="preserve"> Annex 3</w:t>
      </w:r>
      <w:r w:rsidR="00014798" w:rsidRPr="00AF654F">
        <w:rPr>
          <w:highlight w:val="yellow"/>
        </w:rPr>
        <w:t xml:space="preserve">. There is no </w:t>
      </w:r>
      <w:r w:rsidR="00183F41">
        <w:rPr>
          <w:highlight w:val="yellow"/>
        </w:rPr>
        <w:t>a</w:t>
      </w:r>
      <w:r w:rsidR="009177AE">
        <w:rPr>
          <w:highlight w:val="yellow"/>
        </w:rPr>
        <w:t xml:space="preserve">greed </w:t>
      </w:r>
      <w:r w:rsidR="00014798" w:rsidRPr="00AF654F">
        <w:rPr>
          <w:highlight w:val="yellow"/>
        </w:rPr>
        <w:t xml:space="preserve">justification for this change. The current structure and content in Section 6 </w:t>
      </w:r>
      <w:r w:rsidR="003F72CF" w:rsidRPr="00AF654F">
        <w:rPr>
          <w:highlight w:val="yellow"/>
        </w:rPr>
        <w:t xml:space="preserve">supports the </w:t>
      </w:r>
      <w:r w:rsidR="000E1F7D">
        <w:rPr>
          <w:highlight w:val="yellow"/>
        </w:rPr>
        <w:t>purpose already</w:t>
      </w:r>
      <w:r w:rsidR="00014798" w:rsidRPr="00AF654F">
        <w:rPr>
          <w:highlight w:val="yellow"/>
        </w:rPr>
        <w:t>.</w:t>
      </w:r>
      <w:r w:rsidR="003F72CF" w:rsidRPr="00AF654F">
        <w:rPr>
          <w:highlight w:val="yellow"/>
        </w:rPr>
        <w:t xml:space="preserve"> Initiation of a</w:t>
      </w:r>
      <w:r w:rsidR="009177AE">
        <w:rPr>
          <w:highlight w:val="yellow"/>
        </w:rPr>
        <w:t>n</w:t>
      </w:r>
      <w:r w:rsidR="003F72CF" w:rsidRPr="00AF654F">
        <w:rPr>
          <w:highlight w:val="yellow"/>
        </w:rPr>
        <w:t xml:space="preserve"> Annex 3 will cause </w:t>
      </w:r>
      <w:r w:rsidR="009177AE" w:rsidRPr="00884952">
        <w:rPr>
          <w:highlight w:val="yellow"/>
          <w:shd w:val="clear" w:color="auto" w:fill="FFFF00"/>
        </w:rPr>
        <w:t xml:space="preserve">unnecessary </w:t>
      </w:r>
      <w:r w:rsidR="003F72CF" w:rsidRPr="00884952">
        <w:rPr>
          <w:highlight w:val="yellow"/>
          <w:shd w:val="clear" w:color="auto" w:fill="FFFF00"/>
        </w:rPr>
        <w:t xml:space="preserve">confusion between </w:t>
      </w:r>
      <w:r w:rsidR="00253796">
        <w:rPr>
          <w:highlight w:val="yellow"/>
          <w:shd w:val="clear" w:color="auto" w:fill="FFFF00"/>
        </w:rPr>
        <w:t xml:space="preserve">Table 2, </w:t>
      </w:r>
      <w:r w:rsidR="00884952" w:rsidRPr="00884952">
        <w:rPr>
          <w:highlight w:val="yellow"/>
          <w:shd w:val="clear" w:color="auto" w:fill="FFFF00"/>
        </w:rPr>
        <w:t>“</w:t>
      </w:r>
      <w:r w:rsidR="00884952" w:rsidRPr="00884952">
        <w:rPr>
          <w:shd w:val="clear" w:color="auto" w:fill="FFFF00"/>
        </w:rPr>
        <w:t>Characteristics including technical parameters associated with broadband RLAN standards”</w:t>
      </w:r>
      <w:proofErr w:type="gramStart"/>
      <w:r w:rsidR="00253796">
        <w:rPr>
          <w:shd w:val="clear" w:color="auto" w:fill="FFFF00"/>
        </w:rPr>
        <w:t>,</w:t>
      </w:r>
      <w:r w:rsidR="00884952" w:rsidRPr="00884952">
        <w:rPr>
          <w:shd w:val="clear" w:color="auto" w:fill="FFFF00"/>
        </w:rPr>
        <w:t xml:space="preserve"> </w:t>
      </w:r>
      <w:r w:rsidR="00F9721F" w:rsidRPr="00884952">
        <w:rPr>
          <w:highlight w:val="yellow"/>
          <w:shd w:val="clear" w:color="auto" w:fill="FFFF00"/>
        </w:rPr>
        <w:t xml:space="preserve"> and</w:t>
      </w:r>
      <w:proofErr w:type="gramEnd"/>
      <w:r w:rsidR="00F9721F" w:rsidRPr="00884952">
        <w:rPr>
          <w:highlight w:val="yellow"/>
          <w:shd w:val="clear" w:color="auto" w:fill="FFFF00"/>
        </w:rPr>
        <w:t xml:space="preserve"> </w:t>
      </w:r>
      <w:r w:rsidR="003F72CF" w:rsidRPr="00884952">
        <w:rPr>
          <w:highlight w:val="yellow"/>
          <w:shd w:val="clear" w:color="auto" w:fill="FFFF00"/>
        </w:rPr>
        <w:t xml:space="preserve"> </w:t>
      </w:r>
      <w:r w:rsidR="00253796">
        <w:rPr>
          <w:highlight w:val="yellow"/>
          <w:shd w:val="clear" w:color="auto" w:fill="FFFF00"/>
        </w:rPr>
        <w:t xml:space="preserve">Table 3, </w:t>
      </w:r>
      <w:r w:rsidR="00F9721F" w:rsidRPr="00884952">
        <w:rPr>
          <w:highlight w:val="yellow"/>
          <w:shd w:val="clear" w:color="auto" w:fill="FFFF00"/>
        </w:rPr>
        <w:t>“General technical requirements applicable in certain administrations and/or regions”</w:t>
      </w:r>
      <w:r w:rsidR="00AF654F" w:rsidRPr="00884952">
        <w:rPr>
          <w:highlight w:val="yellow"/>
          <w:shd w:val="clear" w:color="auto" w:fill="FFFF00"/>
        </w:rPr>
        <w:t>.</w:t>
      </w:r>
    </w:p>
    <w:p w14:paraId="1315F9E2" w14:textId="77777777" w:rsidR="003C7F9D" w:rsidRDefault="003C7F9D">
      <w:pPr>
        <w:pStyle w:val="CommentText"/>
      </w:pPr>
    </w:p>
  </w:comment>
  <w:comment w:id="1940" w:author="Editor" w:date="2022-10-11T16:39:00Z" w:initials="E">
    <w:p w14:paraId="512BD66D" w14:textId="3409CB26" w:rsidR="00B521F8" w:rsidRDefault="00B521F8">
      <w:pPr>
        <w:pStyle w:val="CommentText"/>
      </w:pPr>
      <w:r>
        <w:rPr>
          <w:rStyle w:val="CommentReference"/>
        </w:rPr>
        <w:annotationRef/>
      </w:r>
      <w:r w:rsidRPr="00C30950">
        <w:rPr>
          <w:highlight w:val="yellow"/>
        </w:rPr>
        <w:t>IEEE</w:t>
      </w:r>
      <w:r w:rsidR="003C7F9D">
        <w:rPr>
          <w:highlight w:val="yellow"/>
        </w:rPr>
        <w:t xml:space="preserve"> 802</w:t>
      </w:r>
      <w:r w:rsidRPr="00C30950">
        <w:rPr>
          <w:highlight w:val="yellow"/>
        </w:rPr>
        <w:t xml:space="preserve">: </w:t>
      </w:r>
      <w:r w:rsidR="000F1448" w:rsidRPr="00C30950">
        <w:rPr>
          <w:highlight w:val="yellow"/>
        </w:rPr>
        <w:t xml:space="preserve">This Editor Note is not consistent with the next Editor Note at the bottom of Table 3. </w:t>
      </w:r>
      <w:r w:rsidR="004615BE" w:rsidRPr="00C30950">
        <w:rPr>
          <w:highlight w:val="yellow"/>
        </w:rPr>
        <w:t>If the column is approved to be included, the foo</w:t>
      </w:r>
      <w:r w:rsidR="002B1872" w:rsidRPr="00C30950">
        <w:rPr>
          <w:highlight w:val="yellow"/>
        </w:rPr>
        <w:t>tnotes should be removed and transferred to the new column</w:t>
      </w:r>
      <w:r w:rsidR="00C30950" w:rsidRPr="00C30950">
        <w:rPr>
          <w:highlight w:val="yellow"/>
        </w:rPr>
        <w:t>.</w:t>
      </w:r>
      <w:r w:rsidR="00C30950">
        <w:t xml:space="preserve"> </w:t>
      </w:r>
    </w:p>
  </w:comment>
  <w:comment w:id="2112" w:author="Stanley, Dorothy" w:date="2022-05-25T08:10:00Z" w:initials="SD">
    <w:p w14:paraId="0E7A2F8F" w14:textId="77777777" w:rsidR="007D2820" w:rsidRDefault="007D2820">
      <w:pPr>
        <w:pStyle w:val="CommentText"/>
      </w:pPr>
      <w:r>
        <w:rPr>
          <w:rStyle w:val="CommentReference"/>
        </w:rPr>
        <w:annotationRef/>
      </w:r>
      <w:r>
        <w:t>Added heading and merged cells to continue table formatting.</w:t>
      </w:r>
    </w:p>
  </w:comment>
  <w:comment w:id="2520" w:author="Stanley, Dorothy" w:date="2022-05-24T17:09:00Z" w:initials="SD">
    <w:p w14:paraId="007F4CDB" w14:textId="77777777" w:rsidR="007D2820" w:rsidRDefault="007D2820">
      <w:pPr>
        <w:pStyle w:val="CommentText"/>
      </w:pPr>
      <w:r>
        <w:rPr>
          <w:rStyle w:val="CommentReference"/>
        </w:rPr>
        <w:annotationRef/>
      </w:r>
      <w:r>
        <w:t>Document 548 (#548) proposes to insert ANNEX 3, and delete section 6 above)</w:t>
      </w:r>
    </w:p>
  </w:comment>
  <w:comment w:id="2521" w:author="Editor" w:date="2022-09-14T23:00:00Z" w:initials="E">
    <w:p w14:paraId="6E13F2DC" w14:textId="18F1FE67" w:rsidR="00846653" w:rsidRDefault="001B0FD5">
      <w:pPr>
        <w:pStyle w:val="CommentText"/>
        <w:rPr>
          <w:highlight w:val="yellow"/>
        </w:rPr>
      </w:pPr>
      <w:r>
        <w:rPr>
          <w:rStyle w:val="CommentReference"/>
        </w:rPr>
        <w:annotationRef/>
      </w:r>
      <w:r w:rsidRPr="00A3615C">
        <w:rPr>
          <w:highlight w:val="yellow"/>
        </w:rPr>
        <w:t>IEEE</w:t>
      </w:r>
      <w:r w:rsidR="003C7F9D">
        <w:rPr>
          <w:highlight w:val="yellow"/>
        </w:rPr>
        <w:t xml:space="preserve"> 802</w:t>
      </w:r>
      <w:r w:rsidRPr="00A3615C">
        <w:rPr>
          <w:highlight w:val="yellow"/>
        </w:rPr>
        <w:t>: IEEE</w:t>
      </w:r>
      <w:r w:rsidR="003C7F9D">
        <w:rPr>
          <w:highlight w:val="yellow"/>
        </w:rPr>
        <w:t xml:space="preserve"> 802</w:t>
      </w:r>
      <w:r w:rsidRPr="00A3615C">
        <w:rPr>
          <w:highlight w:val="yellow"/>
        </w:rPr>
        <w:t xml:space="preserve"> </w:t>
      </w:r>
      <w:r w:rsidR="00313818" w:rsidRPr="00A3615C">
        <w:rPr>
          <w:highlight w:val="yellow"/>
        </w:rPr>
        <w:t>does not support adding the new A</w:t>
      </w:r>
      <w:r w:rsidR="00E42869" w:rsidRPr="00A3615C">
        <w:rPr>
          <w:highlight w:val="yellow"/>
        </w:rPr>
        <w:t>nnex 3.</w:t>
      </w:r>
    </w:p>
    <w:p w14:paraId="5E27F0C5" w14:textId="77777777" w:rsidR="00902FED" w:rsidRDefault="00902FED">
      <w:pPr>
        <w:pStyle w:val="CommentText"/>
        <w:rPr>
          <w:highlight w:val="yellow"/>
        </w:rPr>
      </w:pPr>
    </w:p>
    <w:p w14:paraId="24027F60" w14:textId="16B97CC1" w:rsidR="00C967F6" w:rsidRPr="00424B5B" w:rsidRDefault="00C967F6">
      <w:pPr>
        <w:pStyle w:val="CommentText"/>
        <w:rPr>
          <w:highlight w:val="yellow"/>
        </w:rPr>
      </w:pPr>
      <w:r w:rsidRPr="00AF654F">
        <w:rPr>
          <w:highlight w:val="yellow"/>
        </w:rPr>
        <w:t>IEEE</w:t>
      </w:r>
      <w:r w:rsidR="003C7F9D">
        <w:rPr>
          <w:highlight w:val="yellow"/>
        </w:rPr>
        <w:t xml:space="preserve"> 802</w:t>
      </w:r>
      <w:r w:rsidRPr="00AF654F">
        <w:rPr>
          <w:highlight w:val="yellow"/>
        </w:rPr>
        <w:t xml:space="preserve"> does not support deleting Section 6 and replacing that with Annex 3. There is no </w:t>
      </w:r>
      <w:r>
        <w:rPr>
          <w:highlight w:val="yellow"/>
        </w:rPr>
        <w:t xml:space="preserve">agreed </w:t>
      </w:r>
      <w:r w:rsidRPr="00AF654F">
        <w:rPr>
          <w:highlight w:val="yellow"/>
        </w:rPr>
        <w:t xml:space="preserve">justification for this change. The current structure and content in Section 6 supports the </w:t>
      </w:r>
      <w:r>
        <w:rPr>
          <w:highlight w:val="yellow"/>
        </w:rPr>
        <w:t>purpose already</w:t>
      </w:r>
      <w:r w:rsidRPr="00AF654F">
        <w:rPr>
          <w:highlight w:val="yellow"/>
        </w:rPr>
        <w:t>. Initiation of a</w:t>
      </w:r>
      <w:r>
        <w:rPr>
          <w:highlight w:val="yellow"/>
        </w:rPr>
        <w:t>n</w:t>
      </w:r>
      <w:r w:rsidRPr="00AF654F">
        <w:rPr>
          <w:highlight w:val="yellow"/>
        </w:rPr>
        <w:t xml:space="preserve"> Annex 3 will cause </w:t>
      </w:r>
      <w:r w:rsidRPr="00884952">
        <w:rPr>
          <w:highlight w:val="yellow"/>
          <w:shd w:val="clear" w:color="auto" w:fill="FFFF00"/>
        </w:rPr>
        <w:t xml:space="preserve">unnecessary confusion between </w:t>
      </w:r>
      <w:r>
        <w:rPr>
          <w:highlight w:val="yellow"/>
          <w:shd w:val="clear" w:color="auto" w:fill="FFFF00"/>
        </w:rPr>
        <w:t xml:space="preserve">Table 2, </w:t>
      </w:r>
      <w:r w:rsidRPr="00884952">
        <w:rPr>
          <w:highlight w:val="yellow"/>
          <w:shd w:val="clear" w:color="auto" w:fill="FFFF00"/>
        </w:rPr>
        <w:t>“</w:t>
      </w:r>
      <w:r w:rsidRPr="00884952">
        <w:rPr>
          <w:shd w:val="clear" w:color="auto" w:fill="FFFF00"/>
        </w:rPr>
        <w:t>Characteristics including technical parameters associated with broadband RLAN standards”</w:t>
      </w:r>
      <w:proofErr w:type="gramStart"/>
      <w:r>
        <w:rPr>
          <w:shd w:val="clear" w:color="auto" w:fill="FFFF00"/>
        </w:rPr>
        <w:t>,</w:t>
      </w:r>
      <w:r w:rsidRPr="00884952">
        <w:rPr>
          <w:shd w:val="clear" w:color="auto" w:fill="FFFF00"/>
        </w:rPr>
        <w:t xml:space="preserve"> </w:t>
      </w:r>
      <w:r w:rsidRPr="00884952">
        <w:rPr>
          <w:highlight w:val="yellow"/>
          <w:shd w:val="clear" w:color="auto" w:fill="FFFF00"/>
        </w:rPr>
        <w:t xml:space="preserve"> and</w:t>
      </w:r>
      <w:proofErr w:type="gramEnd"/>
      <w:r w:rsidRPr="00884952">
        <w:rPr>
          <w:highlight w:val="yellow"/>
          <w:shd w:val="clear" w:color="auto" w:fill="FFFF00"/>
        </w:rPr>
        <w:t xml:space="preserve">  </w:t>
      </w:r>
      <w:r>
        <w:rPr>
          <w:highlight w:val="yellow"/>
          <w:shd w:val="clear" w:color="auto" w:fill="FFFF00"/>
        </w:rPr>
        <w:t xml:space="preserve">Table 3, </w:t>
      </w:r>
      <w:r w:rsidRPr="00884952">
        <w:rPr>
          <w:highlight w:val="yellow"/>
          <w:shd w:val="clear" w:color="auto" w:fill="FFFF00"/>
        </w:rPr>
        <w:t>“General technical requirements applicable in certain administrations and/or regions”.</w:t>
      </w:r>
    </w:p>
  </w:comment>
  <w:comment w:id="3032" w:author="China" w:date="2022-04-12T19:52:00Z" w:initials="CHN">
    <w:p w14:paraId="2EB4211C" w14:textId="77777777" w:rsidR="007D2820" w:rsidRDefault="007D2820" w:rsidP="007D2820">
      <w:pPr>
        <w:pStyle w:val="CommentText"/>
        <w:rPr>
          <w:lang w:eastAsia="zh-CN"/>
        </w:rPr>
      </w:pPr>
      <w:r>
        <w:rPr>
          <w:rStyle w:val="CommentReference"/>
        </w:rPr>
        <w:annotationRef/>
      </w:r>
      <w:r>
        <w:rPr>
          <w:lang w:eastAsia="zh-CN"/>
        </w:rPr>
        <w:t xml:space="preserve">The information was included in the 6 GHz band column. Remove the redundant information here. </w:t>
      </w:r>
    </w:p>
  </w:comment>
  <w:comment w:id="3256" w:author="China" w:date="2022-04-12T18:35:00Z" w:initials="CHN">
    <w:p w14:paraId="798F899C" w14:textId="77777777" w:rsidR="003111F7" w:rsidRDefault="003111F7" w:rsidP="003111F7">
      <w:pPr>
        <w:pStyle w:val="CommentText"/>
        <w:rPr>
          <w:lang w:eastAsia="zh-CN"/>
        </w:rPr>
      </w:pPr>
      <w:r>
        <w:rPr>
          <w:rStyle w:val="CommentReference"/>
        </w:rPr>
        <w:annotationRef/>
      </w:r>
      <w:r>
        <w:rPr>
          <w:lang w:eastAsia="zh-CN"/>
        </w:rPr>
        <w:t xml:space="preserve">Remove note 5 and 6 as the content is included in the new table 3. </w:t>
      </w:r>
    </w:p>
  </w:comment>
  <w:comment w:id="3313" w:author="China" w:date="2022-04-12T18:36:00Z" w:initials="CHN">
    <w:p w14:paraId="129F316B" w14:textId="77777777" w:rsidR="003111F7" w:rsidRDefault="003111F7" w:rsidP="003111F7">
      <w:pPr>
        <w:pStyle w:val="CommentText"/>
        <w:rPr>
          <w:lang w:eastAsia="zh-CN"/>
        </w:rPr>
      </w:pPr>
      <w:r>
        <w:rPr>
          <w:rStyle w:val="CommentReference"/>
        </w:rPr>
        <w:annotationRef/>
      </w:r>
      <w:r>
        <w:rPr>
          <w:lang w:eastAsia="zh-CN"/>
        </w:rPr>
        <w:t>Remove note 17 and 18 as the content is included in the last column of table 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B12480" w15:done="0"/>
  <w15:commentEx w15:paraId="3F68E5BD" w15:done="0"/>
  <w15:commentEx w15:paraId="36425602" w15:done="0"/>
  <w15:commentEx w15:paraId="29EA561B" w15:done="0"/>
  <w15:commentEx w15:paraId="1DF6194F" w15:paraIdParent="29EA561B" w15:done="0"/>
  <w15:commentEx w15:paraId="0535BAD4" w15:done="0"/>
  <w15:commentEx w15:paraId="794D034C" w15:done="0"/>
  <w15:commentEx w15:paraId="1A8461DD" w15:done="0"/>
  <w15:commentEx w15:paraId="63AB1A73" w15:done="0"/>
  <w15:commentEx w15:paraId="36228C56" w15:done="0"/>
  <w15:commentEx w15:paraId="666EA1EC" w15:done="0"/>
  <w15:commentEx w15:paraId="3991DBC9" w15:done="0"/>
  <w15:commentEx w15:paraId="5DCF0E75" w15:done="0"/>
  <w15:commentEx w15:paraId="6B6A98EF" w15:done="0"/>
  <w15:commentEx w15:paraId="3EB023A2" w15:paraIdParent="6B6A98EF" w15:done="0"/>
  <w15:commentEx w15:paraId="737A0162" w15:done="0"/>
  <w15:commentEx w15:paraId="2A93F07C" w15:done="0"/>
  <w15:commentEx w15:paraId="087D7D79" w15:done="0"/>
  <w15:commentEx w15:paraId="514335D1" w15:done="0"/>
  <w15:commentEx w15:paraId="1A7468DF" w15:done="0"/>
  <w15:commentEx w15:paraId="7EE7F399" w15:done="0"/>
  <w15:commentEx w15:paraId="60544532" w15:paraIdParent="7EE7F399" w15:done="0"/>
  <w15:commentEx w15:paraId="23792474" w15:done="0"/>
  <w15:commentEx w15:paraId="797830F5" w15:done="0"/>
  <w15:commentEx w15:paraId="12FB1766" w15:done="0"/>
  <w15:commentEx w15:paraId="45BD6937" w15:done="0"/>
  <w15:commentEx w15:paraId="1315F9E2" w15:paraIdParent="45BD6937" w15:done="0"/>
  <w15:commentEx w15:paraId="512BD66D" w15:done="0"/>
  <w15:commentEx w15:paraId="0E7A2F8F" w15:done="0"/>
  <w15:commentEx w15:paraId="007F4CDB" w15:done="0"/>
  <w15:commentEx w15:paraId="24027F60" w15:paraIdParent="007F4CDB" w15:done="0"/>
  <w15:commentEx w15:paraId="2EB4211C" w15:done="0"/>
  <w15:commentEx w15:paraId="798F899C" w15:done="0"/>
  <w15:commentEx w15:paraId="129F3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4C641A" w16cex:dateUtc="2022-06-09T10:20:00Z"/>
  <w16cex:commentExtensible w16cex:durableId="243FB961" w16cex:dateUtc="2021-05-07T12:04:00Z"/>
  <w16cex:commentExtensible w16cex:durableId="243FDB3E" w16cex:dateUtc="2021-05-07T12:29:00Z"/>
  <w16cex:commentExtensible w16cex:durableId="26CCD5CE" w16cex:dateUtc="2022-09-15T08:35:00Z"/>
  <w16cex:commentExtensible w16cex:durableId="26F01AC7" w16cex:dateUtc="2022-10-11T23:39:00Z"/>
  <w16cex:commentExtensible w16cex:durableId="26CCDB8F" w16cex:dateUtc="2022-09-15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12480" w16cid:durableId="264C641A"/>
  <w16cid:commentId w16cid:paraId="3F68E5BD" w16cid:durableId="263FFD27"/>
  <w16cid:commentId w16cid:paraId="36425602" w16cid:durableId="263FFD28"/>
  <w16cid:commentId w16cid:paraId="29EA561B" w16cid:durableId="243FB961"/>
  <w16cid:commentId w16cid:paraId="1DF6194F" w16cid:durableId="243FDB3E"/>
  <w16cid:commentId w16cid:paraId="0535BAD4" w16cid:durableId="263FFD2B"/>
  <w16cid:commentId w16cid:paraId="794D034C" w16cid:durableId="263FFD2C"/>
  <w16cid:commentId w16cid:paraId="1A8461DD" w16cid:durableId="263FFD2D"/>
  <w16cid:commentId w16cid:paraId="63AB1A73" w16cid:durableId="263FFD2E"/>
  <w16cid:commentId w16cid:paraId="36228C56" w16cid:durableId="263FFD2F"/>
  <w16cid:commentId w16cid:paraId="666EA1EC" w16cid:durableId="263FFD30"/>
  <w16cid:commentId w16cid:paraId="3991DBC9" w16cid:durableId="26CCD5CE"/>
  <w16cid:commentId w16cid:paraId="5DCF0E75" w16cid:durableId="263FFD31"/>
  <w16cid:commentId w16cid:paraId="6B6A98EF" w16cid:durableId="263FFD32"/>
  <w16cid:commentId w16cid:paraId="3EB023A2" w16cid:durableId="26FA4ED0"/>
  <w16cid:commentId w16cid:paraId="737A0162" w16cid:durableId="263FFD33"/>
  <w16cid:commentId w16cid:paraId="2A93F07C" w16cid:durableId="263FFD34"/>
  <w16cid:commentId w16cid:paraId="087D7D79" w16cid:durableId="263FFD35"/>
  <w16cid:commentId w16cid:paraId="514335D1" w16cid:durableId="263FFD36"/>
  <w16cid:commentId w16cid:paraId="1A7468DF" w16cid:durableId="263FFD37"/>
  <w16cid:commentId w16cid:paraId="7EE7F399" w16cid:durableId="263FFD38"/>
  <w16cid:commentId w16cid:paraId="60544532" w16cid:durableId="26FA4ED8"/>
  <w16cid:commentId w16cid:paraId="23792474" w16cid:durableId="263FFD39"/>
  <w16cid:commentId w16cid:paraId="797830F5" w16cid:durableId="263FFD3A"/>
  <w16cid:commentId w16cid:paraId="12FB1766" w16cid:durableId="263FFD3B"/>
  <w16cid:commentId w16cid:paraId="45BD6937" w16cid:durableId="263FFD3C"/>
  <w16cid:commentId w16cid:paraId="1315F9E2" w16cid:durableId="26FA4EDF"/>
  <w16cid:commentId w16cid:paraId="512BD66D" w16cid:durableId="26F01AC7"/>
  <w16cid:commentId w16cid:paraId="0E7A2F8F" w16cid:durableId="263FFD3D"/>
  <w16cid:commentId w16cid:paraId="007F4CDB" w16cid:durableId="263FFD3E"/>
  <w16cid:commentId w16cid:paraId="24027F60" w16cid:durableId="26CCDB8F"/>
  <w16cid:commentId w16cid:paraId="2EB4211C" w16cid:durableId="263FFD3F"/>
  <w16cid:commentId w16cid:paraId="798F899C" w16cid:durableId="263FFD40"/>
  <w16cid:commentId w16cid:paraId="129F316B" w16cid:durableId="263FFD4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7AEC45" w14:textId="77777777" w:rsidR="003840A3" w:rsidRDefault="003840A3">
      <w:r>
        <w:separator/>
      </w:r>
    </w:p>
  </w:endnote>
  <w:endnote w:type="continuationSeparator" w:id="0">
    <w:p w14:paraId="58B656F5" w14:textId="77777777" w:rsidR="003840A3" w:rsidRDefault="003840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1FF03" w14:textId="7F379737" w:rsidR="007D2820" w:rsidRPr="007D2820" w:rsidRDefault="008972FA" w:rsidP="00C36E81">
    <w:pPr>
      <w:pStyle w:val="Footer"/>
      <w:rPr>
        <w:lang w:val="en-US"/>
      </w:rPr>
    </w:pPr>
    <w:fldSimple w:instr=" FILENAME \p \* MERGEFORMAT ">
      <w:r w:rsidR="007D2820" w:rsidRPr="007D2820">
        <w:rPr>
          <w:lang w:val="en-US"/>
        </w:rPr>
        <w:t>M</w:t>
      </w:r>
      <w:r w:rsidR="007D2820">
        <w:t>:\BRSGD\TEXT2019\SG05\WP5A\500\597\597N15e.docx</w:t>
      </w:r>
    </w:fldSimple>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r w:rsidR="005C3000">
      <w:t>20.10.22</w:t>
    </w:r>
    <w:r w:rsidR="007D2820" w:rsidRPr="00622706">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3FF3D" w14:textId="285D0B54" w:rsidR="007D2820" w:rsidRPr="007D2820" w:rsidRDefault="008972FA" w:rsidP="00C36E81">
    <w:pPr>
      <w:pStyle w:val="Footer"/>
      <w:rPr>
        <w:lang w:val="en-US"/>
      </w:rPr>
    </w:pPr>
    <w:fldSimple w:instr=" FILENAME \p \* MERGEFORMAT ">
      <w:r w:rsidR="007D2820" w:rsidRPr="007D2820">
        <w:rPr>
          <w:lang w:val="en-US"/>
        </w:rPr>
        <w:t>M</w:t>
      </w:r>
      <w:r w:rsidR="007D2820">
        <w:t>:\BRSGD\TEXT2019\SG05\WP5A\500\597\597N15e.docx</w:t>
      </w:r>
    </w:fldSimple>
    <w:r w:rsidR="007D2820" w:rsidRPr="00622706">
      <w:rPr>
        <w:lang w:val="en-US"/>
      </w:rPr>
      <w:tab/>
    </w:r>
    <w:r w:rsidR="007D2820">
      <w:rPr>
        <w:lang w:val="en-US"/>
      </w:rPr>
      <w:tab/>
    </w:r>
    <w:r w:rsidR="007D2820" w:rsidRPr="00622706">
      <w:fldChar w:fldCharType="begin"/>
    </w:r>
    <w:r w:rsidR="007D2820" w:rsidRPr="00622706">
      <w:instrText xml:space="preserve"> savedate \@ dd.MM.yy </w:instrText>
    </w:r>
    <w:r w:rsidR="007D2820" w:rsidRPr="00622706">
      <w:fldChar w:fldCharType="separate"/>
    </w:r>
    <w:r w:rsidR="005C3000">
      <w:t>20.10.22</w:t>
    </w:r>
    <w:r w:rsidR="007D2820" w:rsidRPr="00622706">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C60BA3" w14:textId="77777777" w:rsidR="007D2820" w:rsidRPr="001C500E" w:rsidRDefault="007D2820" w:rsidP="007D2820">
    <w:pPr>
      <w:pStyle w:val="Footer"/>
    </w:pPr>
    <w:r>
      <w:rPr>
        <w:lang w:val="en-US"/>
      </w:rPr>
      <w:fldChar w:fldCharType="begin"/>
    </w:r>
    <w:r>
      <w:rPr>
        <w:lang w:val="en-US"/>
      </w:rPr>
      <w:instrText xml:space="preserve"> FILENAME \p \* MERGEFORMAT </w:instrText>
    </w:r>
    <w:r>
      <w:rPr>
        <w:lang w:val="en-US"/>
      </w:rPr>
      <w:fldChar w:fldCharType="separate"/>
    </w:r>
    <w:r>
      <w:rPr>
        <w:lang w:val="en-US"/>
      </w:rPr>
      <w:t>M</w:t>
    </w:r>
    <w:r>
      <w:t>:\BRSGD\TEXT2019\SG05\WP5A\300\359\359N12e.doc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166301" w14:textId="2D969EE9" w:rsidR="007D2820" w:rsidRPr="00C36E81" w:rsidRDefault="007D2820" w:rsidP="00C36E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9D8D7F" w14:textId="77777777" w:rsidR="003840A3" w:rsidRDefault="003840A3">
      <w:r>
        <w:t>____________________</w:t>
      </w:r>
    </w:p>
  </w:footnote>
  <w:footnote w:type="continuationSeparator" w:id="0">
    <w:p w14:paraId="1166479E" w14:textId="77777777" w:rsidR="003840A3" w:rsidRDefault="003840A3">
      <w:r>
        <w:continuationSeparator/>
      </w:r>
    </w:p>
  </w:footnote>
  <w:footnote w:id="1">
    <w:p w14:paraId="640ECF6C" w14:textId="77777777" w:rsidR="00105167" w:rsidRDefault="00105167" w:rsidP="00105167">
      <w:pPr>
        <w:pStyle w:val="FootnoteText"/>
      </w:pPr>
      <w:r>
        <w:rPr>
          <w:rStyle w:val="FootnoteReference"/>
        </w:rPr>
        <w:footnoteRef/>
      </w:r>
      <w:r>
        <w:t xml:space="preserve"> </w:t>
      </w:r>
      <w:r>
        <w:rPr>
          <w:sz w:val="18"/>
          <w:szCs w:val="18"/>
        </w:rPr>
        <w:t>This document solely represents the views of the IEEE 802 LAN/MAN Standards Committee and does not necessarily represent a position of either the IEEE, the IEEE Standards Association or IEEE Technical Activities.</w:t>
      </w:r>
      <w:bookmarkStart w:id="3" w:name="_GoBack"/>
      <w:bookmarkEnd w:id="3"/>
    </w:p>
  </w:footnote>
  <w:footnote w:id="2">
    <w:p w14:paraId="24F17517" w14:textId="72335A9A" w:rsidR="007D2820" w:rsidRPr="009B58C8" w:rsidRDefault="007D2820" w:rsidP="007D2820">
      <w:pPr>
        <w:pStyle w:val="FootnoteText"/>
        <w:jc w:val="both"/>
        <w:rPr>
          <w:lang w:val="en-US"/>
        </w:rPr>
      </w:pPr>
      <w:r>
        <w:rPr>
          <w:rStyle w:val="FootnoteReference"/>
        </w:rPr>
        <w:footnoteRef/>
      </w:r>
      <w:r>
        <w:rPr>
          <w:lang w:val="en-US"/>
        </w:rPr>
        <w:tab/>
      </w:r>
      <w:ins w:id="1606" w:author="Editor" w:date="2022-10-11T16:27:00Z">
        <w:r w:rsidR="000C17B0" w:rsidRPr="00201377">
          <w:rPr>
            <w:rStyle w:val="FootnoteTextChar"/>
            <w:highlight w:val="yellow"/>
            <w:lang w:val="en-US"/>
          </w:rPr>
          <w:t>ISO/IEC 8802-11:2022</w:t>
        </w:r>
      </w:ins>
      <w:del w:id="1607" w:author="Editor" w:date="2022-10-11T16:27:00Z">
        <w:r w:rsidR="00D00B3B" w:rsidRPr="00201377" w:rsidDel="000C17B0">
          <w:rPr>
            <w:highlight w:val="yellow"/>
            <w:rPrChange w:id="1608" w:author="Editor" w:date="2022-10-11T16:28:00Z">
              <w:rPr/>
            </w:rPrChange>
          </w:rPr>
          <w:fldChar w:fldCharType="begin"/>
        </w:r>
        <w:r w:rsidR="00D00B3B" w:rsidRPr="00201377" w:rsidDel="000C17B0">
          <w:rPr>
            <w:highlight w:val="yellow"/>
          </w:rPr>
          <w:delInstrText xml:space="preserve"> HYPERLINK "http://www.iso.org/iso/en/CatalogueDetailPage.CatalogueDetail?CSNUMBER=39777&amp;ICS1=35&amp;ICS2=110&amp;ICS3=" </w:delInstrText>
        </w:r>
        <w:r w:rsidR="00D00B3B" w:rsidRPr="00201377" w:rsidDel="000C17B0">
          <w:rPr>
            <w:highlight w:val="yellow"/>
            <w:rPrChange w:id="1609" w:author="Editor" w:date="2022-10-11T16:28:00Z">
              <w:rPr>
                <w:rStyle w:val="FootnoteTextChar"/>
                <w:lang w:val="en-US"/>
              </w:rPr>
            </w:rPrChange>
          </w:rPr>
          <w:fldChar w:fldCharType="separate"/>
        </w:r>
        <w:r w:rsidRPr="00201377" w:rsidDel="000C17B0">
          <w:rPr>
            <w:rStyle w:val="FootnoteTextChar"/>
            <w:highlight w:val="yellow"/>
            <w:lang w:val="en-US"/>
          </w:rPr>
          <w:delText>ISO/IEC 8802-11:2005</w:delText>
        </w:r>
        <w:r w:rsidR="00D00B3B" w:rsidRPr="00201377" w:rsidDel="000C17B0">
          <w:rPr>
            <w:rStyle w:val="FootnoteTextChar"/>
            <w:highlight w:val="yellow"/>
            <w:lang w:val="en-US"/>
            <w:rPrChange w:id="1610" w:author="Editor" w:date="2022-10-11T16:28:00Z">
              <w:rPr>
                <w:rStyle w:val="FootnoteTextChar"/>
                <w:lang w:val="en-US"/>
              </w:rPr>
            </w:rPrChange>
          </w:rPr>
          <w:fldChar w:fldCharType="end"/>
        </w:r>
      </w:del>
      <w:r w:rsidRPr="00201377">
        <w:rPr>
          <w:rStyle w:val="FootnoteTextChar"/>
          <w:highlight w:val="yellow"/>
          <w:lang w:val="en-US"/>
        </w:rPr>
        <w:t>,</w:t>
      </w:r>
      <w:r w:rsidRPr="003E1C86">
        <w:rPr>
          <w:rStyle w:val="FootnoteTextChar"/>
          <w:lang w:val="en-US"/>
        </w:rPr>
        <w:t xml:space="preserve"> Information technology – Telecommunications and information exchange between systems – Local and metropolitan area networks – Specific requirements – Part</w:t>
      </w:r>
      <w:r>
        <w:rPr>
          <w:rStyle w:val="FootnoteTextChar"/>
          <w:lang w:val="en-US"/>
        </w:rPr>
        <w:t xml:space="preserve"> </w:t>
      </w:r>
      <w:r w:rsidRPr="003E1C86">
        <w:rPr>
          <w:rStyle w:val="FootnoteTextChar"/>
          <w:lang w:val="en-US"/>
        </w:rPr>
        <w:t>11: Wireless LAN Medium Access Control (MAC) and Physical Layer (PHY)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25CBB2" w14:textId="77777777" w:rsidR="007D2820" w:rsidRDefault="007D2820" w:rsidP="007D2820">
    <w:pPr>
      <w:pStyle w:val="Header"/>
      <w:rPr>
        <w:rStyle w:val="PageNumber"/>
      </w:rPr>
    </w:pPr>
    <w:r>
      <w:t xml:space="preserve">- </w:t>
    </w:r>
    <w:r>
      <w:rPr>
        <w:rStyle w:val="PageNumber"/>
      </w:rPr>
      <w:fldChar w:fldCharType="begin"/>
    </w:r>
    <w:r>
      <w:rPr>
        <w:rStyle w:val="PageNumber"/>
      </w:rPr>
      <w:instrText xml:space="preserve"> PAGE </w:instrText>
    </w:r>
    <w:r>
      <w:rPr>
        <w:rStyle w:val="PageNumber"/>
      </w:rPr>
      <w:fldChar w:fldCharType="separate"/>
    </w:r>
    <w:r w:rsidR="005C3000">
      <w:rPr>
        <w:rStyle w:val="PageNumber"/>
        <w:noProof/>
      </w:rPr>
      <w:t>57</w:t>
    </w:r>
    <w:r>
      <w:rPr>
        <w:rStyle w:val="PageNumber"/>
      </w:rPr>
      <w:fldChar w:fldCharType="end"/>
    </w:r>
    <w:r>
      <w:rPr>
        <w:rStyle w:val="PageNumber"/>
      </w:rPr>
      <w:t xml:space="preserve"> -</w:t>
    </w:r>
  </w:p>
  <w:p w14:paraId="6B044B6C" w14:textId="53DC8514" w:rsidR="007D2820" w:rsidRPr="00563CF0" w:rsidRDefault="007D2820" w:rsidP="007D2820">
    <w:pPr>
      <w:pStyle w:val="Header"/>
      <w:rPr>
        <w:lang w:val="fr-FR"/>
      </w:rPr>
    </w:pPr>
    <w:bookmarkStart w:id="291" w:name="_Hlk87970719"/>
    <w:bookmarkStart w:id="292" w:name="_Hlk87970720"/>
    <w:bookmarkStart w:id="293" w:name="_Hlk87970748"/>
    <w:bookmarkStart w:id="294" w:name="_Hlk87970749"/>
    <w:r>
      <w:rPr>
        <w:lang w:val="en-US"/>
      </w:rPr>
      <w:t>5A/597 (Annex 15)-E</w:t>
    </w:r>
    <w:bookmarkEnd w:id="291"/>
    <w:bookmarkEnd w:id="292"/>
    <w:bookmarkEnd w:id="293"/>
    <w:bookmarkEnd w:id="29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46FDD" w14:textId="784CDCC8" w:rsidR="006F7CC6" w:rsidRPr="006F7CC6" w:rsidRDefault="006F7CC6" w:rsidP="006F7CC6">
    <w:pPr>
      <w:pBdr>
        <w:bottom w:val="single" w:sz="6" w:space="2" w:color="auto"/>
      </w:pBdr>
      <w:tabs>
        <w:tab w:val="clear" w:pos="1134"/>
        <w:tab w:val="clear" w:pos="1871"/>
        <w:tab w:val="clear" w:pos="2268"/>
        <w:tab w:val="center" w:pos="4680"/>
        <w:tab w:val="right" w:pos="9360"/>
        <w:tab w:val="right" w:pos="12960"/>
      </w:tabs>
      <w:overflowPunct/>
      <w:autoSpaceDE/>
      <w:autoSpaceDN/>
      <w:adjustRightInd/>
      <w:spacing w:before="0"/>
      <w:textAlignment w:val="auto"/>
    </w:pPr>
    <w:r w:rsidRPr="006F7CC6">
      <w:rPr>
        <w:b/>
        <w:sz w:val="28"/>
      </w:rPr>
      <w:t>October 2022</w:t>
    </w:r>
    <w:r w:rsidRPr="006F7CC6">
      <w:rPr>
        <w:b/>
        <w:sz w:val="28"/>
      </w:rPr>
      <w:tab/>
      <w:t xml:space="preserve"> </w:t>
    </w:r>
    <w:r w:rsidRPr="006F7CC6">
      <w:rPr>
        <w:b/>
        <w:sz w:val="28"/>
      </w:rPr>
      <w:tab/>
      <w:t xml:space="preserve">       </w:t>
    </w:r>
    <w:r w:rsidR="005C3000" w:rsidRPr="006F7CC6">
      <w:rPr>
        <w:b/>
        <w:sz w:val="28"/>
      </w:rPr>
      <w:fldChar w:fldCharType="begin"/>
    </w:r>
    <w:r w:rsidR="005C3000" w:rsidRPr="006F7CC6">
      <w:rPr>
        <w:b/>
        <w:sz w:val="28"/>
      </w:rPr>
      <w:instrText xml:space="preserve"> TITLE  \* MERGEFORMAT </w:instrText>
    </w:r>
    <w:r w:rsidR="005C3000" w:rsidRPr="006F7CC6">
      <w:rPr>
        <w:b/>
        <w:sz w:val="28"/>
      </w:rPr>
      <w:fldChar w:fldCharType="separate"/>
    </w:r>
    <w:r w:rsidR="005C3000" w:rsidRPr="006F7CC6">
      <w:rPr>
        <w:b/>
        <w:sz w:val="28"/>
      </w:rPr>
      <w:t>doc.: IEEE 802.18-22/013</w:t>
    </w:r>
    <w:r w:rsidR="005C3000">
      <w:rPr>
        <w:b/>
        <w:sz w:val="28"/>
      </w:rPr>
      <w:t>1</w:t>
    </w:r>
    <w:r w:rsidR="005C3000" w:rsidRPr="006F7CC6">
      <w:rPr>
        <w:b/>
        <w:sz w:val="28"/>
      </w:rPr>
      <w:t>r</w:t>
    </w:r>
    <w:r w:rsidR="005C3000">
      <w:rPr>
        <w:b/>
        <w:sz w:val="28"/>
      </w:rPr>
      <w:t>5</w:t>
    </w:r>
    <w:r w:rsidR="005C3000" w:rsidRPr="006F7CC6">
      <w:rPr>
        <w:b/>
        <w:sz w:val="28"/>
      </w:rPr>
      <w:fldChar w:fldCharType="end"/>
    </w:r>
  </w:p>
  <w:p w14:paraId="4D3B276D" w14:textId="77777777" w:rsidR="006F7CC6" w:rsidRDefault="006F7CC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4C879" w14:textId="77777777" w:rsidR="007D2820" w:rsidRDefault="007D2820" w:rsidP="007D282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 xml:space="preserve"> -</w:t>
    </w:r>
  </w:p>
  <w:p w14:paraId="61327260" w14:textId="2E89C2A8" w:rsidR="007D2820" w:rsidRPr="00C36E81" w:rsidRDefault="007D2820" w:rsidP="007D2820">
    <w:pPr>
      <w:pStyle w:val="Header"/>
      <w:rPr>
        <w:lang w:val="en-US"/>
      </w:rPr>
    </w:pPr>
    <w:r>
      <w:rPr>
        <w:lang w:val="en-US"/>
      </w:rPr>
      <w:t>5A/TEMP/17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7D2E99"/>
    <w:multiLevelType w:val="hybridMultilevel"/>
    <w:tmpl w:val="7752048A"/>
    <w:lvl w:ilvl="0" w:tplc="A906E178">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C920E8"/>
    <w:multiLevelType w:val="hybridMultilevel"/>
    <w:tmpl w:val="24CAD93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3D307C"/>
    <w:multiLevelType w:val="hybridMultilevel"/>
    <w:tmpl w:val="53648F4A"/>
    <w:lvl w:ilvl="0" w:tplc="E804854C">
      <w:start w:val="1"/>
      <w:numFmt w:val="decimal"/>
      <w:lvlText w:val="(%1)"/>
      <w:lvlJc w:val="left"/>
      <w:pPr>
        <w:ind w:left="390" w:hanging="360"/>
      </w:pPr>
      <w:rPr>
        <w:rFonts w:hint="default"/>
      </w:rPr>
    </w:lvl>
    <w:lvl w:ilvl="1" w:tplc="08090019" w:tentative="1">
      <w:start w:val="1"/>
      <w:numFmt w:val="lowerLetter"/>
      <w:lvlText w:val="%2."/>
      <w:lvlJc w:val="left"/>
      <w:pPr>
        <w:ind w:left="1110" w:hanging="360"/>
      </w:pPr>
    </w:lvl>
    <w:lvl w:ilvl="2" w:tplc="0809001B" w:tentative="1">
      <w:start w:val="1"/>
      <w:numFmt w:val="lowerRoman"/>
      <w:lvlText w:val="%3."/>
      <w:lvlJc w:val="right"/>
      <w:pPr>
        <w:ind w:left="1830" w:hanging="180"/>
      </w:pPr>
    </w:lvl>
    <w:lvl w:ilvl="3" w:tplc="0809000F" w:tentative="1">
      <w:start w:val="1"/>
      <w:numFmt w:val="decimal"/>
      <w:lvlText w:val="%4."/>
      <w:lvlJc w:val="left"/>
      <w:pPr>
        <w:ind w:left="2550" w:hanging="360"/>
      </w:pPr>
    </w:lvl>
    <w:lvl w:ilvl="4" w:tplc="08090019" w:tentative="1">
      <w:start w:val="1"/>
      <w:numFmt w:val="lowerLetter"/>
      <w:lvlText w:val="%5."/>
      <w:lvlJc w:val="left"/>
      <w:pPr>
        <w:ind w:left="3270" w:hanging="360"/>
      </w:pPr>
    </w:lvl>
    <w:lvl w:ilvl="5" w:tplc="0809001B" w:tentative="1">
      <w:start w:val="1"/>
      <w:numFmt w:val="lowerRoman"/>
      <w:lvlText w:val="%6."/>
      <w:lvlJc w:val="right"/>
      <w:pPr>
        <w:ind w:left="3990" w:hanging="180"/>
      </w:pPr>
    </w:lvl>
    <w:lvl w:ilvl="6" w:tplc="0809000F" w:tentative="1">
      <w:start w:val="1"/>
      <w:numFmt w:val="decimal"/>
      <w:lvlText w:val="%7."/>
      <w:lvlJc w:val="left"/>
      <w:pPr>
        <w:ind w:left="4710" w:hanging="360"/>
      </w:pPr>
    </w:lvl>
    <w:lvl w:ilvl="7" w:tplc="08090019" w:tentative="1">
      <w:start w:val="1"/>
      <w:numFmt w:val="lowerLetter"/>
      <w:lvlText w:val="%8."/>
      <w:lvlJc w:val="left"/>
      <w:pPr>
        <w:ind w:left="5430" w:hanging="360"/>
      </w:pPr>
    </w:lvl>
    <w:lvl w:ilvl="8" w:tplc="0809001B" w:tentative="1">
      <w:start w:val="1"/>
      <w:numFmt w:val="lowerRoman"/>
      <w:lvlText w:val="%9."/>
      <w:lvlJc w:val="right"/>
      <w:pPr>
        <w:ind w:left="6150" w:hanging="180"/>
      </w:pPr>
    </w:lvl>
  </w:abstractNum>
  <w:abstractNum w:abstractNumId="3" w15:restartNumberingAfterBreak="0">
    <w:nsid w:val="2A9A1EC6"/>
    <w:multiLevelType w:val="hybridMultilevel"/>
    <w:tmpl w:val="0270D308"/>
    <w:lvl w:ilvl="0" w:tplc="DCEABB40">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8C26E4D"/>
    <w:multiLevelType w:val="hybridMultilevel"/>
    <w:tmpl w:val="9F02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C9051D"/>
    <w:multiLevelType w:val="hybridMultilevel"/>
    <w:tmpl w:val="B8E49672"/>
    <w:lvl w:ilvl="0" w:tplc="64DCBCE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A11A86"/>
    <w:multiLevelType w:val="multilevel"/>
    <w:tmpl w:val="6E04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7D4D70"/>
    <w:multiLevelType w:val="hybridMultilevel"/>
    <w:tmpl w:val="2BC46446"/>
    <w:lvl w:ilvl="0" w:tplc="08090017">
      <w:start w:val="1"/>
      <w:numFmt w:val="lowerLetter"/>
      <w:lvlText w:val="%1)"/>
      <w:lvlJc w:val="left"/>
      <w:pPr>
        <w:tabs>
          <w:tab w:val="num" w:pos="1080"/>
        </w:tabs>
        <w:ind w:left="1080" w:hanging="360"/>
      </w:pPr>
      <w:rPr>
        <w:rFonts w:cs="Times New Roman"/>
      </w:rPr>
    </w:lvl>
    <w:lvl w:ilvl="1" w:tplc="08090019" w:tentative="1">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pStyle w:val="7Para"/>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pStyle w:val="7Para"/>
      <w:lvlText w:val="%6."/>
      <w:lvlJc w:val="right"/>
      <w:pPr>
        <w:tabs>
          <w:tab w:val="num" w:pos="4680"/>
        </w:tabs>
        <w:ind w:left="4680" w:hanging="180"/>
      </w:pPr>
      <w:rPr>
        <w:rFonts w:cs="Times New Roman"/>
      </w:rPr>
    </w:lvl>
    <w:lvl w:ilvl="6" w:tplc="0809000F" w:tentative="1">
      <w:start w:val="1"/>
      <w:numFmt w:val="decimal"/>
      <w:pStyle w:val="7Para"/>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num w:numId="1">
    <w:abstractNumId w:val="1"/>
  </w:num>
  <w:num w:numId="2">
    <w:abstractNumId w:val="7"/>
  </w:num>
  <w:num w:numId="3">
    <w:abstractNumId w:val="4"/>
  </w:num>
  <w:num w:numId="4">
    <w:abstractNumId w:val="6"/>
  </w:num>
  <w:num w:numId="5">
    <w:abstractNumId w:val="2"/>
  </w:num>
  <w:num w:numId="6">
    <w:abstractNumId w:val="3"/>
  </w:num>
  <w:num w:numId="7">
    <w:abstractNumId w:val="0"/>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rson w15:author="WP 5A">
    <w15:presenceInfo w15:providerId="None" w15:userId="WP 5A"/>
  </w15:person>
  <w15:person w15:author="Fernandez Jimenez, Virginia">
    <w15:presenceInfo w15:providerId="AD" w15:userId="S::virginia.fernandez@itu.int::6d460222-a6cb-4df0-8dd7-a947ce731002"/>
  </w15:person>
  <w15:person w15:author="Chamova, Alisa">
    <w15:presenceInfo w15:providerId="AD" w15:userId="S::alisa.chamova@itu.int::22d471ad-1704-47cb-acab-d70b801be3d5"/>
  </w15:person>
  <w15:person w15:author="Weller, Robert">
    <w15:presenceInfo w15:providerId="AD" w15:userId="S::rweller@NAB.ORG::ab884d60-75cf-4308-b4e1-10c6852365ce"/>
  </w15:person>
  <w15:person w15:author="BR SGD">
    <w15:presenceInfo w15:providerId="None" w15:userId="BR SGD"/>
  </w15:person>
  <w15:person w15:author="ITU - LRT -">
    <w15:presenceInfo w15:providerId="None" w15:userId="ITU - LRT -"/>
  </w15:person>
  <w15:person w15:author="Limousin, Catherine">
    <w15:presenceInfo w15:providerId="AD" w15:userId="S::catherine.limousin@itu.int::f989ae12-b841-415c-86df-5ec5cb96e9e1"/>
  </w15:person>
  <w15:person w15:author="Andrew Gowans">
    <w15:presenceInfo w15:providerId="AD" w15:userId="S::Andrew.Gowans@ofcom.org.uk::cd8407ff-b58d-48e1-b052-0fdb1acfdaa6"/>
  </w15:person>
  <w15:person w15:author="Stanley, Dorothy">
    <w15:presenceInfo w15:providerId="AD" w15:userId="S-1-5-21-839522115-1383384898-515967899-5779708"/>
  </w15:person>
  <w15:person w15:author="Yemin (Amy)">
    <w15:presenceInfo w15:providerId="AD" w15:userId="S-1-5-21-147214757-305610072-1517763936-300244"/>
  </w15:person>
  <w15:person w15:author="Boris Sorokin">
    <w15:presenceInfo w15:providerId="Windows Live" w15:userId="1340e3b6c02ad3e7"/>
  </w15:person>
  <w15:person w15:author="ITU - LRT">
    <w15:presenceInfo w15:providerId="None" w15:userId="ITU - LRT"/>
  </w15:person>
  <w15:person w15:author="CHN">
    <w15:presenceInfo w15:providerId="None" w15:userId="CHN"/>
  </w15:person>
  <w15:person w15:author="WBU-TC">
    <w15:presenceInfo w15:providerId="None" w15:userId="WBU-TC"/>
  </w15:person>
  <w15:person w15:author="China">
    <w15:presenceInfo w15:providerId="None" w15:userId="China"/>
  </w15:person>
  <w15:person w15:author="Ericsson">
    <w15:presenceInfo w15:providerId="None" w15:userId="Ericsson"/>
  </w15:person>
  <w15:person w15:author="Japan">
    <w15:presenceInfo w15:providerId="None" w15:userId="Ja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es-ES" w:vendorID="64" w:dllVersion="0"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529"/>
    <w:rsid w:val="000069D4"/>
    <w:rsid w:val="00014798"/>
    <w:rsid w:val="000174AD"/>
    <w:rsid w:val="000279C7"/>
    <w:rsid w:val="000377C4"/>
    <w:rsid w:val="00047A1D"/>
    <w:rsid w:val="00047F8B"/>
    <w:rsid w:val="000604B9"/>
    <w:rsid w:val="000A0EB5"/>
    <w:rsid w:val="000A7D55"/>
    <w:rsid w:val="000B0095"/>
    <w:rsid w:val="000B3307"/>
    <w:rsid w:val="000C12C8"/>
    <w:rsid w:val="000C17B0"/>
    <w:rsid w:val="000C2E8E"/>
    <w:rsid w:val="000E0E7C"/>
    <w:rsid w:val="000E1F7D"/>
    <w:rsid w:val="000F1448"/>
    <w:rsid w:val="000F1B4B"/>
    <w:rsid w:val="00105167"/>
    <w:rsid w:val="0012744F"/>
    <w:rsid w:val="00131178"/>
    <w:rsid w:val="00156F66"/>
    <w:rsid w:val="00163271"/>
    <w:rsid w:val="00166CA1"/>
    <w:rsid w:val="00172122"/>
    <w:rsid w:val="00173AEF"/>
    <w:rsid w:val="00182528"/>
    <w:rsid w:val="00183F41"/>
    <w:rsid w:val="0018500B"/>
    <w:rsid w:val="00196A19"/>
    <w:rsid w:val="001B0FD5"/>
    <w:rsid w:val="001F6CE5"/>
    <w:rsid w:val="00201377"/>
    <w:rsid w:val="00202DC1"/>
    <w:rsid w:val="002116EE"/>
    <w:rsid w:val="002144F6"/>
    <w:rsid w:val="002309D8"/>
    <w:rsid w:val="00253796"/>
    <w:rsid w:val="00294294"/>
    <w:rsid w:val="002A7FE2"/>
    <w:rsid w:val="002B1872"/>
    <w:rsid w:val="002C10EA"/>
    <w:rsid w:val="002E1B4F"/>
    <w:rsid w:val="002E7DAD"/>
    <w:rsid w:val="002F2E67"/>
    <w:rsid w:val="002F7CB3"/>
    <w:rsid w:val="003111F7"/>
    <w:rsid w:val="00313818"/>
    <w:rsid w:val="00315546"/>
    <w:rsid w:val="00323F88"/>
    <w:rsid w:val="00327CBB"/>
    <w:rsid w:val="0033045F"/>
    <w:rsid w:val="00330567"/>
    <w:rsid w:val="00372BE6"/>
    <w:rsid w:val="0037681B"/>
    <w:rsid w:val="00383E41"/>
    <w:rsid w:val="003840A3"/>
    <w:rsid w:val="003864D4"/>
    <w:rsid w:val="00386A9D"/>
    <w:rsid w:val="00391081"/>
    <w:rsid w:val="003B2789"/>
    <w:rsid w:val="003C13CE"/>
    <w:rsid w:val="003C697E"/>
    <w:rsid w:val="003C7F9D"/>
    <w:rsid w:val="003D7105"/>
    <w:rsid w:val="003E2518"/>
    <w:rsid w:val="003E7CEF"/>
    <w:rsid w:val="003F4161"/>
    <w:rsid w:val="003F4EE5"/>
    <w:rsid w:val="003F72CF"/>
    <w:rsid w:val="00403C80"/>
    <w:rsid w:val="00414991"/>
    <w:rsid w:val="00424B5B"/>
    <w:rsid w:val="0044504B"/>
    <w:rsid w:val="004615BE"/>
    <w:rsid w:val="004835A1"/>
    <w:rsid w:val="004A192A"/>
    <w:rsid w:val="004A4D4E"/>
    <w:rsid w:val="004B1EF7"/>
    <w:rsid w:val="004B3FAD"/>
    <w:rsid w:val="004C5749"/>
    <w:rsid w:val="004C7A4C"/>
    <w:rsid w:val="00501DCA"/>
    <w:rsid w:val="0050787A"/>
    <w:rsid w:val="00513A47"/>
    <w:rsid w:val="00523529"/>
    <w:rsid w:val="005408DF"/>
    <w:rsid w:val="00572DE6"/>
    <w:rsid w:val="00573344"/>
    <w:rsid w:val="00583F9B"/>
    <w:rsid w:val="005B0D29"/>
    <w:rsid w:val="005B136E"/>
    <w:rsid w:val="005C3000"/>
    <w:rsid w:val="005C547A"/>
    <w:rsid w:val="005D5032"/>
    <w:rsid w:val="005E10EE"/>
    <w:rsid w:val="005E5C10"/>
    <w:rsid w:val="005F2C78"/>
    <w:rsid w:val="00605FFB"/>
    <w:rsid w:val="006144E4"/>
    <w:rsid w:val="0063314A"/>
    <w:rsid w:val="00645507"/>
    <w:rsid w:val="00650299"/>
    <w:rsid w:val="00653E0C"/>
    <w:rsid w:val="00655FC5"/>
    <w:rsid w:val="006613CF"/>
    <w:rsid w:val="00670387"/>
    <w:rsid w:val="006859E1"/>
    <w:rsid w:val="006C152B"/>
    <w:rsid w:val="006D675A"/>
    <w:rsid w:val="006F7CC6"/>
    <w:rsid w:val="007C58A1"/>
    <w:rsid w:val="007D0914"/>
    <w:rsid w:val="007D2820"/>
    <w:rsid w:val="007F250F"/>
    <w:rsid w:val="0080538C"/>
    <w:rsid w:val="00814E0A"/>
    <w:rsid w:val="00815474"/>
    <w:rsid w:val="00822581"/>
    <w:rsid w:val="008309DD"/>
    <w:rsid w:val="0083227A"/>
    <w:rsid w:val="00846653"/>
    <w:rsid w:val="00866900"/>
    <w:rsid w:val="008701B5"/>
    <w:rsid w:val="0087649D"/>
    <w:rsid w:val="00876A8A"/>
    <w:rsid w:val="00881BA1"/>
    <w:rsid w:val="00884952"/>
    <w:rsid w:val="008972FA"/>
    <w:rsid w:val="008C0E14"/>
    <w:rsid w:val="008C2302"/>
    <w:rsid w:val="008C26B8"/>
    <w:rsid w:val="008E2604"/>
    <w:rsid w:val="008F208F"/>
    <w:rsid w:val="0090198A"/>
    <w:rsid w:val="00902FED"/>
    <w:rsid w:val="00910084"/>
    <w:rsid w:val="00915CB8"/>
    <w:rsid w:val="009177AE"/>
    <w:rsid w:val="00937202"/>
    <w:rsid w:val="00982084"/>
    <w:rsid w:val="00995963"/>
    <w:rsid w:val="009B61EB"/>
    <w:rsid w:val="009C030F"/>
    <w:rsid w:val="009C185B"/>
    <w:rsid w:val="009C2064"/>
    <w:rsid w:val="009D1190"/>
    <w:rsid w:val="009D1697"/>
    <w:rsid w:val="009D664A"/>
    <w:rsid w:val="009F3A46"/>
    <w:rsid w:val="009F6520"/>
    <w:rsid w:val="00A014F8"/>
    <w:rsid w:val="00A025EB"/>
    <w:rsid w:val="00A2350F"/>
    <w:rsid w:val="00A3615C"/>
    <w:rsid w:val="00A4131E"/>
    <w:rsid w:val="00A42557"/>
    <w:rsid w:val="00A5173C"/>
    <w:rsid w:val="00A61AEF"/>
    <w:rsid w:val="00A709CE"/>
    <w:rsid w:val="00AB78B7"/>
    <w:rsid w:val="00AD2345"/>
    <w:rsid w:val="00AD5B4A"/>
    <w:rsid w:val="00AE593E"/>
    <w:rsid w:val="00AF173A"/>
    <w:rsid w:val="00AF654F"/>
    <w:rsid w:val="00B000CC"/>
    <w:rsid w:val="00B066A4"/>
    <w:rsid w:val="00B07A13"/>
    <w:rsid w:val="00B34D86"/>
    <w:rsid w:val="00B414C6"/>
    <w:rsid w:val="00B4279B"/>
    <w:rsid w:val="00B45FC9"/>
    <w:rsid w:val="00B46806"/>
    <w:rsid w:val="00B521F8"/>
    <w:rsid w:val="00B629FA"/>
    <w:rsid w:val="00B72656"/>
    <w:rsid w:val="00B76F35"/>
    <w:rsid w:val="00B804FC"/>
    <w:rsid w:val="00B81138"/>
    <w:rsid w:val="00BC7CCF"/>
    <w:rsid w:val="00BE470B"/>
    <w:rsid w:val="00C00FAA"/>
    <w:rsid w:val="00C24D81"/>
    <w:rsid w:val="00C30950"/>
    <w:rsid w:val="00C36C91"/>
    <w:rsid w:val="00C36E81"/>
    <w:rsid w:val="00C57A91"/>
    <w:rsid w:val="00C624BF"/>
    <w:rsid w:val="00C86090"/>
    <w:rsid w:val="00C967F6"/>
    <w:rsid w:val="00CB118A"/>
    <w:rsid w:val="00CC0019"/>
    <w:rsid w:val="00CC01C2"/>
    <w:rsid w:val="00CD4747"/>
    <w:rsid w:val="00CF1EDF"/>
    <w:rsid w:val="00CF21F2"/>
    <w:rsid w:val="00D00B3B"/>
    <w:rsid w:val="00D02712"/>
    <w:rsid w:val="00D046A7"/>
    <w:rsid w:val="00D05CC3"/>
    <w:rsid w:val="00D20B5B"/>
    <w:rsid w:val="00D214D0"/>
    <w:rsid w:val="00D35E1C"/>
    <w:rsid w:val="00D57BCB"/>
    <w:rsid w:val="00D6546B"/>
    <w:rsid w:val="00DB178B"/>
    <w:rsid w:val="00DC17D3"/>
    <w:rsid w:val="00DC7B9C"/>
    <w:rsid w:val="00DD4BED"/>
    <w:rsid w:val="00DE39F0"/>
    <w:rsid w:val="00DE72DF"/>
    <w:rsid w:val="00DF0AF3"/>
    <w:rsid w:val="00DF7E9F"/>
    <w:rsid w:val="00E00DE0"/>
    <w:rsid w:val="00E27D7E"/>
    <w:rsid w:val="00E3255F"/>
    <w:rsid w:val="00E42869"/>
    <w:rsid w:val="00E42E13"/>
    <w:rsid w:val="00E4444C"/>
    <w:rsid w:val="00E56D5C"/>
    <w:rsid w:val="00E6257C"/>
    <w:rsid w:val="00E63C59"/>
    <w:rsid w:val="00E67AF4"/>
    <w:rsid w:val="00E7182B"/>
    <w:rsid w:val="00E73F6F"/>
    <w:rsid w:val="00ED0A58"/>
    <w:rsid w:val="00ED5A79"/>
    <w:rsid w:val="00EE4498"/>
    <w:rsid w:val="00EF35DA"/>
    <w:rsid w:val="00F05C28"/>
    <w:rsid w:val="00F25662"/>
    <w:rsid w:val="00F44D90"/>
    <w:rsid w:val="00F8137A"/>
    <w:rsid w:val="00F9345B"/>
    <w:rsid w:val="00F9721F"/>
    <w:rsid w:val="00FA0062"/>
    <w:rsid w:val="00FA124A"/>
    <w:rsid w:val="00FC08DD"/>
    <w:rsid w:val="00FC2316"/>
    <w:rsid w:val="00FC2CFD"/>
    <w:rsid w:val="00FC43EF"/>
    <w:rsid w:val="00FF6AB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F809D"/>
  <w15:docId w15:val="{12FE7076-441D-448A-851E-7A55756FC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Footnote Reference/,Appel note de bas de p,Footnote symbol,Style 13,Style 12,(NECG) Footnote Reference,Style 124,o,fr,FR,Style 17,Style 3,Appel note de bas de p + 11 pt,Italic,Footnote,Appel note de bas de p1,Appel note de bas de p2"/>
    <w:basedOn w:val="DefaultParagraphFont"/>
    <w:qFormat/>
    <w:rsid w:val="009C185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Char1,DNV,fn"/>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link w:val="Title1Char"/>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uiPriority w:val="99"/>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uiPriority w:val="99"/>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Char1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Hyperlink">
    <w:name w:val="Hyperlink"/>
    <w:aliases w:val="CEO_Hyperlink,超级链接,超?级链,Style 58,超????,하이퍼링크2,超链接1,超?级链?,Style?,S"/>
    <w:basedOn w:val="DefaultParagraphFont"/>
    <w:uiPriority w:val="99"/>
    <w:unhideWhenUsed/>
    <w:qFormat/>
    <w:rsid w:val="00C36E81"/>
    <w:rPr>
      <w:color w:val="0000FF" w:themeColor="hyperlink"/>
      <w:u w:val="single"/>
    </w:rPr>
  </w:style>
  <w:style w:type="character" w:customStyle="1" w:styleId="UnresolvedMention1">
    <w:name w:val="Unresolved Mention1"/>
    <w:basedOn w:val="DefaultParagraphFont"/>
    <w:uiPriority w:val="99"/>
    <w:semiHidden/>
    <w:unhideWhenUsed/>
    <w:rsid w:val="00C36E81"/>
    <w:rPr>
      <w:color w:val="605E5C"/>
      <w:shd w:val="clear" w:color="auto" w:fill="E1DFDD"/>
    </w:rPr>
  </w:style>
  <w:style w:type="character" w:customStyle="1" w:styleId="Title1Char">
    <w:name w:val="Title 1 Char"/>
    <w:link w:val="Title1"/>
    <w:uiPriority w:val="99"/>
    <w:locked/>
    <w:rsid w:val="00C36E81"/>
    <w:rPr>
      <w:rFonts w:ascii="Times New Roman" w:hAnsi="Times New Roman"/>
      <w:caps/>
      <w:sz w:val="28"/>
      <w:lang w:val="en-GB" w:eastAsia="en-US"/>
    </w:rPr>
  </w:style>
  <w:style w:type="character" w:customStyle="1" w:styleId="Recdef">
    <w:name w:val="Rec_def"/>
    <w:basedOn w:val="DefaultParagraphFont"/>
    <w:uiPriority w:val="99"/>
    <w:rsid w:val="00C36E81"/>
    <w:rPr>
      <w:b/>
    </w:rPr>
  </w:style>
  <w:style w:type="character" w:customStyle="1" w:styleId="Resdef">
    <w:name w:val="Res_def"/>
    <w:basedOn w:val="DefaultParagraphFont"/>
    <w:uiPriority w:val="99"/>
    <w:rsid w:val="00C36E81"/>
    <w:rPr>
      <w:rFonts w:ascii="Times New Roman" w:hAnsi="Times New Roman"/>
      <w:b/>
    </w:rPr>
  </w:style>
  <w:style w:type="character" w:customStyle="1" w:styleId="href">
    <w:name w:val="href"/>
    <w:basedOn w:val="DefaultParagraphFont"/>
    <w:rsid w:val="00C36E81"/>
    <w:rPr>
      <w:rFonts w:cs="Times New Roman"/>
    </w:rPr>
  </w:style>
  <w:style w:type="character" w:customStyle="1" w:styleId="RectitleChar">
    <w:name w:val="Rec_title Char"/>
    <w:link w:val="Rectitle"/>
    <w:locked/>
    <w:rsid w:val="00C36E81"/>
    <w:rPr>
      <w:rFonts w:ascii="Times New Roman Bold" w:hAnsi="Times New Roman Bold"/>
      <w:b/>
      <w:sz w:val="28"/>
      <w:lang w:val="en-GB" w:eastAsia="en-US"/>
    </w:rPr>
  </w:style>
  <w:style w:type="character" w:customStyle="1" w:styleId="Heading1Char">
    <w:name w:val="Heading 1 Char"/>
    <w:link w:val="Heading1"/>
    <w:locked/>
    <w:rsid w:val="00C36E81"/>
    <w:rPr>
      <w:rFonts w:ascii="Times New Roman" w:hAnsi="Times New Roman"/>
      <w:b/>
      <w:sz w:val="28"/>
      <w:lang w:val="en-GB" w:eastAsia="en-US"/>
    </w:rPr>
  </w:style>
  <w:style w:type="character" w:customStyle="1" w:styleId="Heading2Char">
    <w:name w:val="Heading 2 Char"/>
    <w:basedOn w:val="DefaultParagraphFont"/>
    <w:link w:val="Heading2"/>
    <w:rsid w:val="00C36E81"/>
    <w:rPr>
      <w:rFonts w:ascii="Times New Roman" w:hAnsi="Times New Roman"/>
      <w:b/>
      <w:sz w:val="24"/>
      <w:lang w:val="en-GB" w:eastAsia="en-US"/>
    </w:rPr>
  </w:style>
  <w:style w:type="character" w:customStyle="1" w:styleId="Heading3Char">
    <w:name w:val="Heading 3 Char"/>
    <w:basedOn w:val="DefaultParagraphFont"/>
    <w:link w:val="Heading3"/>
    <w:rsid w:val="00C36E81"/>
    <w:rPr>
      <w:rFonts w:ascii="Times New Roman" w:hAnsi="Times New Roman"/>
      <w:b/>
      <w:sz w:val="24"/>
      <w:lang w:val="en-GB" w:eastAsia="en-US"/>
    </w:rPr>
  </w:style>
  <w:style w:type="character" w:customStyle="1" w:styleId="Heading4Char">
    <w:name w:val="Heading 4 Char"/>
    <w:basedOn w:val="DefaultParagraphFont"/>
    <w:link w:val="Heading4"/>
    <w:rsid w:val="00C36E81"/>
    <w:rPr>
      <w:rFonts w:ascii="Times New Roman" w:hAnsi="Times New Roman"/>
      <w:b/>
      <w:sz w:val="24"/>
      <w:lang w:val="en-GB" w:eastAsia="en-US"/>
    </w:rPr>
  </w:style>
  <w:style w:type="character" w:customStyle="1" w:styleId="Heading5Char">
    <w:name w:val="Heading 5 Char"/>
    <w:basedOn w:val="DefaultParagraphFont"/>
    <w:link w:val="Heading5"/>
    <w:rsid w:val="00C36E81"/>
    <w:rPr>
      <w:rFonts w:ascii="Times New Roman" w:hAnsi="Times New Roman"/>
      <w:b/>
      <w:sz w:val="24"/>
      <w:lang w:val="en-GB" w:eastAsia="en-US"/>
    </w:rPr>
  </w:style>
  <w:style w:type="character" w:customStyle="1" w:styleId="Heading6Char">
    <w:name w:val="Heading 6 Char"/>
    <w:basedOn w:val="DefaultParagraphFont"/>
    <w:link w:val="Heading6"/>
    <w:rsid w:val="00C36E81"/>
    <w:rPr>
      <w:rFonts w:ascii="Times New Roman" w:hAnsi="Times New Roman"/>
      <w:b/>
      <w:sz w:val="24"/>
      <w:lang w:val="en-GB" w:eastAsia="en-US"/>
    </w:rPr>
  </w:style>
  <w:style w:type="character" w:customStyle="1" w:styleId="Heading7Char">
    <w:name w:val="Heading 7 Char"/>
    <w:basedOn w:val="DefaultParagraphFont"/>
    <w:link w:val="Heading7"/>
    <w:rsid w:val="00C36E81"/>
    <w:rPr>
      <w:rFonts w:ascii="Times New Roman" w:hAnsi="Times New Roman"/>
      <w:b/>
      <w:sz w:val="24"/>
      <w:lang w:val="en-GB" w:eastAsia="en-US"/>
    </w:rPr>
  </w:style>
  <w:style w:type="character" w:customStyle="1" w:styleId="Heading8Char">
    <w:name w:val="Heading 8 Char"/>
    <w:basedOn w:val="DefaultParagraphFont"/>
    <w:link w:val="Heading8"/>
    <w:rsid w:val="00C36E81"/>
    <w:rPr>
      <w:rFonts w:ascii="Times New Roman" w:hAnsi="Times New Roman"/>
      <w:b/>
      <w:sz w:val="24"/>
      <w:lang w:val="en-GB" w:eastAsia="en-US"/>
    </w:rPr>
  </w:style>
  <w:style w:type="character" w:customStyle="1" w:styleId="Heading9Char">
    <w:name w:val="Heading 9 Char"/>
    <w:basedOn w:val="DefaultParagraphFont"/>
    <w:link w:val="Heading9"/>
    <w:rsid w:val="00C36E81"/>
    <w:rPr>
      <w:rFonts w:ascii="Times New Roman" w:hAnsi="Times New Roman"/>
      <w:b/>
      <w:sz w:val="24"/>
      <w:lang w:val="en-GB" w:eastAsia="en-US"/>
    </w:rPr>
  </w:style>
  <w:style w:type="character" w:customStyle="1" w:styleId="enumlev1Char">
    <w:name w:val="enumlev1 Char"/>
    <w:basedOn w:val="DefaultParagraphFont"/>
    <w:link w:val="enumlev1"/>
    <w:locked/>
    <w:rsid w:val="00C36E81"/>
    <w:rPr>
      <w:rFonts w:ascii="Times New Roman" w:hAnsi="Times New Roman"/>
      <w:sz w:val="24"/>
      <w:lang w:val="en-GB" w:eastAsia="en-US"/>
    </w:rPr>
  </w:style>
  <w:style w:type="character" w:customStyle="1" w:styleId="EquationChar">
    <w:name w:val="Equation Char"/>
    <w:link w:val="Equation"/>
    <w:locked/>
    <w:rsid w:val="00C36E81"/>
    <w:rPr>
      <w:rFonts w:ascii="Times New Roman" w:hAnsi="Times New Roman"/>
      <w:sz w:val="24"/>
      <w:lang w:val="en-GB" w:eastAsia="en-US"/>
    </w:rPr>
  </w:style>
  <w:style w:type="character" w:customStyle="1" w:styleId="TabletextChar">
    <w:name w:val="Table_text Char"/>
    <w:link w:val="Tabletext"/>
    <w:locked/>
    <w:rsid w:val="00C36E81"/>
    <w:rPr>
      <w:rFonts w:ascii="Times New Roman" w:hAnsi="Times New Roman"/>
      <w:lang w:val="en-GB" w:eastAsia="en-US"/>
    </w:rPr>
  </w:style>
  <w:style w:type="character" w:customStyle="1" w:styleId="FigureNoChar">
    <w:name w:val="Figure_No Char"/>
    <w:link w:val="FigureNo"/>
    <w:locked/>
    <w:rsid w:val="00C36E81"/>
    <w:rPr>
      <w:rFonts w:ascii="Times New Roman" w:hAnsi="Times New Roman"/>
      <w:caps/>
      <w:lang w:val="en-GB" w:eastAsia="en-US"/>
    </w:rPr>
  </w:style>
  <w:style w:type="character" w:customStyle="1" w:styleId="AnnexNoChar">
    <w:name w:val="Annex_No Char"/>
    <w:link w:val="AnnexNo"/>
    <w:locked/>
    <w:rsid w:val="00C36E81"/>
    <w:rPr>
      <w:rFonts w:ascii="Times New Roman" w:hAnsi="Times New Roman"/>
      <w:caps/>
      <w:sz w:val="28"/>
      <w:lang w:val="en-GB" w:eastAsia="en-US"/>
    </w:rPr>
  </w:style>
  <w:style w:type="character" w:customStyle="1" w:styleId="RecNoChar">
    <w:name w:val="Rec_No Char"/>
    <w:basedOn w:val="DefaultParagraphFont"/>
    <w:link w:val="RecNo"/>
    <w:locked/>
    <w:rsid w:val="00C36E81"/>
    <w:rPr>
      <w:rFonts w:ascii="Times New Roman" w:hAnsi="Times New Roman"/>
      <w:caps/>
      <w:sz w:val="28"/>
      <w:lang w:val="en-GB" w:eastAsia="en-US"/>
    </w:rPr>
  </w:style>
  <w:style w:type="character" w:customStyle="1" w:styleId="SourceChar">
    <w:name w:val="Source Char"/>
    <w:link w:val="Source"/>
    <w:uiPriority w:val="99"/>
    <w:locked/>
    <w:rsid w:val="00C36E81"/>
    <w:rPr>
      <w:rFonts w:ascii="Times New Roman" w:hAnsi="Times New Roman"/>
      <w:b/>
      <w:sz w:val="28"/>
      <w:lang w:val="en-GB" w:eastAsia="en-US"/>
    </w:rPr>
  </w:style>
  <w:style w:type="character" w:customStyle="1" w:styleId="TabletitleChar">
    <w:name w:val="Table_title Char"/>
    <w:link w:val="Tabletitle"/>
    <w:locked/>
    <w:rsid w:val="00C36E81"/>
    <w:rPr>
      <w:rFonts w:ascii="Times New Roman Bold" w:hAnsi="Times New Roman Bold"/>
      <w:b/>
      <w:lang w:val="en-GB" w:eastAsia="en-US"/>
    </w:rPr>
  </w:style>
  <w:style w:type="character" w:customStyle="1" w:styleId="HeadingbChar">
    <w:name w:val="Heading_b Char"/>
    <w:link w:val="Headingb"/>
    <w:locked/>
    <w:rsid w:val="00C36E81"/>
    <w:rPr>
      <w:rFonts w:ascii="Times New Roman Bold" w:hAnsi="Times New Roman Bold" w:cs="Times New Roman Bold"/>
      <w:b/>
      <w:sz w:val="24"/>
      <w:lang w:val="en-GB"/>
    </w:rPr>
  </w:style>
  <w:style w:type="paragraph" w:customStyle="1" w:styleId="HeadingSum">
    <w:name w:val="Heading_Sum"/>
    <w:basedOn w:val="Headingb"/>
    <w:next w:val="Normal"/>
    <w:rsid w:val="00C36E8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C36E81"/>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character" w:customStyle="1" w:styleId="AnnexNoTitleChar">
    <w:name w:val="Annex_NoTitle Char"/>
    <w:link w:val="AnnexNoTitle"/>
    <w:locked/>
    <w:rsid w:val="00C36E81"/>
    <w:rPr>
      <w:rFonts w:ascii="Times New Roman" w:eastAsiaTheme="minorEastAsia" w:hAnsi="Times New Roman"/>
      <w:b/>
      <w:sz w:val="28"/>
      <w:lang w:val="fr-FR" w:eastAsia="en-US"/>
    </w:rPr>
  </w:style>
  <w:style w:type="paragraph" w:customStyle="1" w:styleId="AppendixNoTitle">
    <w:name w:val="Appendix_NoTitle"/>
    <w:basedOn w:val="AnnexNoTitle"/>
    <w:next w:val="Normal"/>
    <w:rsid w:val="00C36E81"/>
  </w:style>
  <w:style w:type="paragraph" w:customStyle="1" w:styleId="tocpart">
    <w:name w:val="tocpart"/>
    <w:basedOn w:val="Normal"/>
    <w:rsid w:val="00C36E81"/>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rsid w:val="00C36E81"/>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C36E81"/>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36E81"/>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rsid w:val="00C36E8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styleId="BodyTextIndent">
    <w:name w:val="Body Text Indent"/>
    <w:basedOn w:val="Normal"/>
    <w:link w:val="BodyTextIndentChar"/>
    <w:uiPriority w:val="99"/>
    <w:rsid w:val="00C36E81"/>
    <w:pPr>
      <w:tabs>
        <w:tab w:val="clear" w:pos="1134"/>
        <w:tab w:val="clear" w:pos="1871"/>
        <w:tab w:val="clear" w:pos="2268"/>
        <w:tab w:val="left" w:pos="794"/>
        <w:tab w:val="left" w:pos="1191"/>
        <w:tab w:val="left" w:pos="1588"/>
        <w:tab w:val="left" w:pos="1985"/>
      </w:tabs>
      <w:ind w:left="5040"/>
      <w:jc w:val="center"/>
    </w:pPr>
    <w:rPr>
      <w:rFonts w:eastAsia="MS Mincho"/>
    </w:rPr>
  </w:style>
  <w:style w:type="character" w:customStyle="1" w:styleId="BodyTextIndentChar">
    <w:name w:val="Body Text Indent Char"/>
    <w:basedOn w:val="DefaultParagraphFont"/>
    <w:link w:val="BodyTextIndent"/>
    <w:uiPriority w:val="99"/>
    <w:rsid w:val="00C36E81"/>
    <w:rPr>
      <w:rFonts w:ascii="Times New Roman" w:eastAsia="MS Mincho" w:hAnsi="Times New Roman"/>
      <w:sz w:val="24"/>
      <w:lang w:val="en-GB" w:eastAsia="en-US"/>
    </w:rPr>
  </w:style>
  <w:style w:type="paragraph" w:styleId="BalloonText">
    <w:name w:val="Balloon Text"/>
    <w:basedOn w:val="Normal"/>
    <w:link w:val="BalloonTextChar"/>
    <w:rsid w:val="00C36E81"/>
    <w:pPr>
      <w:tabs>
        <w:tab w:val="clear" w:pos="1134"/>
        <w:tab w:val="clear" w:pos="1871"/>
        <w:tab w:val="clear" w:pos="2268"/>
        <w:tab w:val="left" w:pos="794"/>
        <w:tab w:val="left" w:pos="1191"/>
        <w:tab w:val="left" w:pos="1588"/>
        <w:tab w:val="left" w:pos="1985"/>
      </w:tabs>
      <w:spacing w:before="0"/>
      <w:jc w:val="both"/>
    </w:pPr>
    <w:rPr>
      <w:rFonts w:ascii="Tahoma" w:eastAsiaTheme="minorEastAsia" w:hAnsi="Tahoma"/>
      <w:sz w:val="16"/>
      <w:szCs w:val="16"/>
      <w:lang w:val="fr-FR"/>
    </w:rPr>
  </w:style>
  <w:style w:type="character" w:customStyle="1" w:styleId="BalloonTextChar">
    <w:name w:val="Balloon Text Char"/>
    <w:basedOn w:val="DefaultParagraphFont"/>
    <w:link w:val="BalloonText"/>
    <w:rsid w:val="00C36E81"/>
    <w:rPr>
      <w:rFonts w:ascii="Tahoma" w:eastAsiaTheme="minorEastAsia" w:hAnsi="Tahoma"/>
      <w:sz w:val="16"/>
      <w:szCs w:val="16"/>
      <w:lang w:val="fr-FR" w:eastAsia="en-US"/>
    </w:rPr>
  </w:style>
  <w:style w:type="character" w:customStyle="1" w:styleId="FooterChar1">
    <w:name w:val="Footer Char1"/>
    <w:aliases w:val="footer odd Char1,pie de página Char1,fo Char1"/>
    <w:uiPriority w:val="99"/>
    <w:locked/>
    <w:rsid w:val="00C36E81"/>
    <w:rPr>
      <w:rFonts w:ascii="Times New Roman" w:hAnsi="Times New Roman"/>
      <w:caps/>
      <w:noProof/>
      <w:sz w:val="16"/>
      <w:lang w:val="en-GB" w:eastAsia="en-US"/>
    </w:rPr>
  </w:style>
  <w:style w:type="character" w:customStyle="1" w:styleId="SourceCarattere">
    <w:name w:val="Source Carattere"/>
    <w:uiPriority w:val="99"/>
    <w:rsid w:val="00C36E81"/>
    <w:rPr>
      <w:b/>
      <w:sz w:val="28"/>
      <w:lang w:val="en-GB" w:eastAsia="en-US"/>
    </w:rPr>
  </w:style>
  <w:style w:type="character" w:customStyle="1" w:styleId="Title1Carattere">
    <w:name w:val="Title 1 Carattere"/>
    <w:uiPriority w:val="99"/>
    <w:rsid w:val="00C36E81"/>
    <w:rPr>
      <w:b/>
      <w:caps/>
      <w:sz w:val="28"/>
      <w:lang w:val="en-GB" w:eastAsia="en-US"/>
    </w:rPr>
  </w:style>
  <w:style w:type="character" w:customStyle="1" w:styleId="NormalaftertitleChar">
    <w:name w:val="Normal_after_title Char"/>
    <w:uiPriority w:val="99"/>
    <w:rsid w:val="00C36E81"/>
    <w:rPr>
      <w:sz w:val="24"/>
      <w:lang w:val="en-GB" w:eastAsia="en-US"/>
    </w:rPr>
  </w:style>
  <w:style w:type="character" w:customStyle="1" w:styleId="Title2Carattere">
    <w:name w:val="Title 2 Carattere"/>
    <w:uiPriority w:val="99"/>
    <w:locked/>
    <w:rsid w:val="00C36E81"/>
    <w:rPr>
      <w:caps/>
      <w:sz w:val="28"/>
      <w:lang w:val="en-GB" w:eastAsia="en-US"/>
    </w:rPr>
  </w:style>
  <w:style w:type="character" w:customStyle="1" w:styleId="H1Char4">
    <w:name w:val="H1 Char4"/>
    <w:aliases w:val="h1 Char4,h11 Char4,h12 Char4,h13 Char4,h14 Char4,h15 Char4,h16 Char4,h17 Char4,h111 Char4,h121 Char4,h131 Char4,h141 Char4,h151 Char4,h161 Char4,h18 Char4,h112 Char4,h122 Char4,h132 Char4,h142 Char4,h152 Char4,h162 Char4,h19 Char2,h113 Char2"/>
    <w:uiPriority w:val="99"/>
    <w:rsid w:val="00C36E81"/>
    <w:rPr>
      <w:b/>
      <w:sz w:val="24"/>
      <w:lang w:val="en-GB" w:eastAsia="en-US"/>
    </w:rPr>
  </w:style>
  <w:style w:type="paragraph" w:customStyle="1" w:styleId="1Para">
    <w:name w:val="1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2"/>
    </w:rPr>
  </w:style>
  <w:style w:type="paragraph" w:customStyle="1" w:styleId="2Para">
    <w:name w:val="2Para"/>
    <w:basedOn w:val="Normal"/>
    <w:uiPriority w:val="99"/>
    <w:rsid w:val="00C36E81"/>
    <w:pPr>
      <w:tabs>
        <w:tab w:val="clear" w:pos="1134"/>
        <w:tab w:val="clear" w:pos="1871"/>
        <w:tab w:val="clear" w:pos="2268"/>
        <w:tab w:val="num" w:pos="0"/>
        <w:tab w:val="num" w:pos="1080"/>
        <w:tab w:val="left" w:pos="1440"/>
      </w:tabs>
      <w:overflowPunct/>
      <w:autoSpaceDE/>
      <w:autoSpaceDN/>
      <w:adjustRightInd/>
      <w:spacing w:before="260" w:after="260"/>
      <w:ind w:left="1080" w:hanging="360"/>
      <w:jc w:val="both"/>
      <w:textAlignment w:val="auto"/>
    </w:pPr>
    <w:rPr>
      <w:rFonts w:eastAsia="MS Mincho"/>
      <w:sz w:val="22"/>
      <w:szCs w:val="22"/>
    </w:rPr>
  </w:style>
  <w:style w:type="paragraph" w:customStyle="1" w:styleId="3Para">
    <w:name w:val="3Para"/>
    <w:basedOn w:val="Normal"/>
    <w:uiPriority w:val="99"/>
    <w:rsid w:val="00C36E81"/>
    <w:pPr>
      <w:tabs>
        <w:tab w:val="clear" w:pos="1134"/>
        <w:tab w:val="clear" w:pos="1871"/>
        <w:tab w:val="clear" w:pos="2268"/>
        <w:tab w:val="left" w:pos="1440"/>
        <w:tab w:val="num" w:pos="2520"/>
      </w:tabs>
      <w:overflowPunct/>
      <w:spacing w:before="260" w:after="260"/>
      <w:ind w:left="2520" w:hanging="180"/>
      <w:jc w:val="both"/>
      <w:textAlignment w:val="auto"/>
    </w:pPr>
    <w:rPr>
      <w:rFonts w:eastAsia="MS Mincho"/>
      <w:sz w:val="22"/>
      <w:szCs w:val="24"/>
    </w:rPr>
  </w:style>
  <w:style w:type="paragraph" w:customStyle="1" w:styleId="4Para">
    <w:name w:val="4Para"/>
    <w:basedOn w:val="Normal"/>
    <w:uiPriority w:val="99"/>
    <w:rsid w:val="00C36E81"/>
    <w:pPr>
      <w:tabs>
        <w:tab w:val="clear" w:pos="1134"/>
        <w:tab w:val="clear" w:pos="1871"/>
        <w:tab w:val="clear" w:pos="2268"/>
        <w:tab w:val="left" w:pos="1440"/>
        <w:tab w:val="num" w:pos="3240"/>
      </w:tabs>
      <w:overflowPunct/>
      <w:autoSpaceDE/>
      <w:autoSpaceDN/>
      <w:adjustRightInd/>
      <w:spacing w:before="260" w:after="260"/>
      <w:ind w:left="3240" w:hanging="360"/>
      <w:jc w:val="both"/>
      <w:textAlignment w:val="auto"/>
    </w:pPr>
    <w:rPr>
      <w:rFonts w:eastAsia="MS Mincho"/>
      <w:sz w:val="22"/>
      <w:szCs w:val="24"/>
    </w:rPr>
  </w:style>
  <w:style w:type="paragraph" w:customStyle="1" w:styleId="5Para">
    <w:name w:val="5Para"/>
    <w:basedOn w:val="Normal"/>
    <w:uiPriority w:val="99"/>
    <w:rsid w:val="00C36E81"/>
    <w:pPr>
      <w:tabs>
        <w:tab w:val="clear" w:pos="1134"/>
        <w:tab w:val="clear" w:pos="1871"/>
        <w:tab w:val="clear" w:pos="2268"/>
        <w:tab w:val="left" w:pos="1440"/>
        <w:tab w:val="num" w:pos="3960"/>
      </w:tabs>
      <w:overflowPunct/>
      <w:autoSpaceDE/>
      <w:autoSpaceDN/>
      <w:adjustRightInd/>
      <w:spacing w:before="260" w:after="260"/>
      <w:ind w:left="3960" w:hanging="360"/>
      <w:jc w:val="both"/>
      <w:textAlignment w:val="auto"/>
    </w:pPr>
    <w:rPr>
      <w:rFonts w:eastAsia="MS Mincho"/>
      <w:sz w:val="22"/>
      <w:szCs w:val="24"/>
    </w:rPr>
  </w:style>
  <w:style w:type="paragraph" w:customStyle="1" w:styleId="6Para">
    <w:name w:val="6Para"/>
    <w:basedOn w:val="Normal"/>
    <w:uiPriority w:val="99"/>
    <w:rsid w:val="00C36E81"/>
    <w:pPr>
      <w:tabs>
        <w:tab w:val="clear" w:pos="1134"/>
        <w:tab w:val="clear" w:pos="1871"/>
        <w:tab w:val="clear" w:pos="2268"/>
        <w:tab w:val="left" w:pos="1440"/>
        <w:tab w:val="num" w:pos="4680"/>
      </w:tabs>
      <w:overflowPunct/>
      <w:autoSpaceDE/>
      <w:autoSpaceDN/>
      <w:adjustRightInd/>
      <w:spacing w:before="260" w:after="260"/>
      <w:ind w:left="4680" w:hanging="180"/>
      <w:jc w:val="both"/>
      <w:textAlignment w:val="auto"/>
    </w:pPr>
    <w:rPr>
      <w:rFonts w:eastAsia="MS Mincho"/>
      <w:sz w:val="22"/>
      <w:szCs w:val="24"/>
    </w:rPr>
  </w:style>
  <w:style w:type="paragraph" w:customStyle="1" w:styleId="7Para">
    <w:name w:val="7Para"/>
    <w:basedOn w:val="Normal"/>
    <w:uiPriority w:val="99"/>
    <w:rsid w:val="00C36E81"/>
    <w:pPr>
      <w:numPr>
        <w:ilvl w:val="6"/>
        <w:numId w:val="2"/>
      </w:numPr>
      <w:tabs>
        <w:tab w:val="clear" w:pos="1134"/>
        <w:tab w:val="clear" w:pos="1871"/>
        <w:tab w:val="clear" w:pos="2268"/>
        <w:tab w:val="left" w:pos="1440"/>
      </w:tabs>
      <w:overflowPunct/>
      <w:autoSpaceDE/>
      <w:autoSpaceDN/>
      <w:adjustRightInd/>
      <w:spacing w:before="260" w:after="260"/>
      <w:jc w:val="both"/>
      <w:textAlignment w:val="auto"/>
    </w:pPr>
    <w:rPr>
      <w:rFonts w:eastAsia="MS Mincho"/>
      <w:sz w:val="22"/>
      <w:szCs w:val="24"/>
    </w:rPr>
  </w:style>
  <w:style w:type="paragraph" w:customStyle="1" w:styleId="8Para">
    <w:name w:val="8Para"/>
    <w:basedOn w:val="Normal"/>
    <w:uiPriority w:val="99"/>
    <w:rsid w:val="00C36E81"/>
    <w:pPr>
      <w:tabs>
        <w:tab w:val="clear" w:pos="1134"/>
        <w:tab w:val="clear" w:pos="1871"/>
        <w:tab w:val="clear" w:pos="2268"/>
        <w:tab w:val="left" w:pos="1440"/>
        <w:tab w:val="num" w:pos="6120"/>
      </w:tabs>
      <w:overflowPunct/>
      <w:autoSpaceDE/>
      <w:autoSpaceDN/>
      <w:adjustRightInd/>
      <w:spacing w:before="260" w:after="260"/>
      <w:ind w:left="6120" w:hanging="360"/>
      <w:jc w:val="both"/>
      <w:textAlignment w:val="auto"/>
    </w:pPr>
    <w:rPr>
      <w:rFonts w:eastAsia="MS Mincho"/>
      <w:sz w:val="22"/>
      <w:szCs w:val="24"/>
    </w:rPr>
  </w:style>
  <w:style w:type="paragraph" w:customStyle="1" w:styleId="1Heading">
    <w:name w:val="1Heading"/>
    <w:basedOn w:val="TOC1"/>
    <w:next w:val="2Para"/>
    <w:uiPriority w:val="99"/>
    <w:rsid w:val="00C36E81"/>
    <w:pPr>
      <w:keepLines w:val="0"/>
      <w:tabs>
        <w:tab w:val="clear" w:pos="567"/>
        <w:tab w:val="clear" w:pos="7938"/>
        <w:tab w:val="clear" w:pos="9526"/>
        <w:tab w:val="num" w:pos="1080"/>
      </w:tabs>
      <w:overflowPunct/>
      <w:autoSpaceDE/>
      <w:autoSpaceDN/>
      <w:adjustRightInd/>
      <w:spacing w:before="520" w:after="260"/>
      <w:ind w:left="1080" w:right="2880" w:hanging="360"/>
      <w:jc w:val="both"/>
      <w:textAlignment w:val="auto"/>
    </w:pPr>
    <w:rPr>
      <w:rFonts w:eastAsia="MS Mincho"/>
      <w:b/>
      <w:caps/>
      <w:sz w:val="22"/>
      <w:szCs w:val="22"/>
    </w:rPr>
  </w:style>
  <w:style w:type="character" w:customStyle="1" w:styleId="H1Char1">
    <w:name w:val="H1 Char1"/>
    <w:aliases w:val="h1 Char1,h11 Char1,h12 Char1,h13 Char1,h14 Char1,h15 Char1,h16 Char1,h17 Char1,h111 Char1,h121 Char1,h131 Char1,h141 Char1,h151 Char1,h161 Char1,h18 Char1,h112 Char1,h122 Char1,h132 Char1,h142 Char1,h152 Char1,h162 Char1,h19 Char1,h113 Char1"/>
    <w:uiPriority w:val="99"/>
    <w:rsid w:val="00C36E81"/>
    <w:rPr>
      <w:rFonts w:eastAsia="MS Mincho"/>
      <w:b/>
      <w:sz w:val="24"/>
      <w:lang w:val="en-GB" w:eastAsia="en-US"/>
    </w:rPr>
  </w:style>
  <w:style w:type="paragraph" w:customStyle="1" w:styleId="1CarCar">
    <w:name w:val="(文字) (文字)1 Car Car (文字) (文字)"/>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BodyText2">
    <w:name w:val="Body Text 2"/>
    <w:basedOn w:val="Normal"/>
    <w:link w:val="BodyText2Char"/>
    <w:uiPriority w:val="99"/>
    <w:rsid w:val="00C36E81"/>
    <w:pPr>
      <w:tabs>
        <w:tab w:val="clear" w:pos="1134"/>
        <w:tab w:val="clear" w:pos="1871"/>
        <w:tab w:val="clear" w:pos="2268"/>
      </w:tabs>
      <w:overflowPunct/>
      <w:autoSpaceDE/>
      <w:autoSpaceDN/>
      <w:adjustRightInd/>
      <w:spacing w:before="0"/>
      <w:textAlignment w:val="auto"/>
    </w:pPr>
    <w:rPr>
      <w:rFonts w:ascii="Arial" w:eastAsia="MS Mincho" w:hAnsi="Arial"/>
      <w:color w:val="000000"/>
      <w:sz w:val="20"/>
      <w:lang w:val="en-US"/>
    </w:rPr>
  </w:style>
  <w:style w:type="character" w:customStyle="1" w:styleId="BodyText2Char">
    <w:name w:val="Body Text 2 Char"/>
    <w:basedOn w:val="DefaultParagraphFont"/>
    <w:link w:val="BodyText2"/>
    <w:uiPriority w:val="99"/>
    <w:rsid w:val="00C36E81"/>
    <w:rPr>
      <w:rFonts w:ascii="Arial" w:eastAsia="MS Mincho" w:hAnsi="Arial"/>
      <w:color w:val="000000"/>
      <w:lang w:eastAsia="en-US"/>
    </w:rPr>
  </w:style>
  <w:style w:type="paragraph" w:customStyle="1" w:styleId="headingi0">
    <w:name w:val="heading_i"/>
    <w:basedOn w:val="Heading3"/>
    <w:next w:val="Normal"/>
    <w:uiPriority w:val="99"/>
    <w:rsid w:val="00C36E81"/>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lang w:val="en-CA"/>
    </w:rPr>
  </w:style>
  <w:style w:type="character" w:styleId="Strong">
    <w:name w:val="Strong"/>
    <w:basedOn w:val="DefaultParagraphFont"/>
    <w:uiPriority w:val="22"/>
    <w:qFormat/>
    <w:rsid w:val="00C36E81"/>
    <w:rPr>
      <w:rFonts w:cs="Times New Roman"/>
      <w:b/>
    </w:rPr>
  </w:style>
  <w:style w:type="paragraph" w:styleId="NormalWeb">
    <w:name w:val="Normal (Web)"/>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eastAsia="zh-CN" w:bidi="he-IL"/>
    </w:rPr>
  </w:style>
  <w:style w:type="paragraph" w:customStyle="1" w:styleId="Char1CharChar1Char">
    <w:name w:val="Char1 Char Char1 Char"/>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paragraph" w:customStyle="1" w:styleId="RecTitleDate">
    <w:name w:val="Rec_Title/Date"/>
    <w:basedOn w:val="Normal"/>
    <w:next w:val="Normal"/>
    <w:uiPriority w:val="99"/>
    <w:rsid w:val="00C36E81"/>
    <w:pPr>
      <w:keepNext/>
      <w:keepLines/>
      <w:tabs>
        <w:tab w:val="clear" w:pos="1134"/>
        <w:tab w:val="clear" w:pos="1871"/>
        <w:tab w:val="clear" w:pos="2268"/>
        <w:tab w:val="right" w:pos="9696"/>
      </w:tabs>
      <w:spacing w:before="136"/>
      <w:jc w:val="right"/>
    </w:pPr>
    <w:rPr>
      <w:rFonts w:eastAsia="Batang"/>
      <w:sz w:val="20"/>
    </w:rPr>
  </w:style>
  <w:style w:type="paragraph" w:customStyle="1" w:styleId="AnnexNotitle0">
    <w:name w:val="Annex_No &amp; title"/>
    <w:basedOn w:val="Normal"/>
    <w:next w:val="Normalaftertitle"/>
    <w:link w:val="AnnexNotitleChar0"/>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0"/>
    </w:rPr>
  </w:style>
  <w:style w:type="character" w:customStyle="1" w:styleId="AnnexNotitleChar0">
    <w:name w:val="Annex_No &amp; title Char"/>
    <w:link w:val="AnnexNotitle0"/>
    <w:uiPriority w:val="99"/>
    <w:locked/>
    <w:rsid w:val="00C36E81"/>
    <w:rPr>
      <w:rFonts w:ascii="Times New Roman" w:eastAsia="MS Mincho" w:hAnsi="Times New Roman"/>
      <w:b/>
      <w:lang w:val="en-GB" w:eastAsia="en-US"/>
    </w:rPr>
  </w:style>
  <w:style w:type="paragraph" w:customStyle="1" w:styleId="RecNoBR">
    <w:name w:val="Rec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Text">
    <w:name w:val="Text"/>
    <w:uiPriority w:val="99"/>
    <w:rsid w:val="00C36E81"/>
    <w:pPr>
      <w:spacing w:after="140" w:line="280" w:lineRule="atLeast"/>
      <w:ind w:firstLine="360"/>
    </w:pPr>
    <w:rPr>
      <w:rFonts w:ascii="Times New Roman" w:eastAsia="Batang" w:hAnsi="Times New Roman"/>
      <w:sz w:val="24"/>
      <w:lang w:eastAsia="en-US"/>
    </w:rPr>
  </w:style>
  <w:style w:type="paragraph" w:customStyle="1" w:styleId="List-">
    <w:name w:val="List_-"/>
    <w:basedOn w:val="Normal"/>
    <w:uiPriority w:val="99"/>
    <w:rsid w:val="00C36E81"/>
    <w:pPr>
      <w:tabs>
        <w:tab w:val="clear" w:pos="1134"/>
        <w:tab w:val="clear" w:pos="1871"/>
        <w:tab w:val="clear" w:pos="2268"/>
        <w:tab w:val="left" w:pos="360"/>
        <w:tab w:val="num" w:pos="720"/>
      </w:tabs>
      <w:overflowPunct/>
      <w:spacing w:before="260" w:after="260"/>
      <w:ind w:left="2520" w:hanging="360"/>
      <w:jc w:val="both"/>
      <w:textAlignment w:val="auto"/>
    </w:pPr>
    <w:rPr>
      <w:rFonts w:eastAsia="MS Mincho"/>
      <w:sz w:val="22"/>
      <w:szCs w:val="24"/>
    </w:rPr>
  </w:style>
  <w:style w:type="paragraph" w:styleId="BodyText">
    <w:name w:val="Body Text"/>
    <w:basedOn w:val="Normal"/>
    <w:link w:val="BodyTextChar"/>
    <w:uiPriority w:val="99"/>
    <w:rsid w:val="00C36E81"/>
    <w:pPr>
      <w:widowControl w:val="0"/>
      <w:tabs>
        <w:tab w:val="clear" w:pos="1134"/>
        <w:tab w:val="clear" w:pos="1871"/>
        <w:tab w:val="clear" w:pos="2268"/>
      </w:tabs>
      <w:overflowPunct/>
      <w:spacing w:before="0" w:line="360" w:lineRule="auto"/>
      <w:textAlignment w:val="auto"/>
    </w:pPr>
    <w:rPr>
      <w:rFonts w:ascii="Arial" w:eastAsia="MS Mincho" w:hAnsi="Arial"/>
      <w:sz w:val="20"/>
      <w:lang w:val="en-US" w:eastAsia="ja-JP"/>
    </w:rPr>
  </w:style>
  <w:style w:type="character" w:customStyle="1" w:styleId="BodyTextChar">
    <w:name w:val="Body Text Char"/>
    <w:basedOn w:val="DefaultParagraphFont"/>
    <w:link w:val="BodyText"/>
    <w:uiPriority w:val="99"/>
    <w:rsid w:val="00C36E81"/>
    <w:rPr>
      <w:rFonts w:ascii="Arial" w:eastAsia="MS Mincho" w:hAnsi="Arial"/>
      <w:lang w:eastAsia="ja-JP"/>
    </w:rPr>
  </w:style>
  <w:style w:type="paragraph" w:customStyle="1" w:styleId="QuestionNoBR">
    <w:name w:val="Question_No_BR"/>
    <w:basedOn w:val="Normal"/>
    <w:next w:val="Normal"/>
    <w:uiPriority w:val="99"/>
    <w:rsid w:val="00C36E81"/>
    <w:pPr>
      <w:keepNext/>
      <w:keepLines/>
      <w:tabs>
        <w:tab w:val="clear" w:pos="1134"/>
        <w:tab w:val="clear" w:pos="1871"/>
        <w:tab w:val="clear" w:pos="2268"/>
        <w:tab w:val="left" w:pos="794"/>
        <w:tab w:val="left" w:pos="1191"/>
        <w:tab w:val="left" w:pos="1588"/>
        <w:tab w:val="left" w:pos="1985"/>
      </w:tabs>
      <w:spacing w:before="480"/>
      <w:jc w:val="center"/>
    </w:pPr>
    <w:rPr>
      <w:rFonts w:eastAsia="Batang"/>
      <w:caps/>
      <w:sz w:val="28"/>
    </w:rPr>
  </w:style>
  <w:style w:type="paragraph" w:customStyle="1" w:styleId="RecTitle0">
    <w:name w:val="Rec_Title"/>
    <w:basedOn w:val="Normal"/>
    <w:next w:val="Heading1"/>
    <w:uiPriority w:val="99"/>
    <w:rsid w:val="00C36E81"/>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Batang"/>
      <w:b/>
      <w:caps/>
    </w:rPr>
  </w:style>
  <w:style w:type="paragraph" w:customStyle="1" w:styleId="RecTitleRef">
    <w:name w:val="Rec_Title/Ref"/>
    <w:basedOn w:val="Rectitle"/>
    <w:next w:val="RecTitleDate"/>
    <w:uiPriority w:val="99"/>
    <w:rsid w:val="00C36E81"/>
    <w:pPr>
      <w:tabs>
        <w:tab w:val="clear" w:pos="1134"/>
        <w:tab w:val="clear" w:pos="1871"/>
        <w:tab w:val="clear" w:pos="2268"/>
        <w:tab w:val="center" w:pos="4849"/>
        <w:tab w:val="right" w:pos="9696"/>
      </w:tabs>
      <w:spacing w:before="136"/>
    </w:pPr>
    <w:rPr>
      <w:rFonts w:ascii="Times New Roman" w:eastAsia="Batang" w:hAnsi="Times New Roman"/>
      <w:b w:val="0"/>
      <w:sz w:val="20"/>
    </w:rPr>
  </w:style>
  <w:style w:type="paragraph" w:customStyle="1" w:styleId="call0">
    <w:name w:val="call"/>
    <w:basedOn w:val="Normal"/>
    <w:next w:val="Normal"/>
    <w:uiPriority w:val="99"/>
    <w:rsid w:val="00C36E81"/>
    <w:pPr>
      <w:keepNext/>
      <w:keepLines/>
      <w:tabs>
        <w:tab w:val="clear" w:pos="1134"/>
        <w:tab w:val="clear" w:pos="1871"/>
        <w:tab w:val="clear" w:pos="2268"/>
        <w:tab w:val="left" w:pos="794"/>
      </w:tabs>
      <w:spacing w:before="227"/>
      <w:ind w:left="794"/>
    </w:pPr>
    <w:rPr>
      <w:rFonts w:eastAsia="Batang"/>
      <w:i/>
      <w:sz w:val="20"/>
    </w:rPr>
  </w:style>
  <w:style w:type="paragraph" w:customStyle="1" w:styleId="headfoot">
    <w:name w:val="head_foot"/>
    <w:basedOn w:val="Normal"/>
    <w:next w:val="Normalaftertitle0"/>
    <w:uiPriority w:val="99"/>
    <w:rsid w:val="00C36E81"/>
    <w:pPr>
      <w:tabs>
        <w:tab w:val="clear" w:pos="1134"/>
        <w:tab w:val="clear" w:pos="1871"/>
        <w:tab w:val="clear" w:pos="2268"/>
      </w:tabs>
      <w:spacing w:before="0"/>
      <w:jc w:val="both"/>
    </w:pPr>
    <w:rPr>
      <w:rFonts w:eastAsia="Batang"/>
      <w:b/>
      <w:color w:val="FFFFFF"/>
      <w:sz w:val="8"/>
    </w:rPr>
  </w:style>
  <w:style w:type="paragraph" w:customStyle="1" w:styleId="AppendixNotitle0">
    <w:name w:val="Appendix_No &amp; title"/>
    <w:basedOn w:val="AnnexNotitle0"/>
    <w:next w:val="Normalaftertitle"/>
    <w:uiPriority w:val="99"/>
    <w:rsid w:val="00C36E81"/>
    <w:rPr>
      <w:rFonts w:eastAsia="Times New Roman"/>
    </w:rPr>
  </w:style>
  <w:style w:type="paragraph" w:customStyle="1" w:styleId="TableNoBR">
    <w:name w:val="Table_No_BR"/>
    <w:basedOn w:val="Normal"/>
    <w:next w:val="Normal"/>
    <w:uiPriority w:val="99"/>
    <w:rsid w:val="00C36E81"/>
    <w:pPr>
      <w:keepNext/>
      <w:tabs>
        <w:tab w:val="clear" w:pos="1134"/>
        <w:tab w:val="clear" w:pos="1871"/>
        <w:tab w:val="clear" w:pos="2268"/>
        <w:tab w:val="left" w:pos="794"/>
        <w:tab w:val="left" w:pos="1191"/>
        <w:tab w:val="left" w:pos="1588"/>
        <w:tab w:val="left" w:pos="1985"/>
      </w:tabs>
      <w:spacing w:before="560" w:after="120"/>
      <w:jc w:val="center"/>
    </w:pPr>
    <w:rPr>
      <w:rFonts w:eastAsia="Batang"/>
      <w:caps/>
    </w:rPr>
  </w:style>
  <w:style w:type="character" w:customStyle="1" w:styleId="1Char">
    <w:name w:val="見出し 1 Char"/>
    <w:aliases w:val="H1-TS Char"/>
    <w:uiPriority w:val="99"/>
    <w:rsid w:val="00C36E81"/>
    <w:rPr>
      <w:rFonts w:eastAsia="MS Mincho"/>
      <w:b/>
      <w:sz w:val="24"/>
      <w:lang w:val="en-GB" w:eastAsia="ja-JP"/>
    </w:rPr>
  </w:style>
  <w:style w:type="paragraph" w:customStyle="1" w:styleId="Caption2">
    <w:name w:val="Caption2"/>
    <w:basedOn w:val="Normal"/>
    <w:autoRedefine/>
    <w:uiPriority w:val="99"/>
    <w:rsid w:val="00C36E81"/>
    <w:pPr>
      <w:keepNext/>
      <w:keepLines/>
      <w:tabs>
        <w:tab w:val="clear" w:pos="1134"/>
        <w:tab w:val="clear" w:pos="1871"/>
        <w:tab w:val="clear" w:pos="2268"/>
      </w:tabs>
      <w:overflowPunct/>
      <w:autoSpaceDE/>
      <w:autoSpaceDN/>
      <w:adjustRightInd/>
      <w:spacing w:before="60" w:after="60"/>
      <w:jc w:val="center"/>
      <w:textAlignment w:val="auto"/>
    </w:pPr>
    <w:rPr>
      <w:rFonts w:eastAsia="Batang"/>
      <w:bCs/>
      <w:caps/>
      <w:sz w:val="22"/>
    </w:rPr>
  </w:style>
  <w:style w:type="paragraph" w:customStyle="1" w:styleId="NotedebasdepageALTSFOOTNOTE">
    <w:name w:val="Note de bas de page.ALTS FOOTNOTE"/>
    <w:basedOn w:val="Normal"/>
    <w:uiPriority w:val="99"/>
    <w:rsid w:val="00C36E81"/>
    <w:pPr>
      <w:keepLines/>
      <w:tabs>
        <w:tab w:val="clear" w:pos="1134"/>
        <w:tab w:val="clear" w:pos="1871"/>
        <w:tab w:val="clear" w:pos="2268"/>
        <w:tab w:val="left" w:pos="255"/>
        <w:tab w:val="left" w:pos="794"/>
        <w:tab w:val="left" w:pos="1191"/>
        <w:tab w:val="left" w:pos="1588"/>
        <w:tab w:val="left" w:pos="1985"/>
      </w:tabs>
      <w:overflowPunct/>
      <w:autoSpaceDE/>
      <w:autoSpaceDN/>
      <w:adjustRightInd/>
      <w:spacing w:before="80"/>
      <w:ind w:left="255" w:hanging="255"/>
      <w:textAlignment w:val="auto"/>
    </w:pPr>
    <w:rPr>
      <w:rFonts w:eastAsia="Batang"/>
      <w:sz w:val="22"/>
      <w:lang w:eastAsia="fr-FR"/>
    </w:rPr>
  </w:style>
  <w:style w:type="paragraph" w:customStyle="1" w:styleId="headingb0">
    <w:name w:val="heading_b"/>
    <w:basedOn w:val="Heading3"/>
    <w:next w:val="Normal"/>
    <w:uiPriority w:val="99"/>
    <w:rsid w:val="00C36E81"/>
    <w:pPr>
      <w:numPr>
        <w:ilvl w:val="2"/>
      </w:numPr>
      <w:tabs>
        <w:tab w:val="clear" w:pos="1871"/>
        <w:tab w:val="clear" w:pos="2268"/>
        <w:tab w:val="num" w:pos="720"/>
        <w:tab w:val="left" w:pos="794"/>
        <w:tab w:val="left" w:pos="2127"/>
        <w:tab w:val="left" w:pos="2410"/>
        <w:tab w:val="left" w:pos="2921"/>
        <w:tab w:val="left" w:pos="3261"/>
      </w:tabs>
      <w:overflowPunct/>
      <w:autoSpaceDE/>
      <w:autoSpaceDN/>
      <w:adjustRightInd/>
      <w:spacing w:before="160"/>
      <w:ind w:left="1134" w:hanging="1134"/>
      <w:textAlignment w:val="auto"/>
      <w:outlineLvl w:val="9"/>
    </w:pPr>
    <w:rPr>
      <w:rFonts w:eastAsia="Batang"/>
    </w:rPr>
  </w:style>
  <w:style w:type="paragraph" w:customStyle="1" w:styleId="AnnexTitle0">
    <w:name w:val="Annex_Title"/>
    <w:basedOn w:val="Normal"/>
    <w:next w:val="Normalaftertitle0"/>
    <w:uiPriority w:val="99"/>
    <w:rsid w:val="00C36E81"/>
    <w:pPr>
      <w:tabs>
        <w:tab w:val="clear" w:pos="1134"/>
        <w:tab w:val="clear" w:pos="1871"/>
        <w:tab w:val="clear" w:pos="2268"/>
        <w:tab w:val="left" w:pos="4849"/>
        <w:tab w:val="right" w:pos="9696"/>
      </w:tabs>
      <w:spacing w:before="136" w:after="200"/>
      <w:jc w:val="center"/>
    </w:pPr>
    <w:rPr>
      <w:rFonts w:eastAsia="Batang"/>
      <w:b/>
    </w:rPr>
  </w:style>
  <w:style w:type="paragraph" w:customStyle="1" w:styleId="para">
    <w:name w:val="para"/>
    <w:basedOn w:val="Normal"/>
    <w:uiPriority w:val="99"/>
    <w:rsid w:val="00C36E81"/>
    <w:pPr>
      <w:tabs>
        <w:tab w:val="clear" w:pos="1134"/>
        <w:tab w:val="clear" w:pos="1871"/>
        <w:tab w:val="clear" w:pos="2268"/>
        <w:tab w:val="left" w:pos="0"/>
        <w:tab w:val="left" w:pos="720"/>
        <w:tab w:val="left" w:pos="1440"/>
        <w:tab w:val="left" w:pos="2160"/>
        <w:tab w:val="left" w:pos="2880"/>
        <w:tab w:val="left" w:pos="3600"/>
        <w:tab w:val="left" w:pos="4320"/>
      </w:tabs>
      <w:overflowPunct/>
      <w:autoSpaceDE/>
      <w:autoSpaceDN/>
      <w:adjustRightInd/>
      <w:spacing w:before="0" w:after="240"/>
      <w:jc w:val="both"/>
      <w:textAlignment w:val="auto"/>
    </w:pPr>
    <w:rPr>
      <w:rFonts w:ascii="Times" w:eastAsia="Batang" w:hAnsi="Times"/>
      <w:color w:val="000000"/>
      <w:sz w:val="20"/>
      <w:lang w:val="en-US"/>
    </w:rPr>
  </w:style>
  <w:style w:type="character" w:styleId="FollowedHyperlink">
    <w:name w:val="FollowedHyperlink"/>
    <w:basedOn w:val="DefaultParagraphFont"/>
    <w:rsid w:val="00C36E81"/>
    <w:rPr>
      <w:rFonts w:cs="Times New Roman"/>
      <w:color w:val="800080"/>
      <w:u w:val="single"/>
    </w:rPr>
  </w:style>
  <w:style w:type="paragraph" w:customStyle="1" w:styleId="MTDisplayEquation">
    <w:name w:val="MTDisplayEquation"/>
    <w:basedOn w:val="Normal"/>
    <w:next w:val="Normal"/>
    <w:uiPriority w:val="99"/>
    <w:rsid w:val="00C36E81"/>
    <w:pPr>
      <w:tabs>
        <w:tab w:val="clear" w:pos="1134"/>
        <w:tab w:val="clear" w:pos="1871"/>
        <w:tab w:val="clear" w:pos="2268"/>
        <w:tab w:val="center" w:pos="4820"/>
        <w:tab w:val="right" w:pos="9640"/>
      </w:tabs>
    </w:pPr>
    <w:rPr>
      <w:rFonts w:eastAsia="Batang"/>
    </w:rPr>
  </w:style>
  <w:style w:type="character" w:customStyle="1" w:styleId="MTEquationSection">
    <w:name w:val="MTEquationSection"/>
    <w:uiPriority w:val="99"/>
    <w:rsid w:val="00C36E81"/>
    <w:rPr>
      <w:vanish/>
      <w:color w:val="FF0000"/>
      <w:spacing w:val="-3"/>
    </w:rPr>
  </w:style>
  <w:style w:type="paragraph" w:customStyle="1" w:styleId="font5">
    <w:name w:val="font5"/>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paragraph" w:customStyle="1" w:styleId="font6">
    <w:name w:val="font6"/>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7">
    <w:name w:val="font7"/>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b/>
      <w:bCs/>
      <w:color w:val="000000"/>
      <w:sz w:val="20"/>
      <w:lang w:val="en-US"/>
    </w:rPr>
  </w:style>
  <w:style w:type="paragraph" w:customStyle="1" w:styleId="font8">
    <w:name w:val="font8"/>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9">
    <w:name w:val="font9"/>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color w:val="000000"/>
      <w:sz w:val="20"/>
      <w:lang w:val="en-US"/>
    </w:rPr>
  </w:style>
  <w:style w:type="paragraph" w:customStyle="1" w:styleId="font10">
    <w:name w:val="font10"/>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ascii="Symbol" w:eastAsiaTheme="minorEastAsia" w:hAnsi="Symbol" w:cs="Arial Unicode MS"/>
      <w:color w:val="000000"/>
      <w:sz w:val="20"/>
      <w:lang w:val="en-US"/>
    </w:rPr>
  </w:style>
  <w:style w:type="paragraph" w:customStyle="1" w:styleId="font11">
    <w:name w:val="font11"/>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font12">
    <w:name w:val="font12"/>
    <w:basedOn w:val="Normal"/>
    <w:uiPriority w:val="99"/>
    <w:rsid w:val="00C36E81"/>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 w:val="20"/>
      <w:lang w:val="en-US"/>
    </w:rPr>
  </w:style>
  <w:style w:type="paragraph" w:customStyle="1" w:styleId="xl24">
    <w:name w:val="xl24"/>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5">
    <w:name w:val="xl25"/>
    <w:basedOn w:val="Normal"/>
    <w:uiPriority w:val="99"/>
    <w:rsid w:val="00C36E81"/>
    <w:pPr>
      <w:pBdr>
        <w:left w:val="single" w:sz="12" w:space="0" w:color="auto"/>
        <w:bottom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26">
    <w:name w:val="xl26"/>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27">
    <w:name w:val="xl27"/>
    <w:basedOn w:val="Normal"/>
    <w:uiPriority w:val="99"/>
    <w:rsid w:val="00C36E81"/>
    <w:pPr>
      <w:pBdr>
        <w:top w:val="single" w:sz="4" w:space="0" w:color="auto"/>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8">
    <w:name w:val="xl28"/>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jc w:val="right"/>
      <w:textAlignment w:val="top"/>
    </w:pPr>
    <w:rPr>
      <w:rFonts w:eastAsiaTheme="minorEastAsia"/>
      <w:color w:val="000000"/>
      <w:szCs w:val="24"/>
      <w:lang w:val="en-US"/>
    </w:rPr>
  </w:style>
  <w:style w:type="paragraph" w:customStyle="1" w:styleId="xl29">
    <w:name w:val="xl29"/>
    <w:basedOn w:val="Normal"/>
    <w:uiPriority w:val="99"/>
    <w:rsid w:val="00C36E81"/>
    <w:pPr>
      <w:pBdr>
        <w:left w:val="single" w:sz="12" w:space="0" w:color="auto"/>
        <w:bottom w:val="single" w:sz="4"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0">
    <w:name w:val="xl30"/>
    <w:basedOn w:val="Normal"/>
    <w:uiPriority w:val="99"/>
    <w:rsid w:val="00C36E81"/>
    <w:pPr>
      <w:pBdr>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1">
    <w:name w:val="xl31"/>
    <w:basedOn w:val="Normal"/>
    <w:uiPriority w:val="99"/>
    <w:rsid w:val="00C36E81"/>
    <w:pPr>
      <w:pBdr>
        <w:bottom w:val="single" w:sz="12"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2">
    <w:name w:val="xl32"/>
    <w:basedOn w:val="Normal"/>
    <w:uiPriority w:val="99"/>
    <w:rsid w:val="00C36E81"/>
    <w:pPr>
      <w:pBdr>
        <w:left w:val="single" w:sz="12" w:space="0" w:color="auto"/>
        <w:right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b/>
      <w:bCs/>
      <w:color w:val="000000"/>
      <w:szCs w:val="24"/>
      <w:lang w:val="en-US"/>
    </w:rPr>
  </w:style>
  <w:style w:type="paragraph" w:customStyle="1" w:styleId="xl33">
    <w:name w:val="xl33"/>
    <w:basedOn w:val="Normal"/>
    <w:uiPriority w:val="99"/>
    <w:rsid w:val="00C36E81"/>
    <w:pPr>
      <w:pBdr>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4">
    <w:name w:val="xl34"/>
    <w:basedOn w:val="Normal"/>
    <w:uiPriority w:val="99"/>
    <w:rsid w:val="00C36E81"/>
    <w:pPr>
      <w:pBdr>
        <w:top w:val="single" w:sz="4" w:space="0" w:color="auto"/>
        <w:left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Theme="minorEastAsia" w:hAnsi="Arial Unicode MS" w:cs="Arial Unicode MS"/>
      <w:szCs w:val="24"/>
      <w:lang w:val="en-US"/>
    </w:rPr>
  </w:style>
  <w:style w:type="paragraph" w:customStyle="1" w:styleId="xl35">
    <w:name w:val="xl35"/>
    <w:basedOn w:val="Normal"/>
    <w:uiPriority w:val="99"/>
    <w:rsid w:val="00C36E81"/>
    <w:pPr>
      <w:pBdr>
        <w:top w:val="single" w:sz="12"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6">
    <w:name w:val="xl36"/>
    <w:basedOn w:val="Normal"/>
    <w:uiPriority w:val="99"/>
    <w:rsid w:val="00C36E81"/>
    <w:pPr>
      <w:pBdr>
        <w:top w:val="single" w:sz="12"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eastAsiaTheme="minorEastAsia"/>
      <w:b/>
      <w:bCs/>
      <w:color w:val="000000"/>
      <w:szCs w:val="24"/>
      <w:lang w:val="en-US"/>
    </w:rPr>
  </w:style>
  <w:style w:type="paragraph" w:customStyle="1" w:styleId="xl37">
    <w:name w:val="xl37"/>
    <w:basedOn w:val="Normal"/>
    <w:uiPriority w:val="99"/>
    <w:rsid w:val="00C36E81"/>
    <w:pPr>
      <w:pBdr>
        <w:top w:val="single" w:sz="4" w:space="0" w:color="auto"/>
        <w:left w:val="single" w:sz="12" w:space="0" w:color="auto"/>
        <w:bottom w:val="single" w:sz="4"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xl38">
    <w:name w:val="xl38"/>
    <w:basedOn w:val="Normal"/>
    <w:uiPriority w:val="99"/>
    <w:rsid w:val="00C36E81"/>
    <w:pPr>
      <w:pBdr>
        <w:top w:val="single" w:sz="4" w:space="0" w:color="auto"/>
        <w:bottom w:val="single" w:sz="4" w:space="0" w:color="auto"/>
        <w:right w:val="single" w:sz="12"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Theme="minorEastAsia"/>
      <w:color w:val="000000"/>
      <w:szCs w:val="24"/>
      <w:lang w:val="en-US"/>
    </w:rPr>
  </w:style>
  <w:style w:type="paragraph" w:customStyle="1" w:styleId="EquationNumber">
    <w:name w:val="EquationNumber"/>
    <w:basedOn w:val="Normal"/>
    <w:next w:val="Normal"/>
    <w:uiPriority w:val="99"/>
    <w:rsid w:val="00C36E81"/>
    <w:pPr>
      <w:tabs>
        <w:tab w:val="clear" w:pos="1134"/>
        <w:tab w:val="clear" w:pos="1871"/>
        <w:tab w:val="clear" w:pos="2268"/>
        <w:tab w:val="center" w:pos="4320"/>
        <w:tab w:val="right" w:pos="8928"/>
      </w:tabs>
      <w:overflowPunct/>
      <w:autoSpaceDE/>
      <w:autoSpaceDN/>
      <w:adjustRightInd/>
      <w:spacing w:before="0" w:after="140" w:line="260" w:lineRule="atLeast"/>
      <w:textAlignment w:val="auto"/>
    </w:pPr>
    <w:rPr>
      <w:rFonts w:eastAsia="MS Mincho"/>
      <w:lang w:val="en-US"/>
    </w:rPr>
  </w:style>
  <w:style w:type="paragraph" w:styleId="Caption">
    <w:name w:val="caption"/>
    <w:basedOn w:val="Normal"/>
    <w:next w:val="Normal"/>
    <w:uiPriority w:val="99"/>
    <w:qFormat/>
    <w:rsid w:val="00C36E81"/>
    <w:pPr>
      <w:tabs>
        <w:tab w:val="clear" w:pos="1134"/>
        <w:tab w:val="clear" w:pos="1871"/>
        <w:tab w:val="clear" w:pos="2268"/>
        <w:tab w:val="left" w:pos="794"/>
        <w:tab w:val="left" w:pos="1191"/>
        <w:tab w:val="left" w:pos="1588"/>
        <w:tab w:val="left" w:pos="1985"/>
      </w:tabs>
    </w:pPr>
    <w:rPr>
      <w:rFonts w:eastAsia="Batang"/>
      <w:b/>
      <w:bCs/>
      <w:sz w:val="20"/>
    </w:rPr>
  </w:style>
  <w:style w:type="paragraph" w:styleId="HTMLPreformatted">
    <w:name w:val="HTML Preformatted"/>
    <w:basedOn w:val="Normal"/>
    <w:link w:val="HTMLPreformattedChar"/>
    <w:uiPriority w:val="99"/>
    <w:rsid w:val="00C36E81"/>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SimSun" w:hAnsi="Courier New"/>
      <w:sz w:val="20"/>
      <w:lang w:val="en-US" w:eastAsia="zh-CN"/>
    </w:rPr>
  </w:style>
  <w:style w:type="character" w:customStyle="1" w:styleId="HTMLPreformattedChar">
    <w:name w:val="HTML Preformatted Char"/>
    <w:basedOn w:val="DefaultParagraphFont"/>
    <w:link w:val="HTMLPreformatted"/>
    <w:uiPriority w:val="99"/>
    <w:rsid w:val="00C36E81"/>
    <w:rPr>
      <w:rFonts w:ascii="Courier New" w:eastAsia="SimSun" w:hAnsi="Courier New"/>
    </w:rPr>
  </w:style>
  <w:style w:type="paragraph" w:customStyle="1" w:styleId="Bullet">
    <w:name w:val="Bullet"/>
    <w:basedOn w:val="BodyText"/>
    <w:uiPriority w:val="99"/>
    <w:rsid w:val="00C36E81"/>
    <w:pPr>
      <w:widowControl/>
      <w:numPr>
        <w:numId w:val="1"/>
      </w:numPr>
      <w:tabs>
        <w:tab w:val="left" w:pos="1134"/>
        <w:tab w:val="left" w:pos="1499"/>
        <w:tab w:val="left" w:pos="1701"/>
        <w:tab w:val="left" w:pos="2268"/>
        <w:tab w:val="left" w:pos="2835"/>
        <w:tab w:val="left" w:pos="3402"/>
        <w:tab w:val="center" w:pos="4759"/>
        <w:tab w:val="left" w:pos="5668"/>
        <w:tab w:val="right" w:pos="9071"/>
      </w:tabs>
      <w:autoSpaceDE/>
      <w:autoSpaceDN/>
      <w:adjustRightInd/>
      <w:spacing w:before="120" w:after="60" w:line="240" w:lineRule="auto"/>
      <w:jc w:val="both"/>
    </w:pPr>
    <w:rPr>
      <w:rFonts w:ascii="Times New Roman" w:eastAsia="Times New Roman" w:hAnsi="Times New Roman"/>
      <w:sz w:val="24"/>
      <w:szCs w:val="24"/>
      <w:lang w:val="en-GB" w:eastAsia="de-DE"/>
    </w:rPr>
  </w:style>
  <w:style w:type="paragraph" w:customStyle="1" w:styleId="9pt">
    <w:name w:val="標準 + 9 pt"/>
    <w:basedOn w:val="Normal"/>
    <w:uiPriority w:val="99"/>
    <w:rsid w:val="00C36E81"/>
    <w:pPr>
      <w:tabs>
        <w:tab w:val="clear" w:pos="1134"/>
        <w:tab w:val="clear" w:pos="1871"/>
        <w:tab w:val="clear" w:pos="2268"/>
        <w:tab w:val="left" w:pos="794"/>
        <w:tab w:val="left" w:pos="1191"/>
        <w:tab w:val="left" w:pos="1588"/>
        <w:tab w:val="left" w:pos="1985"/>
      </w:tabs>
    </w:pPr>
    <w:rPr>
      <w:rFonts w:eastAsia="MS Mincho"/>
      <w:sz w:val="18"/>
      <w:szCs w:val="18"/>
    </w:rPr>
  </w:style>
  <w:style w:type="paragraph" w:customStyle="1" w:styleId="CCI">
    <w:name w:val="CCI"/>
    <w:basedOn w:val="Normal"/>
    <w:next w:val="call0"/>
    <w:uiPriority w:val="99"/>
    <w:rsid w:val="00C36E81"/>
    <w:pPr>
      <w:keepNext/>
      <w:keepLines/>
      <w:tabs>
        <w:tab w:val="clear" w:pos="1134"/>
        <w:tab w:val="clear" w:pos="1871"/>
        <w:tab w:val="clear" w:pos="2268"/>
      </w:tabs>
      <w:spacing w:before="199"/>
      <w:jc w:val="both"/>
    </w:pPr>
    <w:rPr>
      <w:rFonts w:eastAsiaTheme="minorEastAsia"/>
      <w:sz w:val="20"/>
      <w:lang w:eastAsia="ko-KR"/>
    </w:rPr>
  </w:style>
  <w:style w:type="paragraph" w:customStyle="1" w:styleId="tabletext0">
    <w:name w:val="table_text"/>
    <w:basedOn w:val="Normal"/>
    <w:uiPriority w:val="99"/>
    <w:rsid w:val="00C36E81"/>
    <w:pPr>
      <w:tabs>
        <w:tab w:val="clear" w:pos="1134"/>
        <w:tab w:val="clear" w:pos="1871"/>
        <w:tab w:val="clear" w:pos="2268"/>
      </w:tabs>
      <w:adjustRightInd/>
      <w:spacing w:before="40" w:after="40"/>
      <w:textAlignment w:val="auto"/>
    </w:pPr>
    <w:rPr>
      <w:rFonts w:eastAsia="MS Mincho"/>
      <w:sz w:val="20"/>
      <w:lang w:val="en-US" w:eastAsia="ja-JP"/>
    </w:rPr>
  </w:style>
  <w:style w:type="paragraph" w:customStyle="1" w:styleId="Char1CharChar1Char1">
    <w:name w:val="Char1 Char Char1 Char1"/>
    <w:basedOn w:val="Normal"/>
    <w:uiPriority w:val="99"/>
    <w:rsid w:val="00C36E8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Theme="minorEastAsia" w:hAnsi="Verdana"/>
      <w:lang w:val="en-US"/>
    </w:rPr>
  </w:style>
  <w:style w:type="character" w:styleId="CommentReference">
    <w:name w:val="annotation reference"/>
    <w:basedOn w:val="DefaultParagraphFont"/>
    <w:unhideWhenUsed/>
    <w:rsid w:val="00C36E81"/>
    <w:rPr>
      <w:sz w:val="16"/>
      <w:szCs w:val="16"/>
    </w:rPr>
  </w:style>
  <w:style w:type="paragraph" w:styleId="CommentText">
    <w:name w:val="annotation text"/>
    <w:basedOn w:val="Normal"/>
    <w:link w:val="CommentTextChar"/>
    <w:unhideWhenUsed/>
    <w:rsid w:val="00C36E81"/>
    <w:rPr>
      <w:rFonts w:eastAsiaTheme="minorEastAsia"/>
      <w:sz w:val="20"/>
    </w:rPr>
  </w:style>
  <w:style w:type="character" w:customStyle="1" w:styleId="CommentTextChar">
    <w:name w:val="Comment Text Char"/>
    <w:basedOn w:val="DefaultParagraphFont"/>
    <w:link w:val="CommentText"/>
    <w:rsid w:val="00C36E81"/>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C36E81"/>
    <w:rPr>
      <w:b/>
      <w:bCs/>
    </w:rPr>
  </w:style>
  <w:style w:type="character" w:customStyle="1" w:styleId="CommentSubjectChar">
    <w:name w:val="Comment Subject Char"/>
    <w:basedOn w:val="CommentTextChar"/>
    <w:link w:val="CommentSubject"/>
    <w:rsid w:val="00C36E81"/>
    <w:rPr>
      <w:rFonts w:ascii="Times New Roman" w:eastAsiaTheme="minorEastAsia" w:hAnsi="Times New Roman"/>
      <w:b/>
      <w:bCs/>
      <w:lang w:val="en-GB" w:eastAsia="en-US"/>
    </w:rPr>
  </w:style>
  <w:style w:type="table" w:styleId="TableGrid">
    <w:name w:val="Table Grid"/>
    <w:basedOn w:val="TableNormal"/>
    <w:qFormat/>
    <w:rsid w:val="00C36E81"/>
    <w:rPr>
      <w:rFonts w:eastAsiaTheme="minorEastAsia"/>
      <w:sz w:val="22"/>
      <w:szCs w:val="22"/>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36E81"/>
    <w:rPr>
      <w:rFonts w:eastAsiaTheme="minorEastAsi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s-rteforecolor-2">
    <w:name w:val="ms-rteforecolor-2"/>
    <w:basedOn w:val="DefaultParagraphFont"/>
    <w:rsid w:val="00C36E81"/>
  </w:style>
  <w:style w:type="character" w:customStyle="1" w:styleId="ms-rtethemeforecolor-2-0">
    <w:name w:val="ms-rtethemeforecolor-2-0"/>
    <w:basedOn w:val="DefaultParagraphFont"/>
    <w:rsid w:val="00C36E81"/>
  </w:style>
  <w:style w:type="character" w:customStyle="1" w:styleId="UnresolvedMention2">
    <w:name w:val="Unresolved Mention2"/>
    <w:basedOn w:val="DefaultParagraphFont"/>
    <w:uiPriority w:val="99"/>
    <w:semiHidden/>
    <w:unhideWhenUsed/>
    <w:rsid w:val="00C36E81"/>
    <w:rPr>
      <w:color w:val="808080"/>
      <w:shd w:val="clear" w:color="auto" w:fill="E6E6E6"/>
    </w:rPr>
  </w:style>
  <w:style w:type="character" w:customStyle="1" w:styleId="TableNoChar">
    <w:name w:val="Table_No Char"/>
    <w:link w:val="TableNo"/>
    <w:locked/>
    <w:rsid w:val="00C36E81"/>
    <w:rPr>
      <w:rFonts w:ascii="Times New Roman" w:hAnsi="Times New Roman"/>
      <w:caps/>
      <w:lang w:val="en-GB" w:eastAsia="en-US"/>
    </w:rPr>
  </w:style>
  <w:style w:type="character" w:customStyle="1" w:styleId="UnresolvedMention3">
    <w:name w:val="Unresolved Mention3"/>
    <w:basedOn w:val="DefaultParagraphFont"/>
    <w:uiPriority w:val="99"/>
    <w:semiHidden/>
    <w:unhideWhenUsed/>
    <w:rsid w:val="00C36E81"/>
    <w:rPr>
      <w:color w:val="605E5C"/>
      <w:shd w:val="clear" w:color="auto" w:fill="E1DFDD"/>
    </w:rPr>
  </w:style>
  <w:style w:type="paragraph" w:customStyle="1" w:styleId="TableLegendNote">
    <w:name w:val="Table_Legend_Note"/>
    <w:basedOn w:val="Tablelegend"/>
    <w:next w:val="Tablelegend"/>
    <w:rsid w:val="00C36E81"/>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customStyle="1" w:styleId="TableheadChar">
    <w:name w:val="Table_head Char"/>
    <w:basedOn w:val="DefaultParagraphFont"/>
    <w:link w:val="Tablehead"/>
    <w:locked/>
    <w:rsid w:val="00C36E81"/>
    <w:rPr>
      <w:rFonts w:ascii="Times New Roman Bold" w:hAnsi="Times New Roman Bold" w:cs="Times New Roman Bold"/>
      <w:b/>
      <w:lang w:val="en-GB" w:eastAsia="en-US"/>
    </w:rPr>
  </w:style>
  <w:style w:type="paragraph" w:styleId="Revision">
    <w:name w:val="Revision"/>
    <w:hidden/>
    <w:uiPriority w:val="99"/>
    <w:semiHidden/>
    <w:rsid w:val="00C36E81"/>
    <w:rPr>
      <w:rFonts w:ascii="Times New Roman" w:eastAsiaTheme="minorEastAsia" w:hAnsi="Times New Roman"/>
      <w:sz w:val="24"/>
      <w:lang w:val="fr-FR" w:eastAsia="en-US"/>
    </w:rPr>
  </w:style>
  <w:style w:type="paragraph" w:customStyle="1" w:styleId="ep">
    <w:name w:val="ep"/>
    <w:rsid w:val="00C36E81"/>
    <w:pPr>
      <w:keepLines/>
      <w:tabs>
        <w:tab w:val="left" w:pos="255"/>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character" w:customStyle="1" w:styleId="UnresolvedMention4">
    <w:name w:val="Unresolved Mention4"/>
    <w:basedOn w:val="DefaultParagraphFont"/>
    <w:uiPriority w:val="99"/>
    <w:semiHidden/>
    <w:unhideWhenUsed/>
    <w:rsid w:val="00C36E81"/>
    <w:rPr>
      <w:color w:val="605E5C"/>
      <w:shd w:val="clear" w:color="auto" w:fill="E1DFDD"/>
    </w:rPr>
  </w:style>
  <w:style w:type="paragraph" w:styleId="ListParagraph">
    <w:name w:val="List Paragraph"/>
    <w:basedOn w:val="Normal"/>
    <w:uiPriority w:val="34"/>
    <w:qFormat/>
    <w:rsid w:val="00C36E81"/>
    <w:pPr>
      <w:ind w:firstLineChars="200" w:firstLine="420"/>
    </w:pPr>
    <w:rPr>
      <w:rFonts w:eastAsiaTheme="minorEastAsia"/>
    </w:rPr>
  </w:style>
  <w:style w:type="character" w:customStyle="1" w:styleId="UnresolvedMention5">
    <w:name w:val="Unresolved Mention5"/>
    <w:basedOn w:val="DefaultParagraphFont"/>
    <w:uiPriority w:val="99"/>
    <w:semiHidden/>
    <w:unhideWhenUsed/>
    <w:rsid w:val="00C36E81"/>
    <w:rPr>
      <w:color w:val="605E5C"/>
      <w:shd w:val="clear" w:color="auto" w:fill="E1DFDD"/>
    </w:rPr>
  </w:style>
  <w:style w:type="character" w:customStyle="1" w:styleId="UnresolvedMention6">
    <w:name w:val="Unresolved Mention6"/>
    <w:basedOn w:val="DefaultParagraphFont"/>
    <w:uiPriority w:val="99"/>
    <w:semiHidden/>
    <w:unhideWhenUsed/>
    <w:rsid w:val="00C36E81"/>
    <w:rPr>
      <w:color w:val="605E5C"/>
      <w:shd w:val="clear" w:color="auto" w:fill="E1DFDD"/>
    </w:rPr>
  </w:style>
  <w:style w:type="paragraph" w:customStyle="1" w:styleId="Default">
    <w:name w:val="Default"/>
    <w:rsid w:val="00C36E81"/>
    <w:pPr>
      <w:autoSpaceDE w:val="0"/>
      <w:autoSpaceDN w:val="0"/>
      <w:adjustRightInd w:val="0"/>
    </w:pPr>
    <w:rPr>
      <w:rFonts w:ascii="Times New Roman" w:eastAsiaTheme="minorEastAsia" w:hAnsi="Times New Roman"/>
      <w:color w:val="000000"/>
      <w:sz w:val="24"/>
      <w:szCs w:val="24"/>
    </w:rPr>
  </w:style>
  <w:style w:type="character" w:customStyle="1" w:styleId="Tabletext1">
    <w:name w:val="Table_text (文字)"/>
    <w:rsid w:val="00C36E81"/>
    <w:rPr>
      <w:rFonts w:ascii="Times New Roman" w:hAnsi="Times New Roman"/>
      <w:lang w:val="en-GB" w:eastAsia="en-US"/>
    </w:rPr>
  </w:style>
  <w:style w:type="character" w:customStyle="1" w:styleId="msoins0">
    <w:name w:val="msoins"/>
    <w:basedOn w:val="DefaultParagraphFont"/>
    <w:rsid w:val="00C36E81"/>
  </w:style>
  <w:style w:type="character" w:customStyle="1" w:styleId="apple-converted-space">
    <w:name w:val="apple-converted-space"/>
    <w:basedOn w:val="DefaultParagraphFont"/>
    <w:rsid w:val="00C36E81"/>
  </w:style>
  <w:style w:type="character" w:customStyle="1" w:styleId="UnresolvedMention7">
    <w:name w:val="Unresolved Mention7"/>
    <w:basedOn w:val="DefaultParagraphFont"/>
    <w:uiPriority w:val="99"/>
    <w:semiHidden/>
    <w:unhideWhenUsed/>
    <w:rsid w:val="00937202"/>
    <w:rPr>
      <w:color w:val="605E5C"/>
      <w:shd w:val="clear" w:color="auto" w:fill="E1DFDD"/>
    </w:rPr>
  </w:style>
  <w:style w:type="paragraph" w:customStyle="1" w:styleId="T1">
    <w:name w:val="T1"/>
    <w:basedOn w:val="Normal"/>
    <w:rsid w:val="00A2350F"/>
    <w:pPr>
      <w:tabs>
        <w:tab w:val="clear" w:pos="1134"/>
        <w:tab w:val="clear" w:pos="1871"/>
        <w:tab w:val="clear" w:pos="2268"/>
      </w:tabs>
      <w:overflowPunct/>
      <w:autoSpaceDE/>
      <w:autoSpaceDN/>
      <w:adjustRightInd/>
      <w:spacing w:before="0"/>
      <w:jc w:val="center"/>
      <w:textAlignment w:val="auto"/>
    </w:pPr>
    <w:rPr>
      <w:b/>
      <w:sz w:val="28"/>
    </w:rPr>
  </w:style>
  <w:style w:type="paragraph" w:customStyle="1" w:styleId="T2">
    <w:name w:val="T2"/>
    <w:basedOn w:val="T1"/>
    <w:rsid w:val="00A2350F"/>
    <w:pPr>
      <w:spacing w:after="240"/>
      <w:ind w:left="720" w:righ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tu.int/md/dologin_md.asp?lang=en&amp;id=R19-WP5A-C-0491!N15!MSW-E" TargetMode="External"/><Relationship Id="rId18" Type="http://schemas.openxmlformats.org/officeDocument/2006/relationships/hyperlink" Target="mailto:freqmgr@ieee.org" TargetMode="External"/><Relationship Id="rId26" Type="http://schemas.openxmlformats.org/officeDocument/2006/relationships/header" Target="header3.xml"/><Relationship Id="rId39" Type="http://schemas.openxmlformats.org/officeDocument/2006/relationships/oleObject" Target="embeddings/oleObject6.bin"/><Relationship Id="rId21" Type="http://schemas.microsoft.com/office/2011/relationships/commentsExtended" Target="commentsExtended.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0.bin"/><Relationship Id="rId50" Type="http://schemas.openxmlformats.org/officeDocument/2006/relationships/image" Target="media/image14.emf"/><Relationship Id="rId55" Type="http://schemas.openxmlformats.org/officeDocument/2006/relationships/image" Target="media/image19.emf"/><Relationship Id="rId63" Type="http://schemas.openxmlformats.org/officeDocument/2006/relationships/image" Target="media/image26.emf"/><Relationship Id="rId68" Type="http://schemas.openxmlformats.org/officeDocument/2006/relationships/image" Target="media/image30.emf"/><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hyperlink" Target="https://www.itu.int/dms_pub/itu-r/md/19/wp5a/c/R19-WP5A-C-0597!N15!MSW-E.docx" TargetMode="External"/><Relationship Id="rId29" Type="http://schemas.openxmlformats.org/officeDocument/2006/relationships/oleObject" Target="embeddings/oleObject1.bin"/><Relationship Id="rId11" Type="http://schemas.openxmlformats.org/officeDocument/2006/relationships/hyperlink" Target="http://www.itu.int/md/dologin_md.asp?lang=en&amp;id=R19-WP5A-C-0491!N15!MSW-E" TargetMode="External"/><Relationship Id="rId24" Type="http://schemas.openxmlformats.org/officeDocument/2006/relationships/header" Target="header2.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image" Target="media/image22.emf"/><Relationship Id="rId66" Type="http://schemas.openxmlformats.org/officeDocument/2006/relationships/package" Target="embeddings/Microsoft_Visio_Drawing111.vsdx"/><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1.bin"/><Relationship Id="rId57" Type="http://schemas.openxmlformats.org/officeDocument/2006/relationships/image" Target="media/image21.emf"/><Relationship Id="rId61" Type="http://schemas.openxmlformats.org/officeDocument/2006/relationships/image" Target="media/image24.emf"/><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image" Target="media/image16.emf"/><Relationship Id="rId60" Type="http://schemas.openxmlformats.org/officeDocument/2006/relationships/oleObject" Target="embeddings/oleObject12.bin"/><Relationship Id="rId65" Type="http://schemas.openxmlformats.org/officeDocument/2006/relationships/image" Target="media/image28.emf"/><Relationship Id="rId73" Type="http://schemas.openxmlformats.org/officeDocument/2006/relationships/footer" Target="footer4.xml"/><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md/R19-WP5A-C-0491/en"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3.emf"/><Relationship Id="rId56"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image" Target="media/image31.emf"/><Relationship Id="rId7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image" Target="media/image15.emf"/><Relationship Id="rId72"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hyperlink" Target="https://www.itu.int/md/R19-WP5A-C-0491/en" TargetMode="External"/><Relationship Id="rId17" Type="http://schemas.openxmlformats.org/officeDocument/2006/relationships/hyperlink" Target="https://www.itu.int/dms_pub/itu-r/md/19/wp5a/c/R19-WP5A-C-0597!!MSW-E.docx" TargetMode="External"/><Relationship Id="rId25" Type="http://schemas.openxmlformats.org/officeDocument/2006/relationships/footer" Target="footer2.xml"/><Relationship Id="rId33" Type="http://schemas.openxmlformats.org/officeDocument/2006/relationships/oleObject" Target="embeddings/oleObject3.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3.emf"/><Relationship Id="rId67" Type="http://schemas.openxmlformats.org/officeDocument/2006/relationships/image" Target="media/image29.emf"/><Relationship Id="rId20" Type="http://schemas.openxmlformats.org/officeDocument/2006/relationships/comments" Target="comments.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image" Target="media/image25.emf"/><Relationship Id="rId70" Type="http://schemas.openxmlformats.org/officeDocument/2006/relationships/image" Target="media/image32.e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2" ma:contentTypeDescription="Create a new document." ma:contentTypeScope="" ma:versionID="1cb364e4dd92944185283f07b7208dfc">
  <xsd:schema xmlns:xsd="http://www.w3.org/2001/XMLSchema" xmlns:xs="http://www.w3.org/2001/XMLSchema" xmlns:p="http://schemas.microsoft.com/office/2006/metadata/properties" xmlns:ns2="4c6a61cb-1973-4fc6-92ae-f4d7a4471404" xmlns:ns3="52e7451a-2438-4699-974e-3752ec5efa44" targetNamespace="http://schemas.microsoft.com/office/2006/metadata/properties" ma:root="true" ma:fieldsID="6db1753b3fe3d8f1327563c9ce009791" ns2:_="" ns3:_="">
    <xsd:import namespace="4c6a61cb-1973-4fc6-92ae-f4d7a4471404"/>
    <xsd:import namespace="52e7451a-2438-4699-974e-3752ec5efa44"/>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2e7451a-2438-4699-974e-3752ec5efa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C7505C-5B8C-4733-978E-B9CF7B57CA9F}">
  <ds:schemaRefs>
    <ds:schemaRef ds:uri="http://schemas.microsoft.com/sharepoint/v3/contenttype/forms"/>
  </ds:schemaRefs>
</ds:datastoreItem>
</file>

<file path=customXml/itemProps2.xml><?xml version="1.0" encoding="utf-8"?>
<ds:datastoreItem xmlns:ds="http://schemas.openxmlformats.org/officeDocument/2006/customXml" ds:itemID="{FE481E85-A2C1-4549-806E-A5E13D43A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52e7451a-2438-4699-974e-3752ec5ef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7B9B9F-DF62-423E-914D-F7FF6FC76912}">
  <ds:schemaRefs>
    <ds:schemaRef ds:uri="http://schemas.microsoft.com/office/2006/metadata/properties"/>
    <ds:schemaRef ds:uri="http://schemas.microsoft.com/office/infopath/2007/PartnerControls"/>
    <ds:schemaRef ds:uri="4c6a61cb-1973-4fc6-92ae-f4d7a4471404"/>
  </ds:schemaRefs>
</ds:datastoreItem>
</file>

<file path=customXml/itemProps4.xml><?xml version="1.0" encoding="utf-8"?>
<ds:datastoreItem xmlns:ds="http://schemas.openxmlformats.org/officeDocument/2006/customXml" ds:itemID="{03F53317-410E-40F5-8C3A-AD42A933F7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12</TotalTime>
  <Pages>1</Pages>
  <Words>9843</Words>
  <Characters>56109</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5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 -LRT-</dc:creator>
  <cp:lastModifiedBy>Edward Au</cp:lastModifiedBy>
  <cp:revision>7</cp:revision>
  <cp:lastPrinted>2008-02-21T16:04:00Z</cp:lastPrinted>
  <dcterms:created xsi:type="dcterms:W3CDTF">2022-10-20T19:19:00Z</dcterms:created>
  <dcterms:modified xsi:type="dcterms:W3CDTF">2022-10-21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